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6"/>
  </p:notesMasterIdLst>
  <p:sldIdLst>
    <p:sldId id="257" r:id="rId2"/>
    <p:sldId id="260" r:id="rId3"/>
    <p:sldId id="271" r:id="rId4"/>
    <p:sldId id="267" r:id="rId5"/>
    <p:sldId id="289" r:id="rId6"/>
    <p:sldId id="290" r:id="rId7"/>
    <p:sldId id="291" r:id="rId8"/>
    <p:sldId id="268" r:id="rId9"/>
    <p:sldId id="292" r:id="rId10"/>
    <p:sldId id="303" r:id="rId11"/>
    <p:sldId id="304" r:id="rId12"/>
    <p:sldId id="293" r:id="rId13"/>
    <p:sldId id="295" r:id="rId14"/>
    <p:sldId id="296" r:id="rId15"/>
    <p:sldId id="297" r:id="rId16"/>
    <p:sldId id="299" r:id="rId17"/>
    <p:sldId id="298" r:id="rId18"/>
    <p:sldId id="301" r:id="rId19"/>
    <p:sldId id="300" r:id="rId20"/>
    <p:sldId id="302" r:id="rId21"/>
    <p:sldId id="284" r:id="rId22"/>
    <p:sldId id="285" r:id="rId23"/>
    <p:sldId id="286" r:id="rId24"/>
    <p:sldId id="287" r:id="rId2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CC"/>
    <a:srgbClr val="FFCCFF"/>
    <a:srgbClr val="FF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0" d="100"/>
          <a:sy n="110" d="100"/>
        </p:scale>
        <p:origin x="594" y="12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9CEAB28-CD51-477B-AB44-D376AB1CCB41}" type="datetimeFigureOut">
              <a:rPr lang="zh-CN" altLang="en-US" smtClean="0"/>
              <a:t>2020/3/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FAA74D3-D050-4987-A421-638A780CB901}" type="slidenum">
              <a:rPr lang="zh-CN" altLang="en-US" smtClean="0"/>
              <a:t>‹#›</a:t>
            </a:fld>
            <a:endParaRPr lang="zh-CN" altLang="en-US"/>
          </a:p>
        </p:txBody>
      </p:sp>
    </p:spTree>
    <p:extLst>
      <p:ext uri="{BB962C8B-B14F-4D97-AF65-F5344CB8AC3E}">
        <p14:creationId xmlns:p14="http://schemas.microsoft.com/office/powerpoint/2010/main" val="314876640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E0E0E2-7263-44C4-AAA9-733DBA7BD205}" type="slidenum">
              <a:rPr lang="zh-CN" altLang="en-US" smtClean="0"/>
              <a:t>4</a:t>
            </a:fld>
            <a:endParaRPr lang="zh-CN" altLang="en-US"/>
          </a:p>
        </p:txBody>
      </p:sp>
    </p:spTree>
    <p:extLst>
      <p:ext uri="{BB962C8B-B14F-4D97-AF65-F5344CB8AC3E}">
        <p14:creationId xmlns:p14="http://schemas.microsoft.com/office/powerpoint/2010/main" val="2922656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686050" y="514350"/>
            <a:ext cx="4573588" cy="257175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r>
              <a:rPr lang="en-US" dirty="0" smtClean="0"/>
              <a:t>My First Template</a:t>
            </a:r>
            <a:endParaRPr lang="en-US" dirty="0"/>
          </a:p>
        </p:txBody>
      </p:sp>
    </p:spTree>
    <p:extLst>
      <p:ext uri="{BB962C8B-B14F-4D97-AF65-F5344CB8AC3E}">
        <p14:creationId xmlns:p14="http://schemas.microsoft.com/office/powerpoint/2010/main" val="4238269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8967123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41885640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37625768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封面页">
    <p:spTree>
      <p:nvGrpSpPr>
        <p:cNvPr id="1" name=""/>
        <p:cNvGrpSpPr/>
        <p:nvPr/>
      </p:nvGrpSpPr>
      <p:grpSpPr>
        <a:xfrm>
          <a:off x="0" y="0"/>
          <a:ext cx="0" cy="0"/>
          <a:chOff x="0" y="0"/>
          <a:chExt cx="0" cy="0"/>
        </a:xfrm>
      </p:grpSpPr>
      <p:pic>
        <p:nvPicPr>
          <p:cNvPr id="2" name="图片 1"/>
          <p:cNvPicPr>
            <a:picLocks noChangeAspect="1"/>
          </p:cNvPicPr>
          <p:nvPr userDrawn="1"/>
        </p:nvPicPr>
        <p:blipFill rotWithShape="1">
          <a:blip r:embed="rId2">
            <a:extLst>
              <a:ext uri="{28A0092B-C50C-407E-A947-70E740481C1C}">
                <a14:useLocalDpi xmlns:a14="http://schemas.microsoft.com/office/drawing/2010/main" val="0"/>
              </a:ext>
            </a:extLst>
          </a:blip>
          <a:srcRect t="6799" b="8102"/>
          <a:stretch>
            <a:fillRect/>
          </a:stretch>
        </p:blipFill>
        <p:spPr>
          <a:xfrm>
            <a:off x="0" y="-57150"/>
            <a:ext cx="12192000" cy="6915150"/>
          </a:xfrm>
          <a:prstGeom prst="rect">
            <a:avLst/>
          </a:prstGeom>
        </p:spPr>
      </p:pic>
      <p:grpSp>
        <p:nvGrpSpPr>
          <p:cNvPr id="3" name="组合 7"/>
          <p:cNvGrpSpPr/>
          <p:nvPr userDrawn="1"/>
        </p:nvGrpSpPr>
        <p:grpSpPr>
          <a:xfrm>
            <a:off x="-1" y="-7448"/>
            <a:ext cx="12187589" cy="6865447"/>
            <a:chOff x="0" y="-7447"/>
            <a:chExt cx="9144002" cy="5150950"/>
          </a:xfrm>
        </p:grpSpPr>
        <p:cxnSp>
          <p:nvCxnSpPr>
            <p:cNvPr id="4" name="直线连接符 2"/>
            <p:cNvCxnSpPr/>
            <p:nvPr/>
          </p:nvCxnSpPr>
          <p:spPr>
            <a:xfrm>
              <a:off x="0" y="2"/>
              <a:ext cx="1396002" cy="326291"/>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 name="直线连接符 3"/>
            <p:cNvCxnSpPr/>
            <p:nvPr/>
          </p:nvCxnSpPr>
          <p:spPr>
            <a:xfrm flipV="1">
              <a:off x="732051" y="326292"/>
              <a:ext cx="663953" cy="909696"/>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 name="直线连接符 4"/>
            <p:cNvCxnSpPr/>
            <p:nvPr/>
          </p:nvCxnSpPr>
          <p:spPr>
            <a:xfrm>
              <a:off x="2" y="0"/>
              <a:ext cx="732049" cy="123598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 name="直线连接符 5"/>
            <p:cNvCxnSpPr/>
            <p:nvPr/>
          </p:nvCxnSpPr>
          <p:spPr>
            <a:xfrm>
              <a:off x="2" y="1693190"/>
              <a:ext cx="1975651" cy="389395"/>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 name="直线连接符 6"/>
            <p:cNvCxnSpPr/>
            <p:nvPr/>
          </p:nvCxnSpPr>
          <p:spPr>
            <a:xfrm flipV="1">
              <a:off x="1396004" y="2"/>
              <a:ext cx="1205861" cy="326291"/>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9" name="直线连接符 7"/>
            <p:cNvCxnSpPr/>
            <p:nvPr/>
          </p:nvCxnSpPr>
          <p:spPr>
            <a:xfrm flipV="1">
              <a:off x="1975652" y="0"/>
              <a:ext cx="626211" cy="2082582"/>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0" name="直线连接符 8"/>
            <p:cNvCxnSpPr/>
            <p:nvPr/>
          </p:nvCxnSpPr>
          <p:spPr>
            <a:xfrm flipH="1" flipV="1">
              <a:off x="1396003" y="326292"/>
              <a:ext cx="579648" cy="175629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1" name="直线连接符 9"/>
            <p:cNvCxnSpPr/>
            <p:nvPr/>
          </p:nvCxnSpPr>
          <p:spPr>
            <a:xfrm>
              <a:off x="732049" y="1235988"/>
              <a:ext cx="1243602" cy="846594"/>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2" name="直线连接符 10"/>
            <p:cNvCxnSpPr/>
            <p:nvPr/>
          </p:nvCxnSpPr>
          <p:spPr>
            <a:xfrm flipV="1">
              <a:off x="573293" y="2082586"/>
              <a:ext cx="1402359" cy="898133"/>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3" name="直线连接符 11"/>
            <p:cNvCxnSpPr/>
            <p:nvPr/>
          </p:nvCxnSpPr>
          <p:spPr>
            <a:xfrm>
              <a:off x="6676643" y="3311124"/>
              <a:ext cx="1561117" cy="27808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4" name="直线连接符 12"/>
            <p:cNvCxnSpPr/>
            <p:nvPr/>
          </p:nvCxnSpPr>
          <p:spPr>
            <a:xfrm flipH="1">
              <a:off x="1975651" y="1693189"/>
              <a:ext cx="1058384" cy="389396"/>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5" name="直线连接符 13"/>
            <p:cNvCxnSpPr/>
            <p:nvPr/>
          </p:nvCxnSpPr>
          <p:spPr>
            <a:xfrm>
              <a:off x="2601864" y="0"/>
              <a:ext cx="432172" cy="169318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6" name="直线连接符 14"/>
            <p:cNvCxnSpPr/>
            <p:nvPr/>
          </p:nvCxnSpPr>
          <p:spPr>
            <a:xfrm>
              <a:off x="574727" y="2980718"/>
              <a:ext cx="1321545" cy="39684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7" name="直线连接符 15"/>
            <p:cNvCxnSpPr/>
            <p:nvPr/>
          </p:nvCxnSpPr>
          <p:spPr>
            <a:xfrm flipH="1">
              <a:off x="1896273" y="2082586"/>
              <a:ext cx="79378" cy="1287527"/>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8" name="直线连接符 16"/>
            <p:cNvCxnSpPr/>
            <p:nvPr/>
          </p:nvCxnSpPr>
          <p:spPr>
            <a:xfrm>
              <a:off x="0" y="2980719"/>
              <a:ext cx="573294" cy="1"/>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19" name="直线连接符 17"/>
            <p:cNvCxnSpPr/>
            <p:nvPr/>
          </p:nvCxnSpPr>
          <p:spPr>
            <a:xfrm>
              <a:off x="2" y="1693190"/>
              <a:ext cx="573293" cy="1287529"/>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0" name="直线连接符 18"/>
            <p:cNvCxnSpPr/>
            <p:nvPr/>
          </p:nvCxnSpPr>
          <p:spPr>
            <a:xfrm flipV="1">
              <a:off x="2" y="1235988"/>
              <a:ext cx="732049" cy="45720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1" name="直线连接符 19"/>
            <p:cNvCxnSpPr/>
            <p:nvPr/>
          </p:nvCxnSpPr>
          <p:spPr>
            <a:xfrm>
              <a:off x="8237761" y="3589204"/>
              <a:ext cx="906241" cy="1554296"/>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2" name="直线连接符 20"/>
            <p:cNvCxnSpPr/>
            <p:nvPr/>
          </p:nvCxnSpPr>
          <p:spPr>
            <a:xfrm flipV="1">
              <a:off x="8237758" y="1587364"/>
              <a:ext cx="906242" cy="200184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3" name="直线连接符 21"/>
            <p:cNvCxnSpPr/>
            <p:nvPr/>
          </p:nvCxnSpPr>
          <p:spPr>
            <a:xfrm>
              <a:off x="7496890" y="2151760"/>
              <a:ext cx="740870" cy="1437444"/>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4" name="直线连接符 66"/>
            <p:cNvCxnSpPr/>
            <p:nvPr/>
          </p:nvCxnSpPr>
          <p:spPr>
            <a:xfrm>
              <a:off x="2601864" y="2"/>
              <a:ext cx="1658135" cy="1084699"/>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5" name="直线连接符 67"/>
            <p:cNvCxnSpPr/>
            <p:nvPr/>
          </p:nvCxnSpPr>
          <p:spPr>
            <a:xfrm flipV="1">
              <a:off x="3448569" y="1084699"/>
              <a:ext cx="811428" cy="15129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6" name="直线连接符 68"/>
            <p:cNvCxnSpPr/>
            <p:nvPr/>
          </p:nvCxnSpPr>
          <p:spPr>
            <a:xfrm>
              <a:off x="2601864" y="2"/>
              <a:ext cx="846706" cy="1228541"/>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7" name="直线连接符 69"/>
            <p:cNvCxnSpPr/>
            <p:nvPr/>
          </p:nvCxnSpPr>
          <p:spPr>
            <a:xfrm>
              <a:off x="3034037" y="1685743"/>
              <a:ext cx="1975651" cy="389395"/>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8" name="直线连接符 70"/>
            <p:cNvCxnSpPr/>
            <p:nvPr/>
          </p:nvCxnSpPr>
          <p:spPr>
            <a:xfrm flipV="1">
              <a:off x="4259999" y="-7444"/>
              <a:ext cx="1375901" cy="1092145"/>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29" name="直线连接符 71"/>
            <p:cNvCxnSpPr/>
            <p:nvPr/>
          </p:nvCxnSpPr>
          <p:spPr>
            <a:xfrm flipV="1">
              <a:off x="5009687" y="-7447"/>
              <a:ext cx="626211" cy="2082582"/>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0" name="直线连接符 72"/>
            <p:cNvCxnSpPr/>
            <p:nvPr/>
          </p:nvCxnSpPr>
          <p:spPr>
            <a:xfrm flipH="1" flipV="1">
              <a:off x="4259999" y="1084701"/>
              <a:ext cx="749689" cy="990436"/>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1" name="直线连接符 73"/>
            <p:cNvCxnSpPr/>
            <p:nvPr/>
          </p:nvCxnSpPr>
          <p:spPr>
            <a:xfrm>
              <a:off x="3448571" y="1235990"/>
              <a:ext cx="1561117" cy="839146"/>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2" name="直线连接符 74"/>
            <p:cNvCxnSpPr/>
            <p:nvPr/>
          </p:nvCxnSpPr>
          <p:spPr>
            <a:xfrm flipV="1">
              <a:off x="3607328" y="2075139"/>
              <a:ext cx="1402359" cy="898133"/>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3" name="直线连接符 75"/>
            <p:cNvCxnSpPr/>
            <p:nvPr/>
          </p:nvCxnSpPr>
          <p:spPr>
            <a:xfrm flipH="1">
              <a:off x="5009686" y="1685743"/>
              <a:ext cx="1058384" cy="389396"/>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4" name="直线连接符 76"/>
            <p:cNvCxnSpPr/>
            <p:nvPr/>
          </p:nvCxnSpPr>
          <p:spPr>
            <a:xfrm>
              <a:off x="5635899" y="-7447"/>
              <a:ext cx="432172" cy="169318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5" name="直线连接符 77"/>
            <p:cNvCxnSpPr/>
            <p:nvPr/>
          </p:nvCxnSpPr>
          <p:spPr>
            <a:xfrm flipH="1" flipV="1">
              <a:off x="1975653" y="2082586"/>
              <a:ext cx="1633111" cy="890687"/>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6" name="直线连接符 78"/>
            <p:cNvCxnSpPr/>
            <p:nvPr/>
          </p:nvCxnSpPr>
          <p:spPr>
            <a:xfrm flipH="1">
              <a:off x="4260000" y="326294"/>
              <a:ext cx="95536" cy="758407"/>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7" name="直线连接符 79"/>
            <p:cNvCxnSpPr/>
            <p:nvPr/>
          </p:nvCxnSpPr>
          <p:spPr>
            <a:xfrm flipV="1">
              <a:off x="1896274" y="2973273"/>
              <a:ext cx="1711057" cy="404287"/>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8" name="直线连接符 80"/>
            <p:cNvCxnSpPr/>
            <p:nvPr/>
          </p:nvCxnSpPr>
          <p:spPr>
            <a:xfrm>
              <a:off x="3034037" y="1685743"/>
              <a:ext cx="573293" cy="1287529"/>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39" name="直线连接符 81"/>
            <p:cNvCxnSpPr/>
            <p:nvPr/>
          </p:nvCxnSpPr>
          <p:spPr>
            <a:xfrm flipV="1">
              <a:off x="3034035" y="1235991"/>
              <a:ext cx="414534" cy="449752"/>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0" name="直线连接符 90"/>
            <p:cNvCxnSpPr/>
            <p:nvPr/>
          </p:nvCxnSpPr>
          <p:spPr>
            <a:xfrm flipH="1">
              <a:off x="5741737" y="1693190"/>
              <a:ext cx="326335" cy="1617935"/>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1" name="直线连接符 91"/>
            <p:cNvCxnSpPr/>
            <p:nvPr/>
          </p:nvCxnSpPr>
          <p:spPr>
            <a:xfrm flipH="1" flipV="1">
              <a:off x="5635900" y="0"/>
              <a:ext cx="1616497" cy="478692"/>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2" name="直线连接符 92"/>
            <p:cNvCxnSpPr/>
            <p:nvPr/>
          </p:nvCxnSpPr>
          <p:spPr>
            <a:xfrm>
              <a:off x="5009688" y="2075135"/>
              <a:ext cx="732049" cy="123598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3" name="直线连接符 93"/>
            <p:cNvCxnSpPr/>
            <p:nvPr/>
          </p:nvCxnSpPr>
          <p:spPr>
            <a:xfrm flipH="1" flipV="1">
              <a:off x="1" y="2973270"/>
              <a:ext cx="574726" cy="79231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4" name="直线连接符 94"/>
            <p:cNvCxnSpPr/>
            <p:nvPr/>
          </p:nvCxnSpPr>
          <p:spPr>
            <a:xfrm flipV="1">
              <a:off x="7252397" y="0"/>
              <a:ext cx="985363" cy="48943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5" name="直线连接符 95"/>
            <p:cNvCxnSpPr/>
            <p:nvPr/>
          </p:nvCxnSpPr>
          <p:spPr>
            <a:xfrm flipV="1">
              <a:off x="7690926" y="0"/>
              <a:ext cx="546832" cy="123598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6" name="直线连接符 96"/>
            <p:cNvCxnSpPr/>
            <p:nvPr/>
          </p:nvCxnSpPr>
          <p:spPr>
            <a:xfrm flipH="1" flipV="1">
              <a:off x="7108818" y="0"/>
              <a:ext cx="143579" cy="478692"/>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7" name="直线连接符 97"/>
            <p:cNvCxnSpPr/>
            <p:nvPr/>
          </p:nvCxnSpPr>
          <p:spPr>
            <a:xfrm flipV="1">
              <a:off x="6068071" y="478694"/>
              <a:ext cx="1184325" cy="1214497"/>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8" name="直线连接符 98"/>
            <p:cNvCxnSpPr/>
            <p:nvPr/>
          </p:nvCxnSpPr>
          <p:spPr>
            <a:xfrm flipV="1">
              <a:off x="573294" y="3370113"/>
              <a:ext cx="1322980" cy="39546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49" name="直线连接符 99"/>
            <p:cNvCxnSpPr/>
            <p:nvPr/>
          </p:nvCxnSpPr>
          <p:spPr>
            <a:xfrm flipH="1" flipV="1">
              <a:off x="7252396" y="489440"/>
              <a:ext cx="438530" cy="739103"/>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0" name="直线连接符 100"/>
            <p:cNvCxnSpPr/>
            <p:nvPr/>
          </p:nvCxnSpPr>
          <p:spPr>
            <a:xfrm flipV="1">
              <a:off x="6068070" y="1235988"/>
              <a:ext cx="1622856" cy="45720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1" name="直线连接符 101"/>
            <p:cNvCxnSpPr/>
            <p:nvPr/>
          </p:nvCxnSpPr>
          <p:spPr>
            <a:xfrm flipH="1" flipV="1">
              <a:off x="1896275" y="3377560"/>
              <a:ext cx="961365" cy="793682"/>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2" name="直线连接符 102"/>
            <p:cNvCxnSpPr/>
            <p:nvPr/>
          </p:nvCxnSpPr>
          <p:spPr>
            <a:xfrm flipH="1">
              <a:off x="573294" y="2973270"/>
              <a:ext cx="1435" cy="79231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3" name="直线连接符 103"/>
            <p:cNvCxnSpPr/>
            <p:nvPr/>
          </p:nvCxnSpPr>
          <p:spPr>
            <a:xfrm>
              <a:off x="3607329" y="2993390"/>
              <a:ext cx="2134408" cy="317733"/>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4" name="直线连接符 104"/>
            <p:cNvCxnSpPr/>
            <p:nvPr/>
          </p:nvCxnSpPr>
          <p:spPr>
            <a:xfrm flipH="1">
              <a:off x="2857640" y="2973270"/>
              <a:ext cx="749689" cy="119797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5" name="直线连接符 105"/>
            <p:cNvCxnSpPr/>
            <p:nvPr/>
          </p:nvCxnSpPr>
          <p:spPr>
            <a:xfrm flipV="1">
              <a:off x="2857638" y="4171242"/>
              <a:ext cx="1322980" cy="1"/>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6" name="直线连接符 132"/>
            <p:cNvCxnSpPr/>
            <p:nvPr/>
          </p:nvCxnSpPr>
          <p:spPr>
            <a:xfrm>
              <a:off x="6068072" y="1693191"/>
              <a:ext cx="608571" cy="1617934"/>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7" name="直线连接符 133"/>
            <p:cNvCxnSpPr/>
            <p:nvPr/>
          </p:nvCxnSpPr>
          <p:spPr>
            <a:xfrm flipV="1">
              <a:off x="6676641" y="2151760"/>
              <a:ext cx="820248" cy="1159364"/>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8" name="直线连接符 134"/>
            <p:cNvCxnSpPr/>
            <p:nvPr/>
          </p:nvCxnSpPr>
          <p:spPr>
            <a:xfrm>
              <a:off x="5741736" y="3311123"/>
              <a:ext cx="934906" cy="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59" name="直线连接符 135"/>
            <p:cNvCxnSpPr/>
            <p:nvPr/>
          </p:nvCxnSpPr>
          <p:spPr>
            <a:xfrm flipV="1">
              <a:off x="8237761" y="3311123"/>
              <a:ext cx="906241" cy="278082"/>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0" name="直线连接符 136"/>
            <p:cNvCxnSpPr/>
            <p:nvPr/>
          </p:nvCxnSpPr>
          <p:spPr>
            <a:xfrm flipV="1">
              <a:off x="7496891" y="1235990"/>
              <a:ext cx="194037" cy="915771"/>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1" name="直线连接符 137"/>
            <p:cNvCxnSpPr/>
            <p:nvPr/>
          </p:nvCxnSpPr>
          <p:spPr>
            <a:xfrm flipV="1">
              <a:off x="7496891" y="1587364"/>
              <a:ext cx="1647111" cy="564396"/>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2" name="直线连接符 138"/>
            <p:cNvCxnSpPr/>
            <p:nvPr/>
          </p:nvCxnSpPr>
          <p:spPr>
            <a:xfrm flipH="1" flipV="1">
              <a:off x="6068071" y="1693192"/>
              <a:ext cx="1428818" cy="45857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3" name="直线连接符 139"/>
            <p:cNvCxnSpPr/>
            <p:nvPr/>
          </p:nvCxnSpPr>
          <p:spPr>
            <a:xfrm flipV="1">
              <a:off x="4180620" y="3311126"/>
              <a:ext cx="1561117" cy="860117"/>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4" name="直线连接符 140"/>
            <p:cNvCxnSpPr/>
            <p:nvPr/>
          </p:nvCxnSpPr>
          <p:spPr>
            <a:xfrm flipH="1" flipV="1">
              <a:off x="5741736" y="3311126"/>
              <a:ext cx="493913" cy="1592067"/>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5" name="直线连接符 141"/>
            <p:cNvCxnSpPr/>
            <p:nvPr/>
          </p:nvCxnSpPr>
          <p:spPr>
            <a:xfrm>
              <a:off x="8237761" y="0"/>
              <a:ext cx="906241" cy="1587364"/>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6" name="直线连接符 142"/>
            <p:cNvCxnSpPr/>
            <p:nvPr/>
          </p:nvCxnSpPr>
          <p:spPr>
            <a:xfrm>
              <a:off x="7690926" y="1235990"/>
              <a:ext cx="1453074" cy="351375"/>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7" name="直线连接符 143"/>
            <p:cNvCxnSpPr/>
            <p:nvPr/>
          </p:nvCxnSpPr>
          <p:spPr>
            <a:xfrm flipH="1">
              <a:off x="1825713" y="3370113"/>
              <a:ext cx="70560" cy="1471349"/>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8" name="直线连接符 144"/>
            <p:cNvCxnSpPr/>
            <p:nvPr/>
          </p:nvCxnSpPr>
          <p:spPr>
            <a:xfrm>
              <a:off x="573294" y="3765580"/>
              <a:ext cx="1252421" cy="107588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69" name="直线连接符 145"/>
            <p:cNvCxnSpPr/>
            <p:nvPr/>
          </p:nvCxnSpPr>
          <p:spPr>
            <a:xfrm flipV="1">
              <a:off x="1825715" y="4171240"/>
              <a:ext cx="1031925" cy="67022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0" name="直线连接符 146"/>
            <p:cNvCxnSpPr/>
            <p:nvPr/>
          </p:nvCxnSpPr>
          <p:spPr>
            <a:xfrm flipH="1">
              <a:off x="2" y="3765582"/>
              <a:ext cx="573291" cy="529121"/>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1" name="直线连接符 147"/>
            <p:cNvCxnSpPr/>
            <p:nvPr/>
          </p:nvCxnSpPr>
          <p:spPr>
            <a:xfrm flipH="1" flipV="1">
              <a:off x="3607330" y="2993392"/>
              <a:ext cx="573290" cy="117785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2" name="直线连接符 193"/>
            <p:cNvCxnSpPr/>
            <p:nvPr/>
          </p:nvCxnSpPr>
          <p:spPr>
            <a:xfrm>
              <a:off x="4180618" y="4171242"/>
              <a:ext cx="2055030" cy="73195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3" name="直线连接符 196"/>
            <p:cNvCxnSpPr/>
            <p:nvPr/>
          </p:nvCxnSpPr>
          <p:spPr>
            <a:xfrm flipH="1">
              <a:off x="5971052" y="4903193"/>
              <a:ext cx="264597" cy="240309"/>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4" name="直线连接符 197"/>
            <p:cNvCxnSpPr/>
            <p:nvPr/>
          </p:nvCxnSpPr>
          <p:spPr>
            <a:xfrm flipH="1">
              <a:off x="6235650" y="3311126"/>
              <a:ext cx="440992" cy="1592067"/>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5" name="直线连接符 198"/>
            <p:cNvCxnSpPr/>
            <p:nvPr/>
          </p:nvCxnSpPr>
          <p:spPr>
            <a:xfrm flipH="1" flipV="1">
              <a:off x="6235651" y="4903193"/>
              <a:ext cx="1528298" cy="240309"/>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6" name="直线连接符 199"/>
            <p:cNvCxnSpPr/>
            <p:nvPr/>
          </p:nvCxnSpPr>
          <p:spPr>
            <a:xfrm flipH="1">
              <a:off x="7763949" y="3589204"/>
              <a:ext cx="473812" cy="1554296"/>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7" name="直线连接符 200"/>
            <p:cNvCxnSpPr/>
            <p:nvPr/>
          </p:nvCxnSpPr>
          <p:spPr>
            <a:xfrm>
              <a:off x="6676641" y="3311124"/>
              <a:ext cx="1087306" cy="1832376"/>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8" name="直线连接符 213"/>
            <p:cNvCxnSpPr/>
            <p:nvPr/>
          </p:nvCxnSpPr>
          <p:spPr>
            <a:xfrm flipH="1" flipV="1">
              <a:off x="573293" y="3765583"/>
              <a:ext cx="560196" cy="1377919"/>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79" name="直线连接符 214"/>
            <p:cNvCxnSpPr/>
            <p:nvPr/>
          </p:nvCxnSpPr>
          <p:spPr>
            <a:xfrm flipH="1" flipV="1">
              <a:off x="2857639" y="4171243"/>
              <a:ext cx="590930" cy="972259"/>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0" name="直线连接符 215"/>
            <p:cNvCxnSpPr/>
            <p:nvPr/>
          </p:nvCxnSpPr>
          <p:spPr>
            <a:xfrm flipH="1" flipV="1">
              <a:off x="3" y="4294702"/>
              <a:ext cx="1133488" cy="84879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1" name="直线连接符 234"/>
            <p:cNvCxnSpPr/>
            <p:nvPr/>
          </p:nvCxnSpPr>
          <p:spPr>
            <a:xfrm flipV="1">
              <a:off x="3448571" y="4171243"/>
              <a:ext cx="732049" cy="97226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2" name="直线连接符 235"/>
            <p:cNvCxnSpPr/>
            <p:nvPr/>
          </p:nvCxnSpPr>
          <p:spPr>
            <a:xfrm>
              <a:off x="1825713" y="4841460"/>
              <a:ext cx="1622856" cy="30204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3" name="直线连接符 236"/>
            <p:cNvCxnSpPr/>
            <p:nvPr/>
          </p:nvCxnSpPr>
          <p:spPr>
            <a:xfrm flipH="1">
              <a:off x="1133491" y="4841462"/>
              <a:ext cx="692222" cy="302041"/>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4" name="直线连接符 246"/>
            <p:cNvCxnSpPr/>
            <p:nvPr/>
          </p:nvCxnSpPr>
          <p:spPr>
            <a:xfrm>
              <a:off x="4544450" y="4903193"/>
              <a:ext cx="1426602" cy="240309"/>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5" name="直线连接符 247"/>
            <p:cNvCxnSpPr/>
            <p:nvPr/>
          </p:nvCxnSpPr>
          <p:spPr>
            <a:xfrm flipV="1">
              <a:off x="3448571" y="4903192"/>
              <a:ext cx="1095881" cy="24030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6" name="直线连接符 248"/>
            <p:cNvCxnSpPr/>
            <p:nvPr/>
          </p:nvCxnSpPr>
          <p:spPr>
            <a:xfrm flipH="1" flipV="1">
              <a:off x="4180619" y="4171242"/>
              <a:ext cx="363831" cy="73195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7" name="直线连接符 259"/>
            <p:cNvCxnSpPr/>
            <p:nvPr/>
          </p:nvCxnSpPr>
          <p:spPr>
            <a:xfrm flipV="1">
              <a:off x="4355535" y="3"/>
              <a:ext cx="1280362" cy="32629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8" name="直线连接符 270"/>
            <p:cNvCxnSpPr/>
            <p:nvPr/>
          </p:nvCxnSpPr>
          <p:spPr>
            <a:xfrm flipH="1" flipV="1">
              <a:off x="2601866" y="4"/>
              <a:ext cx="1753671" cy="326288"/>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89" name="直线连接符 282"/>
            <p:cNvCxnSpPr/>
            <p:nvPr/>
          </p:nvCxnSpPr>
          <p:spPr>
            <a:xfrm flipV="1">
              <a:off x="4544450" y="4903193"/>
              <a:ext cx="1691198" cy="1"/>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cxnSp>
          <p:nvCxnSpPr>
            <p:cNvPr id="90" name="直线连接符 285"/>
            <p:cNvCxnSpPr/>
            <p:nvPr/>
          </p:nvCxnSpPr>
          <p:spPr>
            <a:xfrm flipH="1" flipV="1">
              <a:off x="1825714" y="4841460"/>
              <a:ext cx="294330" cy="302040"/>
            </a:xfrm>
            <a:prstGeom prst="line">
              <a:avLst/>
            </a:prstGeom>
            <a:ln w="3175" cmpd="sng">
              <a:solidFill>
                <a:schemeClr val="bg1">
                  <a:alpha val="20000"/>
                </a:schemeClr>
              </a:solidFill>
            </a:ln>
            <a:effectLst/>
          </p:spPr>
          <p:style>
            <a:lnRef idx="2">
              <a:schemeClr val="accent1"/>
            </a:lnRef>
            <a:fillRef idx="0">
              <a:schemeClr val="accent1"/>
            </a:fillRef>
            <a:effectRef idx="1">
              <a:schemeClr val="accent1"/>
            </a:effectRef>
            <a:fontRef idx="minor">
              <a:schemeClr val="tx1"/>
            </a:fontRef>
          </p:style>
        </p:cxnSp>
      </p:grpSp>
      <p:sp>
        <p:nvSpPr>
          <p:cNvPr id="92" name="椭圆 91"/>
          <p:cNvSpPr/>
          <p:nvPr userDrawn="1"/>
        </p:nvSpPr>
        <p:spPr>
          <a:xfrm>
            <a:off x="4079839" y="1436117"/>
            <a:ext cx="4032322" cy="4032319"/>
          </a:xfrm>
          <a:prstGeom prst="ellipse">
            <a:avLst/>
          </a:prstGeom>
          <a:solidFill>
            <a:schemeClr val="bg1">
              <a:alpha val="60000"/>
            </a:schemeClr>
          </a:solidFill>
          <a:ln>
            <a:noFill/>
          </a:ln>
          <a:effectLst>
            <a:glow rad="228600">
              <a:schemeClr val="bg1">
                <a:alpha val="40000"/>
              </a:schemeClr>
            </a:glow>
          </a:effectLst>
        </p:spPr>
        <p:style>
          <a:lnRef idx="1">
            <a:schemeClr val="accent1"/>
          </a:lnRef>
          <a:fillRef idx="3">
            <a:schemeClr val="accent1"/>
          </a:fillRef>
          <a:effectRef idx="2">
            <a:schemeClr val="accent1"/>
          </a:effectRef>
          <a:fontRef idx="minor">
            <a:schemeClr val="lt1"/>
          </a:fontRef>
        </p:style>
        <p:txBody>
          <a:bodyPr lIns="91436" tIns="45718" rIns="91436" bIns="45718" rtlCol="0" anchor="ctr"/>
          <a:lstStyle/>
          <a:p>
            <a:pPr algn="ctr"/>
            <a:endParaRPr kumimoji="1" lang="zh-CN" altLang="en-US" dirty="0">
              <a:solidFill>
                <a:srgbClr val="103154"/>
              </a:solidFill>
            </a:endParaRPr>
          </a:p>
        </p:txBody>
      </p:sp>
      <p:grpSp>
        <p:nvGrpSpPr>
          <p:cNvPr id="99" name="组 98"/>
          <p:cNvGrpSpPr/>
          <p:nvPr userDrawn="1"/>
        </p:nvGrpSpPr>
        <p:grpSpPr>
          <a:xfrm>
            <a:off x="3839147" y="1194240"/>
            <a:ext cx="4657138" cy="4516068"/>
            <a:chOff x="3830913" y="1194240"/>
            <a:chExt cx="4657138" cy="4516068"/>
          </a:xfrm>
        </p:grpSpPr>
        <p:sp>
          <p:nvSpPr>
            <p:cNvPr id="91" name="椭圆 90"/>
            <p:cNvSpPr/>
            <p:nvPr userDrawn="1"/>
          </p:nvSpPr>
          <p:spPr>
            <a:xfrm>
              <a:off x="3830913" y="1194240"/>
              <a:ext cx="4516071" cy="4516068"/>
            </a:xfrm>
            <a:prstGeom prst="ellipse">
              <a:avLst/>
            </a:prstGeom>
            <a:noFill/>
            <a:ln>
              <a:solidFill>
                <a:schemeClr val="bg1"/>
              </a:solidFill>
            </a:ln>
            <a:effectLst>
              <a:glow rad="139700">
                <a:schemeClr val="bg1">
                  <a:alpha val="40000"/>
                </a:schemeClr>
              </a:glow>
            </a:effectLst>
          </p:spPr>
          <p:style>
            <a:lnRef idx="1">
              <a:schemeClr val="accent1"/>
            </a:lnRef>
            <a:fillRef idx="3">
              <a:schemeClr val="accent1"/>
            </a:fillRef>
            <a:effectRef idx="2">
              <a:schemeClr val="accent1"/>
            </a:effectRef>
            <a:fontRef idx="minor">
              <a:schemeClr val="lt1"/>
            </a:fontRef>
          </p:style>
          <p:txBody>
            <a:bodyPr lIns="91436" tIns="45718" rIns="91436" bIns="45718" rtlCol="0" anchor="ctr"/>
            <a:lstStyle/>
            <a:p>
              <a:pPr algn="ctr"/>
              <a:endParaRPr kumimoji="1" lang="zh-CN" altLang="en-US" dirty="0">
                <a:solidFill>
                  <a:srgbClr val="103154"/>
                </a:solidFill>
              </a:endParaRPr>
            </a:p>
          </p:txBody>
        </p:sp>
        <p:sp>
          <p:nvSpPr>
            <p:cNvPr id="93" name="椭圆 92"/>
            <p:cNvSpPr/>
            <p:nvPr userDrawn="1"/>
          </p:nvSpPr>
          <p:spPr>
            <a:xfrm>
              <a:off x="3981319" y="2073936"/>
              <a:ext cx="326448" cy="326448"/>
            </a:xfrm>
            <a:prstGeom prst="ellipse">
              <a:avLst/>
            </a:prstGeom>
            <a:solidFill>
              <a:schemeClr val="bg1">
                <a:alpha val="96000"/>
              </a:schemeClr>
            </a:solidFill>
            <a:ln>
              <a:noFill/>
            </a:ln>
            <a:effectLst>
              <a:glow rad="139700">
                <a:schemeClr val="bg1">
                  <a:alpha val="40000"/>
                </a:schemeClr>
              </a:glow>
            </a:effectLst>
          </p:spPr>
          <p:style>
            <a:lnRef idx="1">
              <a:schemeClr val="accent1"/>
            </a:lnRef>
            <a:fillRef idx="3">
              <a:schemeClr val="accent1"/>
            </a:fillRef>
            <a:effectRef idx="2">
              <a:schemeClr val="accent1"/>
            </a:effectRef>
            <a:fontRef idx="minor">
              <a:schemeClr val="lt1"/>
            </a:fontRef>
          </p:style>
          <p:txBody>
            <a:bodyPr lIns="91436" tIns="45718" rIns="91436" bIns="45718" rtlCol="0" anchor="ctr"/>
            <a:lstStyle/>
            <a:p>
              <a:pPr algn="ctr"/>
              <a:endParaRPr kumimoji="1" lang="zh-CN" altLang="en-US" dirty="0">
                <a:solidFill>
                  <a:srgbClr val="103154"/>
                </a:solidFill>
              </a:endParaRPr>
            </a:p>
          </p:txBody>
        </p:sp>
        <p:sp>
          <p:nvSpPr>
            <p:cNvPr id="94" name="椭圆 93"/>
            <p:cNvSpPr/>
            <p:nvPr userDrawn="1"/>
          </p:nvSpPr>
          <p:spPr>
            <a:xfrm>
              <a:off x="8161603" y="3743402"/>
              <a:ext cx="326448" cy="326448"/>
            </a:xfrm>
            <a:prstGeom prst="ellipse">
              <a:avLst/>
            </a:prstGeom>
            <a:solidFill>
              <a:schemeClr val="bg1">
                <a:alpha val="96000"/>
              </a:schemeClr>
            </a:solidFill>
            <a:ln>
              <a:noFill/>
            </a:ln>
            <a:effectLst>
              <a:glow rad="139700">
                <a:schemeClr val="bg1">
                  <a:alpha val="40000"/>
                </a:schemeClr>
              </a:glow>
            </a:effectLst>
          </p:spPr>
          <p:style>
            <a:lnRef idx="1">
              <a:schemeClr val="accent1"/>
            </a:lnRef>
            <a:fillRef idx="3">
              <a:schemeClr val="accent1"/>
            </a:fillRef>
            <a:effectRef idx="2">
              <a:schemeClr val="accent1"/>
            </a:effectRef>
            <a:fontRef idx="minor">
              <a:schemeClr val="lt1"/>
            </a:fontRef>
          </p:style>
          <p:txBody>
            <a:bodyPr lIns="91436" tIns="45718" rIns="91436" bIns="45718" rtlCol="0" anchor="ctr"/>
            <a:lstStyle/>
            <a:p>
              <a:pPr algn="ctr"/>
              <a:endParaRPr kumimoji="1" lang="zh-CN" altLang="en-US" dirty="0">
                <a:solidFill>
                  <a:srgbClr val="103154"/>
                </a:solidFill>
              </a:endParaRPr>
            </a:p>
          </p:txBody>
        </p:sp>
      </p:grpSp>
      <p:sp>
        <p:nvSpPr>
          <p:cNvPr id="96" name="文本占位符 95"/>
          <p:cNvSpPr>
            <a:spLocks noGrp="1"/>
          </p:cNvSpPr>
          <p:nvPr>
            <p:ph type="body" sz="quarter" idx="10"/>
          </p:nvPr>
        </p:nvSpPr>
        <p:spPr>
          <a:xfrm>
            <a:off x="4209968" y="3011465"/>
            <a:ext cx="3772064" cy="641045"/>
          </a:xfrm>
          <a:prstGeom prst="rect">
            <a:avLst/>
          </a:prstGeom>
        </p:spPr>
        <p:txBody>
          <a:bodyPr anchor="ctr"/>
          <a:lstStyle>
            <a:lvl1pPr marL="0" indent="0" algn="ctr">
              <a:buNone/>
              <a:defRPr b="1">
                <a:solidFill>
                  <a:schemeClr val="tx1">
                    <a:lumMod val="75000"/>
                    <a:lumOff val="25000"/>
                  </a:schemeClr>
                </a:solidFill>
              </a:defRPr>
            </a:lvl1pPr>
          </a:lstStyle>
          <a:p>
            <a:pPr lvl="0"/>
            <a:endParaRPr kumimoji="1" lang="zh-CN" altLang="en-US" dirty="0"/>
          </a:p>
        </p:txBody>
      </p:sp>
      <p:sp>
        <p:nvSpPr>
          <p:cNvPr id="97" name="文本占位符 95"/>
          <p:cNvSpPr>
            <a:spLocks noGrp="1"/>
          </p:cNvSpPr>
          <p:nvPr>
            <p:ph type="body" sz="quarter" idx="11"/>
          </p:nvPr>
        </p:nvSpPr>
        <p:spPr>
          <a:xfrm>
            <a:off x="4209968" y="3734789"/>
            <a:ext cx="3772064" cy="436723"/>
          </a:xfrm>
          <a:prstGeom prst="rect">
            <a:avLst/>
          </a:prstGeom>
        </p:spPr>
        <p:txBody>
          <a:bodyPr anchor="t"/>
          <a:lstStyle>
            <a:lvl1pPr marL="0" indent="0" algn="ctr">
              <a:buNone/>
              <a:defRPr sz="1800" b="0">
                <a:solidFill>
                  <a:schemeClr val="tx1">
                    <a:lumMod val="75000"/>
                    <a:lumOff val="25000"/>
                  </a:schemeClr>
                </a:solidFill>
              </a:defRPr>
            </a:lvl1pPr>
          </a:lstStyle>
          <a:p>
            <a:pPr lvl="0"/>
            <a:endParaRPr kumimoji="1" lang="zh-CN" altLang="en-US"/>
          </a:p>
        </p:txBody>
      </p:sp>
      <p:sp>
        <p:nvSpPr>
          <p:cNvPr id="98" name="文本占位符 95"/>
          <p:cNvSpPr>
            <a:spLocks noGrp="1"/>
          </p:cNvSpPr>
          <p:nvPr>
            <p:ph type="body" sz="quarter" idx="12"/>
          </p:nvPr>
        </p:nvSpPr>
        <p:spPr>
          <a:xfrm>
            <a:off x="4209968" y="4661548"/>
            <a:ext cx="3772064" cy="436723"/>
          </a:xfrm>
          <a:prstGeom prst="rect">
            <a:avLst/>
          </a:prstGeom>
        </p:spPr>
        <p:txBody>
          <a:bodyPr anchor="t"/>
          <a:lstStyle>
            <a:lvl1pPr marL="0" indent="0" algn="ctr">
              <a:buNone/>
              <a:defRPr sz="1800" b="0">
                <a:solidFill>
                  <a:schemeClr val="tx1">
                    <a:lumMod val="75000"/>
                    <a:lumOff val="25000"/>
                  </a:schemeClr>
                </a:solidFill>
              </a:defRPr>
            </a:lvl1pPr>
          </a:lstStyle>
          <a:p>
            <a:pPr lvl="0"/>
            <a:endParaRPr kumimoji="1" lang="zh-CN" altLang="en-US"/>
          </a:p>
        </p:txBody>
      </p:sp>
    </p:spTree>
    <p:extLst>
      <p:ext uri="{BB962C8B-B14F-4D97-AF65-F5344CB8AC3E}">
        <p14:creationId xmlns:p14="http://schemas.microsoft.com/office/powerpoint/2010/main" val="64388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51688682"/>
      </p:ext>
    </p:extLst>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5_标题和内容">
    <p:spTree>
      <p:nvGrpSpPr>
        <p:cNvPr id="1" name=""/>
        <p:cNvGrpSpPr/>
        <p:nvPr/>
      </p:nvGrpSpPr>
      <p:grpSpPr>
        <a:xfrm>
          <a:off x="0" y="0"/>
          <a:ext cx="0" cy="0"/>
          <a:chOff x="0" y="0"/>
          <a:chExt cx="0" cy="0"/>
        </a:xfrm>
      </p:grpSpPr>
      <p:sp>
        <p:nvSpPr>
          <p:cNvPr id="7" name="矩形 6"/>
          <p:cNvSpPr/>
          <p:nvPr userDrawn="1"/>
        </p:nvSpPr>
        <p:spPr>
          <a:xfrm>
            <a:off x="5034280" y="635"/>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13" name="矩形 12"/>
          <p:cNvSpPr/>
          <p:nvPr userDrawn="1"/>
        </p:nvSpPr>
        <p:spPr>
          <a:xfrm rot="5400000">
            <a:off x="5033010" y="-2510155"/>
            <a:ext cx="2124710" cy="12224385"/>
          </a:xfrm>
          <a:prstGeom prst="rect">
            <a:avLst/>
          </a:prstGeom>
          <a:solidFill>
            <a:srgbClr val="E3EB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userDrawn="1"/>
        </p:nvSpPr>
        <p:spPr>
          <a:xfrm rot="16200000">
            <a:off x="-1004570" y="3528060"/>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extLst>
      <p:ext uri="{BB962C8B-B14F-4D97-AF65-F5344CB8AC3E}">
        <p14:creationId xmlns:p14="http://schemas.microsoft.com/office/powerpoint/2010/main" val="21674083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cSld name="1_节标题">
    <p:spTree>
      <p:nvGrpSpPr>
        <p:cNvPr id="1" name=""/>
        <p:cNvGrpSpPr/>
        <p:nvPr/>
      </p:nvGrpSpPr>
      <p:grpSpPr>
        <a:xfrm>
          <a:off x="0" y="0"/>
          <a:ext cx="0" cy="0"/>
          <a:chOff x="0" y="0"/>
          <a:chExt cx="0" cy="0"/>
        </a:xfrm>
      </p:grpSpPr>
      <p:sp>
        <p:nvSpPr>
          <p:cNvPr id="7" name="矩形 6"/>
          <p:cNvSpPr/>
          <p:nvPr userDrawn="1"/>
        </p:nvSpPr>
        <p:spPr>
          <a:xfrm>
            <a:off x="5034280" y="-12065"/>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extLst>
      <p:ext uri="{BB962C8B-B14F-4D97-AF65-F5344CB8AC3E}">
        <p14:creationId xmlns:p14="http://schemas.microsoft.com/office/powerpoint/2010/main" val="27460137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13" name="矩形 12"/>
          <p:cNvSpPr/>
          <p:nvPr userDrawn="1"/>
        </p:nvSpPr>
        <p:spPr>
          <a:xfrm>
            <a:off x="1709420" y="-635"/>
            <a:ext cx="2124710" cy="6856730"/>
          </a:xfrm>
          <a:prstGeom prst="rect">
            <a:avLst/>
          </a:prstGeom>
          <a:solidFill>
            <a:srgbClr val="E3EB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Freeform 18"/>
          <p:cNvSpPr>
            <a:spLocks noEditPoints="1"/>
          </p:cNvSpPr>
          <p:nvPr userDrawn="1"/>
        </p:nvSpPr>
        <p:spPr bwMode="auto">
          <a:xfrm>
            <a:off x="2197735" y="2889885"/>
            <a:ext cx="1147445" cy="1075690"/>
          </a:xfrm>
          <a:custGeom>
            <a:avLst/>
            <a:gdLst>
              <a:gd name="T0" fmla="*/ 1023 w 5623"/>
              <a:gd name="T1" fmla="*/ 2508 h 4426"/>
              <a:gd name="T2" fmla="*/ 1023 w 5623"/>
              <a:gd name="T3" fmla="*/ 3492 h 4426"/>
              <a:gd name="T4" fmla="*/ 2812 w 5623"/>
              <a:gd name="T5" fmla="*/ 4426 h 4426"/>
              <a:gd name="T6" fmla="*/ 4602 w 5623"/>
              <a:gd name="T7" fmla="*/ 3492 h 4426"/>
              <a:gd name="T8" fmla="*/ 4602 w 5623"/>
              <a:gd name="T9" fmla="*/ 2508 h 4426"/>
              <a:gd name="T10" fmla="*/ 2812 w 5623"/>
              <a:gd name="T11" fmla="*/ 3442 h 4426"/>
              <a:gd name="T12" fmla="*/ 1023 w 5623"/>
              <a:gd name="T13" fmla="*/ 2508 h 4426"/>
              <a:gd name="T14" fmla="*/ 1023 w 5623"/>
              <a:gd name="T15" fmla="*/ 2508 h 4426"/>
              <a:gd name="T16" fmla="*/ 2812 w 5623"/>
              <a:gd name="T17" fmla="*/ 0 h 4426"/>
              <a:gd name="T18" fmla="*/ 0 w 5623"/>
              <a:gd name="T19" fmla="*/ 1476 h 4426"/>
              <a:gd name="T20" fmla="*/ 2812 w 5623"/>
              <a:gd name="T21" fmla="*/ 2950 h 4426"/>
              <a:gd name="T22" fmla="*/ 5112 w 5623"/>
              <a:gd name="T23" fmla="*/ 1745 h 4426"/>
              <a:gd name="T24" fmla="*/ 5112 w 5623"/>
              <a:gd name="T25" fmla="*/ 3442 h 4426"/>
              <a:gd name="T26" fmla="*/ 5623 w 5623"/>
              <a:gd name="T27" fmla="*/ 3442 h 4426"/>
              <a:gd name="T28" fmla="*/ 5623 w 5623"/>
              <a:gd name="T29" fmla="*/ 1476 h 4426"/>
              <a:gd name="T30" fmla="*/ 2812 w 5623"/>
              <a:gd name="T31" fmla="*/ 0 h 4426"/>
              <a:gd name="T32" fmla="*/ 2812 w 5623"/>
              <a:gd name="T33" fmla="*/ 0 h 4426"/>
              <a:gd name="T34" fmla="*/ 2812 w 5623"/>
              <a:gd name="T35" fmla="*/ 0 h 4426"/>
              <a:gd name="T36" fmla="*/ 2812 w 5623"/>
              <a:gd name="T37" fmla="*/ 0 h 44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623" h="4426">
                <a:moveTo>
                  <a:pt x="1023" y="2508"/>
                </a:moveTo>
                <a:lnTo>
                  <a:pt x="1023" y="3492"/>
                </a:lnTo>
                <a:lnTo>
                  <a:pt x="2812" y="4426"/>
                </a:lnTo>
                <a:lnTo>
                  <a:pt x="4602" y="3492"/>
                </a:lnTo>
                <a:lnTo>
                  <a:pt x="4602" y="2508"/>
                </a:lnTo>
                <a:lnTo>
                  <a:pt x="2812" y="3442"/>
                </a:lnTo>
                <a:lnTo>
                  <a:pt x="1023" y="2508"/>
                </a:lnTo>
                <a:lnTo>
                  <a:pt x="1023" y="2508"/>
                </a:lnTo>
                <a:close/>
                <a:moveTo>
                  <a:pt x="2812" y="0"/>
                </a:moveTo>
                <a:lnTo>
                  <a:pt x="0" y="1476"/>
                </a:lnTo>
                <a:lnTo>
                  <a:pt x="2812" y="2950"/>
                </a:lnTo>
                <a:lnTo>
                  <a:pt x="5112" y="1745"/>
                </a:lnTo>
                <a:lnTo>
                  <a:pt x="5112" y="3442"/>
                </a:lnTo>
                <a:lnTo>
                  <a:pt x="5623" y="3442"/>
                </a:lnTo>
                <a:lnTo>
                  <a:pt x="5623" y="1476"/>
                </a:lnTo>
                <a:lnTo>
                  <a:pt x="2812" y="0"/>
                </a:lnTo>
                <a:lnTo>
                  <a:pt x="2812" y="0"/>
                </a:lnTo>
                <a:close/>
                <a:moveTo>
                  <a:pt x="2812" y="0"/>
                </a:moveTo>
                <a:lnTo>
                  <a:pt x="2812" y="0"/>
                </a:lnTo>
                <a:close/>
              </a:path>
            </a:pathLst>
          </a:custGeom>
          <a:solidFill>
            <a:srgbClr val="304371"/>
          </a:solidFill>
          <a:ln>
            <a:noFill/>
          </a:ln>
        </p:spPr>
        <p:txBody>
          <a:bodyPr vert="horz" wrap="square" lIns="91440" tIns="45720" rIns="91440" bIns="45720" numCol="1" anchor="t" anchorCtr="0" compatLnSpc="1"/>
          <a:lstStyle/>
          <a:p>
            <a:endParaRPr lang="zh-CN" altLang="en-US">
              <a:solidFill>
                <a:srgbClr val="635042"/>
              </a:solidFill>
            </a:endParaRPr>
          </a:p>
        </p:txBody>
      </p:sp>
      <p:sp>
        <p:nvSpPr>
          <p:cNvPr id="17" name="矩形 16"/>
          <p:cNvSpPr/>
          <p:nvPr userDrawn="1"/>
        </p:nvSpPr>
        <p:spPr>
          <a:xfrm>
            <a:off x="1710055" y="-635"/>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6" name="矩形 5"/>
          <p:cNvSpPr/>
          <p:nvPr userDrawn="1"/>
        </p:nvSpPr>
        <p:spPr>
          <a:xfrm rot="5400000">
            <a:off x="11088125" y="3528060"/>
            <a:ext cx="2123440" cy="147320"/>
          </a:xfrm>
          <a:prstGeom prst="rect">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Tree>
    <p:extLst>
      <p:ext uri="{BB962C8B-B14F-4D97-AF65-F5344CB8AC3E}">
        <p14:creationId xmlns:p14="http://schemas.microsoft.com/office/powerpoint/2010/main" val="749882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checkerboard(across)">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ldLvl="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42085760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14607526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4045446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29997830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34159409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236152885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2165181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972908E-77DC-4750-BD8A-050F4B645BB7}" type="datetimeFigureOut">
              <a:rPr lang="zh-CN" altLang="en-US" smtClean="0"/>
              <a:t>2020/3/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27819909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972908E-77DC-4750-BD8A-050F4B645BB7}" type="datetimeFigureOut">
              <a:rPr lang="zh-CN" altLang="en-US" smtClean="0"/>
              <a:t>2020/3/2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E8F45FE-169D-405E-8E1D-2FE77790B5ED}" type="slidenum">
              <a:rPr lang="zh-CN" altLang="en-US" smtClean="0"/>
              <a:t>‹#›</a:t>
            </a:fld>
            <a:endParaRPr lang="zh-CN" altLang="en-US"/>
          </a:p>
        </p:txBody>
      </p:sp>
    </p:spTree>
    <p:extLst>
      <p:ext uri="{BB962C8B-B14F-4D97-AF65-F5344CB8AC3E}">
        <p14:creationId xmlns:p14="http://schemas.microsoft.com/office/powerpoint/2010/main" val="3222496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5" r:id="rId14"/>
    <p:sldLayoutId id="2147483666" r:id="rId15"/>
    <p:sldLayoutId id="2147483667"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 Id="rId5" Type="http://schemas.openxmlformats.org/officeDocument/2006/relationships/image" Target="../media/image17.emf"/><Relationship Id="rId4" Type="http://schemas.openxmlformats.org/officeDocument/2006/relationships/package" Target="../embeddings/Microsoft_Visio___2.vsdx"/></Relationships>
</file>

<file path=ppt/slides/_rels/slide1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5.xml"/><Relationship Id="rId1" Type="http://schemas.openxmlformats.org/officeDocument/2006/relationships/vmlDrawing" Target="../drawings/vmlDrawing3.vml"/><Relationship Id="rId5" Type="http://schemas.openxmlformats.org/officeDocument/2006/relationships/image" Target="../media/image25.emf"/><Relationship Id="rId4" Type="http://schemas.openxmlformats.org/officeDocument/2006/relationships/package" Target="../embeddings/Microsoft_Visio___3.vsdx"/></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5.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5.xml"/><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13.emf"/><Relationship Id="rId2" Type="http://schemas.openxmlformats.org/officeDocument/2006/relationships/slideLayout" Target="../slideLayouts/slideLayout15.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oleObject" Target="../embeddings/oleObject1.bin"/><Relationship Id="rId4" Type="http://schemas.openxmlformats.org/officeDocument/2006/relationships/image" Target="../media/image14.png"/></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a:xfrm>
            <a:off x="4209968" y="4426417"/>
            <a:ext cx="3772064" cy="436723"/>
          </a:xfrm>
        </p:spPr>
        <p:txBody>
          <a:bodyPr/>
          <a:lstStyle/>
          <a:p>
            <a:r>
              <a:rPr kumimoji="1" lang="en-US" altLang="zh-CN" dirty="0" smtClean="0"/>
              <a:t>-STAOK-</a:t>
            </a:r>
            <a:endParaRPr kumimoji="1" lang="en-US" altLang="zh-CN" dirty="0"/>
          </a:p>
        </p:txBody>
      </p:sp>
    </p:spTree>
    <p:extLst>
      <p:ext uri="{BB962C8B-B14F-4D97-AF65-F5344CB8AC3E}">
        <p14:creationId xmlns:p14="http://schemas.microsoft.com/office/powerpoint/2010/main" val="104239110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1"/>
          <p:cNvGraphicFramePr>
            <a:graphicFrameLocks noChangeAspect="1"/>
          </p:cNvGraphicFramePr>
          <p:nvPr>
            <p:extLst>
              <p:ext uri="{D42A27DB-BD31-4B8C-83A1-F6EECF244321}">
                <p14:modId xmlns:p14="http://schemas.microsoft.com/office/powerpoint/2010/main" val="578160165"/>
              </p:ext>
            </p:extLst>
          </p:nvPr>
        </p:nvGraphicFramePr>
        <p:xfrm>
          <a:off x="1989402" y="656352"/>
          <a:ext cx="8393475" cy="6051738"/>
        </p:xfrm>
        <a:graphic>
          <a:graphicData uri="http://schemas.openxmlformats.org/presentationml/2006/ole">
            <mc:AlternateContent xmlns:mc="http://schemas.openxmlformats.org/markup-compatibility/2006">
              <mc:Choice xmlns:v="urn:schemas-microsoft-com:vml" Requires="v">
                <p:oleObj spid="_x0000_s4107" name="Visio" r:id="rId4" imgW="14211424" imgH="10772730" progId="Visio.Drawing.15">
                  <p:embed/>
                </p:oleObj>
              </mc:Choice>
              <mc:Fallback>
                <p:oleObj name="Visio" r:id="rId4" imgW="14211424" imgH="10772730"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9402" y="656352"/>
                        <a:ext cx="8393475" cy="6051738"/>
                      </a:xfrm>
                      <a:prstGeom prst="rect">
                        <a:avLst/>
                      </a:prstGeom>
                      <a:noFill/>
                    </p:spPr>
                  </p:pic>
                </p:oleObj>
              </mc:Fallback>
            </mc:AlternateContent>
          </a:graphicData>
        </a:graphic>
      </p:graphicFrame>
      <p:sp>
        <p:nvSpPr>
          <p:cNvPr id="3" name="矩形 2"/>
          <p:cNvSpPr/>
          <p:nvPr/>
        </p:nvSpPr>
        <p:spPr>
          <a:xfrm>
            <a:off x="5161291" y="287020"/>
            <a:ext cx="1869423"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五 整体电路框图</a:t>
            </a:r>
          </a:p>
        </p:txBody>
      </p:sp>
      <p:sp>
        <p:nvSpPr>
          <p:cNvPr id="4" name="TextBox 24"/>
          <p:cNvSpPr txBox="1"/>
          <p:nvPr/>
        </p:nvSpPr>
        <p:spPr>
          <a:xfrm>
            <a:off x="1309182" y="554067"/>
            <a:ext cx="1552028" cy="307777"/>
          </a:xfrm>
          <a:prstGeom prst="rect">
            <a:avLst/>
          </a:prstGeom>
          <a:noFill/>
        </p:spPr>
        <p:txBody>
          <a:bodyPr wrap="none" rtlCol="0">
            <a:spAutoFit/>
          </a:bodyPr>
          <a:lstStyle/>
          <a:p>
            <a:r>
              <a:rPr lang="en-US" altLang="zh-CN" sz="1400" b="1" dirty="0" smtClean="0">
                <a:solidFill>
                  <a:srgbClr val="304371"/>
                </a:solidFill>
                <a:latin typeface="微软雅黑" panose="020B0503020204020204" charset="-122"/>
                <a:ea typeface="微软雅黑" panose="020B0503020204020204" charset="-122"/>
                <a:sym typeface="+mn-ea"/>
              </a:rPr>
              <a:t>1</a:t>
            </a:r>
            <a:r>
              <a:rPr lang="zh-CN" altLang="en-US" sz="1400" b="1" dirty="0" smtClean="0">
                <a:solidFill>
                  <a:srgbClr val="304371"/>
                </a:solidFill>
                <a:latin typeface="微软雅黑" panose="020B0503020204020204" charset="-122"/>
                <a:ea typeface="微软雅黑" panose="020B0503020204020204" charset="-122"/>
                <a:sym typeface="+mn-ea"/>
              </a:rPr>
              <a:t>、整体电路框图</a:t>
            </a:r>
          </a:p>
        </p:txBody>
      </p:sp>
      <p:cxnSp>
        <p:nvCxnSpPr>
          <p:cNvPr id="5" name="直接连接符 4"/>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82452297"/>
      </p:ext>
    </p:extLst>
  </p:cSld>
  <p:clrMapOvr>
    <a:masterClrMapping/>
  </p:clrMapOvr>
  <p:transition spd="slow">
    <p:wipe/>
  </p:transition>
  <p:timing>
    <p:tnLst>
      <p:par>
        <p:cTn id="1" dur="indefinite" restart="never" nodeType="tmRoot"/>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rotWithShape="1">
          <a:blip r:embed="rId2">
            <a:extLst>
              <a:ext uri="{28A0092B-C50C-407E-A947-70E740481C1C}">
                <a14:useLocalDpi xmlns:a14="http://schemas.microsoft.com/office/drawing/2010/main" val="0"/>
              </a:ext>
            </a:extLst>
          </a:blip>
          <a:srcRect l="2494" t="2057" r="2009" b="1664"/>
          <a:stretch/>
        </p:blipFill>
        <p:spPr bwMode="auto">
          <a:xfrm>
            <a:off x="2460004" y="725967"/>
            <a:ext cx="7271996" cy="5538956"/>
          </a:xfrm>
          <a:prstGeom prst="rect">
            <a:avLst/>
          </a:prstGeom>
          <a:ln>
            <a:noFill/>
          </a:ln>
          <a:extLst>
            <a:ext uri="{53640926-AAD7-44D8-BBD7-CCE9431645EC}">
              <a14:shadowObscured xmlns:a14="http://schemas.microsoft.com/office/drawing/2010/main"/>
            </a:ext>
          </a:extLst>
        </p:spPr>
      </p:pic>
      <p:sp>
        <p:nvSpPr>
          <p:cNvPr id="3" name="矩形 2"/>
          <p:cNvSpPr/>
          <p:nvPr/>
        </p:nvSpPr>
        <p:spPr>
          <a:xfrm>
            <a:off x="5161291" y="287020"/>
            <a:ext cx="1869423"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五 整体电路框图</a:t>
            </a:r>
          </a:p>
        </p:txBody>
      </p:sp>
      <p:sp>
        <p:nvSpPr>
          <p:cNvPr id="4" name="TextBox 24"/>
          <p:cNvSpPr txBox="1"/>
          <p:nvPr/>
        </p:nvSpPr>
        <p:spPr>
          <a:xfrm>
            <a:off x="1309182" y="554067"/>
            <a:ext cx="3409908" cy="307777"/>
          </a:xfrm>
          <a:prstGeom prst="rect">
            <a:avLst/>
          </a:prstGeom>
          <a:noFill/>
        </p:spPr>
        <p:txBody>
          <a:bodyPr wrap="none" rtlCol="0">
            <a:spAutoFit/>
          </a:bodyPr>
          <a:lstStyle/>
          <a:p>
            <a:r>
              <a:rPr lang="en-US" altLang="zh-CN" sz="1400" b="1" dirty="0" smtClean="0">
                <a:solidFill>
                  <a:srgbClr val="304371"/>
                </a:solidFill>
                <a:latin typeface="微软雅黑" panose="020B0503020204020204" charset="-122"/>
                <a:ea typeface="微软雅黑" panose="020B0503020204020204" charset="-122"/>
                <a:sym typeface="+mn-ea"/>
              </a:rPr>
              <a:t>2</a:t>
            </a:r>
            <a:r>
              <a:rPr lang="zh-CN" altLang="en-US" sz="1400" b="1" dirty="0" smtClean="0">
                <a:solidFill>
                  <a:srgbClr val="304371"/>
                </a:solidFill>
                <a:latin typeface="微软雅黑" panose="020B0503020204020204" charset="-122"/>
                <a:ea typeface="微软雅黑" panose="020B0503020204020204" charset="-122"/>
                <a:sym typeface="+mn-ea"/>
              </a:rPr>
              <a:t>、</a:t>
            </a:r>
            <a:r>
              <a:rPr lang="en-US" altLang="zh-CN" sz="1400" b="1" dirty="0" smtClean="0">
                <a:solidFill>
                  <a:srgbClr val="304371"/>
                </a:solidFill>
                <a:latin typeface="微软雅黑" panose="020B0503020204020204" charset="-122"/>
                <a:ea typeface="微软雅黑" panose="020B0503020204020204" charset="-122"/>
                <a:sym typeface="+mn-ea"/>
              </a:rPr>
              <a:t>TPS5450</a:t>
            </a:r>
            <a:r>
              <a:rPr lang="zh-CN" altLang="en-US" sz="1400" b="1" dirty="0" smtClean="0">
                <a:solidFill>
                  <a:srgbClr val="304371"/>
                </a:solidFill>
                <a:latin typeface="微软雅黑" panose="020B0503020204020204" charset="-122"/>
                <a:ea typeface="微软雅黑" panose="020B0503020204020204" charset="-122"/>
                <a:sym typeface="+mn-ea"/>
              </a:rPr>
              <a:t>开关电源</a:t>
            </a:r>
            <a:r>
              <a:rPr lang="zh-CN" altLang="en-US" sz="1400" b="1" dirty="0">
                <a:solidFill>
                  <a:srgbClr val="304371"/>
                </a:solidFill>
                <a:latin typeface="微软雅黑" panose="020B0503020204020204" charset="-122"/>
                <a:ea typeface="微软雅黑" panose="020B0503020204020204" charset="-122"/>
                <a:sym typeface="+mn-ea"/>
              </a:rPr>
              <a:t>芯片</a:t>
            </a:r>
            <a:r>
              <a:rPr lang="zh-CN" altLang="en-US" sz="1400" b="1" dirty="0" smtClean="0">
                <a:solidFill>
                  <a:srgbClr val="304371"/>
                </a:solidFill>
                <a:latin typeface="微软雅黑" panose="020B0503020204020204" charset="-122"/>
                <a:ea typeface="微软雅黑" panose="020B0503020204020204" charset="-122"/>
                <a:sym typeface="+mn-ea"/>
              </a:rPr>
              <a:t>内部结构框图</a:t>
            </a:r>
          </a:p>
        </p:txBody>
      </p:sp>
      <p:cxnSp>
        <p:nvCxnSpPr>
          <p:cNvPr id="5" name="直接连接符 4"/>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56245739"/>
      </p:ext>
    </p:extLst>
  </p:cSld>
  <p:clrMapOvr>
    <a:masterClrMapping/>
  </p:clrMapOvr>
  <p:timing>
    <p:tnLst>
      <p:par>
        <p:cTn id="1" dur="indefinite" restart="never" nodeType="tmRoot"/>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61291" y="287020"/>
            <a:ext cx="1869423"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五 整体电路框图</a:t>
            </a:r>
          </a:p>
        </p:txBody>
      </p:sp>
      <p:sp>
        <p:nvSpPr>
          <p:cNvPr id="3" name="TextBox 24"/>
          <p:cNvSpPr txBox="1"/>
          <p:nvPr/>
        </p:nvSpPr>
        <p:spPr>
          <a:xfrm>
            <a:off x="1309182" y="554067"/>
            <a:ext cx="1552028" cy="307777"/>
          </a:xfrm>
          <a:prstGeom prst="rect">
            <a:avLst/>
          </a:prstGeom>
          <a:noFill/>
        </p:spPr>
        <p:txBody>
          <a:bodyPr wrap="none" rtlCol="0">
            <a:spAutoFit/>
          </a:bodyPr>
          <a:lstStyle/>
          <a:p>
            <a:r>
              <a:rPr lang="en-US" altLang="zh-CN" sz="1400" b="1" dirty="0" smtClean="0">
                <a:solidFill>
                  <a:srgbClr val="304371"/>
                </a:solidFill>
                <a:latin typeface="微软雅黑" panose="020B0503020204020204" charset="-122"/>
                <a:ea typeface="微软雅黑" panose="020B0503020204020204" charset="-122"/>
                <a:sym typeface="+mn-ea"/>
              </a:rPr>
              <a:t>3</a:t>
            </a:r>
            <a:r>
              <a:rPr lang="zh-CN" altLang="en-US" sz="1400" b="1" dirty="0" smtClean="0">
                <a:solidFill>
                  <a:srgbClr val="304371"/>
                </a:solidFill>
                <a:latin typeface="微软雅黑" panose="020B0503020204020204" charset="-122"/>
                <a:ea typeface="微软雅黑" panose="020B0503020204020204" charset="-122"/>
                <a:sym typeface="+mn-ea"/>
              </a:rPr>
              <a:t>、主电路原理图</a:t>
            </a:r>
          </a:p>
        </p:txBody>
      </p:sp>
      <p:cxnSp>
        <p:nvCxnSpPr>
          <p:cNvPr id="4" name="直接连接符 3"/>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l="5314" t="3535" r="5926" b="35742"/>
          <a:stretch/>
        </p:blipFill>
        <p:spPr>
          <a:xfrm>
            <a:off x="1414462" y="1192768"/>
            <a:ext cx="9363077" cy="4528762"/>
          </a:xfrm>
          <a:prstGeom prst="rect">
            <a:avLst/>
          </a:prstGeom>
        </p:spPr>
      </p:pic>
    </p:spTree>
    <p:extLst>
      <p:ext uri="{BB962C8B-B14F-4D97-AF65-F5344CB8AC3E}">
        <p14:creationId xmlns:p14="http://schemas.microsoft.com/office/powerpoint/2010/main" val="1466239814"/>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61291" y="287020"/>
            <a:ext cx="1869423"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五 整体电路框图</a:t>
            </a:r>
          </a:p>
        </p:txBody>
      </p:sp>
      <p:sp>
        <p:nvSpPr>
          <p:cNvPr id="3" name="TextBox 24"/>
          <p:cNvSpPr txBox="1"/>
          <p:nvPr/>
        </p:nvSpPr>
        <p:spPr>
          <a:xfrm>
            <a:off x="1309182" y="554067"/>
            <a:ext cx="1731564" cy="307777"/>
          </a:xfrm>
          <a:prstGeom prst="rect">
            <a:avLst/>
          </a:prstGeom>
          <a:noFill/>
        </p:spPr>
        <p:txBody>
          <a:bodyPr wrap="none" rtlCol="0">
            <a:spAutoFit/>
          </a:bodyPr>
          <a:lstStyle/>
          <a:p>
            <a:r>
              <a:rPr lang="en-US" altLang="zh-CN" sz="1400" b="1" dirty="0" smtClean="0">
                <a:solidFill>
                  <a:srgbClr val="304371"/>
                </a:solidFill>
                <a:latin typeface="微软雅黑" panose="020B0503020204020204" charset="-122"/>
                <a:ea typeface="微软雅黑" panose="020B0503020204020204" charset="-122"/>
                <a:sym typeface="+mn-ea"/>
              </a:rPr>
              <a:t>4</a:t>
            </a:r>
            <a:r>
              <a:rPr lang="zh-CN" altLang="en-US" sz="1400" b="1" dirty="0" smtClean="0">
                <a:solidFill>
                  <a:srgbClr val="304371"/>
                </a:solidFill>
                <a:latin typeface="微软雅黑" panose="020B0503020204020204" charset="-122"/>
                <a:ea typeface="微软雅黑" panose="020B0503020204020204" charset="-122"/>
                <a:sym typeface="+mn-ea"/>
              </a:rPr>
              <a:t>、平衡模块原理图</a:t>
            </a:r>
          </a:p>
        </p:txBody>
      </p:sp>
      <p:cxnSp>
        <p:nvCxnSpPr>
          <p:cNvPr id="4" name="直接连接符 3"/>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pic>
        <p:nvPicPr>
          <p:cNvPr id="6" name="图片 5"/>
          <p:cNvPicPr>
            <a:picLocks noChangeAspect="1"/>
          </p:cNvPicPr>
          <p:nvPr/>
        </p:nvPicPr>
        <p:blipFill rotWithShape="1">
          <a:blip r:embed="rId2">
            <a:extLst>
              <a:ext uri="{28A0092B-C50C-407E-A947-70E740481C1C}">
                <a14:useLocalDpi xmlns:a14="http://schemas.microsoft.com/office/drawing/2010/main" val="0"/>
              </a:ext>
            </a:extLst>
          </a:blip>
          <a:srcRect l="18802" t="9604" r="6623" b="6173"/>
          <a:stretch/>
        </p:blipFill>
        <p:spPr>
          <a:xfrm>
            <a:off x="2616926" y="1018902"/>
            <a:ext cx="6958149" cy="5556069"/>
          </a:xfrm>
          <a:prstGeom prst="rect">
            <a:avLst/>
          </a:prstGeom>
        </p:spPr>
      </p:pic>
    </p:spTree>
    <p:extLst>
      <p:ext uri="{BB962C8B-B14F-4D97-AF65-F5344CB8AC3E}">
        <p14:creationId xmlns:p14="http://schemas.microsoft.com/office/powerpoint/2010/main" val="3988610432"/>
      </p:ext>
    </p:extLst>
  </p:cSld>
  <p:clrMapOvr>
    <a:masterClrMapping/>
  </p:clrMapOvr>
  <p:timing>
    <p:tnLst>
      <p:par>
        <p:cTn id="1" dur="indefinite" restart="never" nodeType="tmRoot"/>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61291" y="287020"/>
            <a:ext cx="1869423"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五 整体电路框图</a:t>
            </a:r>
          </a:p>
        </p:txBody>
      </p:sp>
      <p:sp>
        <p:nvSpPr>
          <p:cNvPr id="3" name="TextBox 24"/>
          <p:cNvSpPr txBox="1"/>
          <p:nvPr/>
        </p:nvSpPr>
        <p:spPr>
          <a:xfrm>
            <a:off x="1309182" y="554067"/>
            <a:ext cx="1911101" cy="307777"/>
          </a:xfrm>
          <a:prstGeom prst="rect">
            <a:avLst/>
          </a:prstGeom>
          <a:noFill/>
        </p:spPr>
        <p:txBody>
          <a:bodyPr wrap="none" rtlCol="0">
            <a:spAutoFit/>
          </a:bodyPr>
          <a:lstStyle/>
          <a:p>
            <a:r>
              <a:rPr lang="en-US" altLang="zh-CN" sz="1400" b="1" dirty="0" smtClean="0">
                <a:solidFill>
                  <a:srgbClr val="304371"/>
                </a:solidFill>
                <a:latin typeface="微软雅黑" panose="020B0503020204020204" charset="-122"/>
                <a:ea typeface="微软雅黑" panose="020B0503020204020204" charset="-122"/>
                <a:sym typeface="+mn-ea"/>
              </a:rPr>
              <a:t>5</a:t>
            </a:r>
            <a:r>
              <a:rPr lang="zh-CN" altLang="en-US" sz="1400" b="1" dirty="0" smtClean="0">
                <a:solidFill>
                  <a:srgbClr val="304371"/>
                </a:solidFill>
                <a:latin typeface="微软雅黑" panose="020B0503020204020204" charset="-122"/>
                <a:ea typeface="微软雅黑" panose="020B0503020204020204" charset="-122"/>
                <a:sym typeface="+mn-ea"/>
              </a:rPr>
              <a:t>、主控原理图（略）</a:t>
            </a:r>
          </a:p>
        </p:txBody>
      </p:sp>
      <p:cxnSp>
        <p:nvCxnSpPr>
          <p:cNvPr id="4" name="直接连接符 3"/>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2170" t="3206" r="2803" b="3215"/>
          <a:stretch/>
        </p:blipFill>
        <p:spPr>
          <a:xfrm>
            <a:off x="2055223" y="941969"/>
            <a:ext cx="7654834" cy="5329646"/>
          </a:xfrm>
          <a:prstGeom prst="rect">
            <a:avLst/>
          </a:prstGeom>
        </p:spPr>
      </p:pic>
    </p:spTree>
    <p:extLst>
      <p:ext uri="{BB962C8B-B14F-4D97-AF65-F5344CB8AC3E}">
        <p14:creationId xmlns:p14="http://schemas.microsoft.com/office/powerpoint/2010/main" val="1767024169"/>
      </p:ext>
    </p:extLst>
  </p:cSld>
  <p:clrMapOvr>
    <a:masterClrMapping/>
  </p:clrMapOvr>
  <p:timing>
    <p:tnLst>
      <p:par>
        <p:cTn id="1" dur="indefinite" restart="never" nodeType="tmRoot"/>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161291" y="287020"/>
            <a:ext cx="1869423"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五 整体电路框图</a:t>
            </a:r>
          </a:p>
        </p:txBody>
      </p:sp>
      <p:sp>
        <p:nvSpPr>
          <p:cNvPr id="3" name="TextBox 24"/>
          <p:cNvSpPr txBox="1"/>
          <p:nvPr/>
        </p:nvSpPr>
        <p:spPr>
          <a:xfrm>
            <a:off x="1309182" y="554067"/>
            <a:ext cx="2270173" cy="307777"/>
          </a:xfrm>
          <a:prstGeom prst="rect">
            <a:avLst/>
          </a:prstGeom>
          <a:noFill/>
        </p:spPr>
        <p:txBody>
          <a:bodyPr wrap="none" rtlCol="0">
            <a:spAutoFit/>
          </a:bodyPr>
          <a:lstStyle/>
          <a:p>
            <a:r>
              <a:rPr lang="en-US" altLang="zh-CN" sz="1400" b="1" dirty="0" smtClean="0">
                <a:solidFill>
                  <a:srgbClr val="304371"/>
                </a:solidFill>
                <a:latin typeface="微软雅黑" panose="020B0503020204020204" charset="-122"/>
                <a:ea typeface="微软雅黑" panose="020B0503020204020204" charset="-122"/>
                <a:sym typeface="+mn-ea"/>
              </a:rPr>
              <a:t>6</a:t>
            </a:r>
            <a:r>
              <a:rPr lang="zh-CN" altLang="en-US" sz="1400" b="1" dirty="0" smtClean="0">
                <a:solidFill>
                  <a:srgbClr val="304371"/>
                </a:solidFill>
                <a:latin typeface="微软雅黑" panose="020B0503020204020204" charset="-122"/>
                <a:ea typeface="微软雅黑" panose="020B0503020204020204" charset="-122"/>
                <a:sym typeface="+mn-ea"/>
              </a:rPr>
              <a:t>、供电模块原理图（略）</a:t>
            </a:r>
          </a:p>
        </p:txBody>
      </p:sp>
      <p:cxnSp>
        <p:nvCxnSpPr>
          <p:cNvPr id="4" name="直接连接符 3"/>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l="9688" t="11428" r="4840" b="6798"/>
          <a:stretch/>
        </p:blipFill>
        <p:spPr>
          <a:xfrm>
            <a:off x="1950720" y="941969"/>
            <a:ext cx="8290561" cy="5608066"/>
          </a:xfrm>
          <a:prstGeom prst="rect">
            <a:avLst/>
          </a:prstGeom>
        </p:spPr>
      </p:pic>
    </p:spTree>
    <p:extLst>
      <p:ext uri="{BB962C8B-B14F-4D97-AF65-F5344CB8AC3E}">
        <p14:creationId xmlns:p14="http://schemas.microsoft.com/office/powerpoint/2010/main" val="2156599543"/>
      </p:ext>
    </p:extLst>
  </p:cSld>
  <p:clrMapOvr>
    <a:masterClrMapping/>
  </p:clrMapOvr>
  <p:timing>
    <p:tnLst>
      <p:par>
        <p:cTn id="1" dur="indefinite" restart="never" nodeType="tmRoot"/>
      </p:par>
    </p:tnLst>
    <p:bldLst>
      <p:bldP spid="3"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24"/>
          <p:cNvSpPr txBox="1"/>
          <p:nvPr/>
        </p:nvSpPr>
        <p:spPr>
          <a:xfrm>
            <a:off x="1309182" y="554067"/>
            <a:ext cx="3084499" cy="307777"/>
          </a:xfrm>
          <a:prstGeom prst="rect">
            <a:avLst/>
          </a:prstGeom>
          <a:noFill/>
        </p:spPr>
        <p:txBody>
          <a:bodyPr wrap="none" rtlCol="0">
            <a:spAutoFit/>
          </a:bodyPr>
          <a:lstStyle/>
          <a:p>
            <a:r>
              <a:rPr lang="en-US" altLang="zh-CN" sz="1400" b="1" dirty="0" smtClean="0">
                <a:solidFill>
                  <a:srgbClr val="304371"/>
                </a:solidFill>
                <a:latin typeface="微软雅黑" panose="020B0503020204020204" charset="-122"/>
                <a:ea typeface="微软雅黑" panose="020B0503020204020204" charset="-122"/>
                <a:sym typeface="+mn-ea"/>
              </a:rPr>
              <a:t>7</a:t>
            </a:r>
            <a:r>
              <a:rPr lang="zh-CN" altLang="en-US" sz="1400" b="1" dirty="0" smtClean="0">
                <a:solidFill>
                  <a:srgbClr val="304371"/>
                </a:solidFill>
                <a:latin typeface="微软雅黑" panose="020B0503020204020204" charset="-122"/>
                <a:ea typeface="微软雅黑" panose="020B0503020204020204" charset="-122"/>
                <a:sym typeface="+mn-ea"/>
              </a:rPr>
              <a:t>、</a:t>
            </a:r>
            <a:r>
              <a:rPr lang="en-US" altLang="zh-CN" sz="1400" b="1" dirty="0" smtClean="0">
                <a:solidFill>
                  <a:srgbClr val="304371"/>
                </a:solidFill>
                <a:latin typeface="微软雅黑" panose="020B0503020204020204" charset="-122"/>
                <a:ea typeface="微软雅黑" panose="020B0503020204020204" charset="-122"/>
                <a:sym typeface="+mn-ea"/>
              </a:rPr>
              <a:t>PCD</a:t>
            </a:r>
            <a:r>
              <a:rPr lang="zh-CN" altLang="en-US" sz="1400" b="1" dirty="0" smtClean="0">
                <a:solidFill>
                  <a:srgbClr val="304371"/>
                </a:solidFill>
                <a:latin typeface="微软雅黑" panose="020B0503020204020204" charset="-122"/>
                <a:ea typeface="微软雅黑" panose="020B0503020204020204" charset="-122"/>
                <a:sym typeface="+mn-ea"/>
              </a:rPr>
              <a:t>的</a:t>
            </a:r>
            <a:r>
              <a:rPr lang="en-US" altLang="zh-CN" sz="1400" b="1" dirty="0" smtClean="0">
                <a:solidFill>
                  <a:srgbClr val="304371"/>
                </a:solidFill>
                <a:latin typeface="微软雅黑" panose="020B0503020204020204" charset="-122"/>
                <a:ea typeface="微软雅黑" panose="020B0503020204020204" charset="-122"/>
                <a:sym typeface="+mn-ea"/>
              </a:rPr>
              <a:t>3D</a:t>
            </a:r>
            <a:r>
              <a:rPr lang="zh-CN" altLang="en-US" sz="1400" b="1" dirty="0" smtClean="0">
                <a:solidFill>
                  <a:srgbClr val="304371"/>
                </a:solidFill>
                <a:latin typeface="微软雅黑" panose="020B0503020204020204" charset="-122"/>
                <a:ea typeface="微软雅黑" panose="020B0503020204020204" charset="-122"/>
                <a:sym typeface="+mn-ea"/>
              </a:rPr>
              <a:t>图，尽量紧密（略。）</a:t>
            </a:r>
          </a:p>
        </p:txBody>
      </p:sp>
      <p:cxnSp>
        <p:nvCxnSpPr>
          <p:cNvPr id="3" name="直接连接符 2"/>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rotWithShape="1">
          <a:blip r:embed="rId2">
            <a:extLst>
              <a:ext uri="{28A0092B-C50C-407E-A947-70E740481C1C}">
                <a14:useLocalDpi xmlns:a14="http://schemas.microsoft.com/office/drawing/2010/main" val="0"/>
              </a:ext>
            </a:extLst>
          </a:blip>
          <a:srcRect l="34357" t="10159" r="33428" b="9333"/>
          <a:stretch/>
        </p:blipFill>
        <p:spPr>
          <a:xfrm>
            <a:off x="6426791" y="1105685"/>
            <a:ext cx="2967574" cy="4171710"/>
          </a:xfrm>
          <a:prstGeom prst="rect">
            <a:avLst/>
          </a:prstGeom>
        </p:spPr>
      </p:pic>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32572" t="9778" r="35071" b="9714"/>
          <a:stretch/>
        </p:blipFill>
        <p:spPr>
          <a:xfrm>
            <a:off x="3187203" y="1514987"/>
            <a:ext cx="2395830" cy="3353105"/>
          </a:xfrm>
          <a:prstGeom prst="rect">
            <a:avLst/>
          </a:prstGeom>
        </p:spPr>
      </p:pic>
      <p:sp>
        <p:nvSpPr>
          <p:cNvPr id="6" name="矩形 5"/>
          <p:cNvSpPr/>
          <p:nvPr/>
        </p:nvSpPr>
        <p:spPr>
          <a:xfrm>
            <a:off x="5161291" y="287020"/>
            <a:ext cx="1869423"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五 整体电路框图</a:t>
            </a:r>
          </a:p>
        </p:txBody>
      </p:sp>
    </p:spTree>
    <p:extLst>
      <p:ext uri="{BB962C8B-B14F-4D97-AF65-F5344CB8AC3E}">
        <p14:creationId xmlns:p14="http://schemas.microsoft.com/office/powerpoint/2010/main" val="2746459270"/>
      </p:ext>
    </p:extLst>
  </p:cSld>
  <p:clrMapOvr>
    <a:masterClrMapping/>
  </p:clrMapOvr>
  <p:timing>
    <p:tnLst>
      <p:par>
        <p:cTn id="1" dur="indefinite" restart="never" nodeType="tmRoot"/>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2124" y="287020"/>
            <a:ext cx="1407758"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六 软件框架</a:t>
            </a:r>
          </a:p>
        </p:txBody>
      </p:sp>
      <p:sp>
        <p:nvSpPr>
          <p:cNvPr id="3" name="TextBox 24"/>
          <p:cNvSpPr txBox="1"/>
          <p:nvPr/>
        </p:nvSpPr>
        <p:spPr>
          <a:xfrm>
            <a:off x="1309370" y="497418"/>
            <a:ext cx="3097323" cy="2169825"/>
          </a:xfrm>
          <a:prstGeom prst="rect">
            <a:avLst/>
          </a:prstGeom>
          <a:noFill/>
        </p:spPr>
        <p:txBody>
          <a:bodyPr wrap="none" rtlCol="0">
            <a:spAutoFit/>
          </a:bodyPr>
          <a:lstStyle/>
          <a:p>
            <a:pPr>
              <a:lnSpc>
                <a:spcPct val="150000"/>
              </a:lnSpc>
            </a:pPr>
            <a:r>
              <a:rPr lang="en-US" altLang="zh-CN" b="1" dirty="0" smtClean="0">
                <a:solidFill>
                  <a:srgbClr val="304371"/>
                </a:solidFill>
                <a:latin typeface="微软雅黑" panose="020B0503020204020204" charset="-122"/>
                <a:ea typeface="微软雅黑" panose="020B0503020204020204" charset="-122"/>
                <a:sym typeface="+mn-ea"/>
              </a:rPr>
              <a:t>1</a:t>
            </a:r>
            <a:r>
              <a:rPr lang="zh-CN" altLang="en-US" b="1" dirty="0" smtClean="0">
                <a:solidFill>
                  <a:srgbClr val="304371"/>
                </a:solidFill>
                <a:latin typeface="微软雅黑" panose="020B0503020204020204" charset="-122"/>
                <a:ea typeface="微软雅黑" panose="020B0503020204020204" charset="-122"/>
                <a:sym typeface="+mn-ea"/>
              </a:rPr>
              <a:t>、好的软件框架是好的开端</a:t>
            </a:r>
            <a:endParaRPr lang="en-US" altLang="zh-CN" b="1" dirty="0">
              <a:solidFill>
                <a:srgbClr val="304371"/>
              </a:solidFill>
              <a:latin typeface="微软雅黑" panose="020B0503020204020204" charset="-122"/>
              <a:ea typeface="微软雅黑" panose="020B0503020204020204" charset="-122"/>
              <a:sym typeface="+mn-ea"/>
            </a:endParaRP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中心思想包括：</a:t>
            </a:r>
            <a:endParaRPr lang="en-US" altLang="zh-CN" b="1" dirty="0" smtClean="0">
              <a:solidFill>
                <a:srgbClr val="304371"/>
              </a:solidFill>
              <a:latin typeface="微软雅黑" panose="020B0503020204020204" charset="-122"/>
              <a:ea typeface="微软雅黑" panose="020B0503020204020204" charset="-122"/>
              <a:sym typeface="+mn-ea"/>
            </a:endParaRP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模块化功能；</a:t>
            </a:r>
            <a:endParaRPr lang="en-US" altLang="zh-CN" b="1" dirty="0" smtClean="0">
              <a:solidFill>
                <a:srgbClr val="304371"/>
              </a:solidFill>
              <a:latin typeface="微软雅黑" panose="020B0503020204020204" charset="-122"/>
              <a:ea typeface="微软雅黑" panose="020B0503020204020204" charset="-122"/>
              <a:sym typeface="+mn-ea"/>
            </a:endParaRP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事件监测机制</a:t>
            </a:r>
            <a:r>
              <a:rPr lang="en-US" altLang="zh-CN" b="1" dirty="0" smtClean="0">
                <a:solidFill>
                  <a:srgbClr val="304371"/>
                </a:solidFill>
                <a:latin typeface="微软雅黑" panose="020B0503020204020204" charset="-122"/>
                <a:ea typeface="微软雅黑" panose="020B0503020204020204" charset="-122"/>
                <a:sym typeface="+mn-ea"/>
              </a:rPr>
              <a:t>;</a:t>
            </a: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结构体组织参数。</a:t>
            </a:r>
            <a:endParaRPr lang="en-US" altLang="zh-CN" b="1" dirty="0" smtClean="0">
              <a:solidFill>
                <a:srgbClr val="304371"/>
              </a:solidFill>
              <a:latin typeface="微软雅黑" panose="020B0503020204020204" charset="-122"/>
              <a:ea typeface="微软雅黑" panose="020B0503020204020204" charset="-122"/>
              <a:sym typeface="+mn-ea"/>
            </a:endParaRPr>
          </a:p>
        </p:txBody>
      </p:sp>
      <p:cxnSp>
        <p:nvCxnSpPr>
          <p:cNvPr id="4" name="直接连接符 3"/>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graphicFrame>
        <p:nvGraphicFramePr>
          <p:cNvPr id="5" name="对象 4"/>
          <p:cNvGraphicFramePr>
            <a:graphicFrameLocks noChangeAspect="1"/>
          </p:cNvGraphicFramePr>
          <p:nvPr>
            <p:extLst>
              <p:ext uri="{D42A27DB-BD31-4B8C-83A1-F6EECF244321}">
                <p14:modId xmlns:p14="http://schemas.microsoft.com/office/powerpoint/2010/main" val="1786167898"/>
              </p:ext>
            </p:extLst>
          </p:nvPr>
        </p:nvGraphicFramePr>
        <p:xfrm>
          <a:off x="3425060" y="1163112"/>
          <a:ext cx="6449879" cy="4563710"/>
        </p:xfrm>
        <a:graphic>
          <a:graphicData uri="http://schemas.openxmlformats.org/presentationml/2006/ole">
            <mc:AlternateContent xmlns:mc="http://schemas.openxmlformats.org/markup-compatibility/2006">
              <mc:Choice xmlns:v="urn:schemas-microsoft-com:vml" Requires="v">
                <p:oleObj spid="_x0000_s3167" name="Visio" r:id="rId4" imgW="7886801" imgH="5581710" progId="Visio.Drawing.15">
                  <p:embed/>
                </p:oleObj>
              </mc:Choice>
              <mc:Fallback>
                <p:oleObj name="Visio" r:id="rId4" imgW="7886801" imgH="5581710" progId="Visio.Drawing.15">
                  <p:embed/>
                  <p:pic>
                    <p:nvPicPr>
                      <p:cNvPr id="0" name="Object 2"/>
                      <p:cNvPicPr>
                        <a:picLocks noChangeAspect="1" noChangeArrowheads="1"/>
                      </p:cNvPicPr>
                      <p:nvPr/>
                    </p:nvPicPr>
                    <p:blipFill>
                      <a:blip r:embed="rId5"/>
                      <a:srcRect/>
                      <a:stretch>
                        <a:fillRect/>
                      </a:stretch>
                    </p:blipFill>
                    <p:spPr bwMode="auto">
                      <a:xfrm>
                        <a:off x="3425060" y="1163112"/>
                        <a:ext cx="6449879" cy="4563710"/>
                      </a:xfrm>
                      <a:prstGeom prst="rect">
                        <a:avLst/>
                      </a:prstGeom>
                      <a:noFill/>
                    </p:spPr>
                  </p:pic>
                </p:oleObj>
              </mc:Fallback>
            </mc:AlternateContent>
          </a:graphicData>
        </a:graphic>
      </p:graphicFrame>
      <p:sp>
        <p:nvSpPr>
          <p:cNvPr id="6" name="矩形 5"/>
          <p:cNvSpPr/>
          <p:nvPr/>
        </p:nvSpPr>
        <p:spPr>
          <a:xfrm>
            <a:off x="1309370" y="2726001"/>
            <a:ext cx="3126378" cy="3000821"/>
          </a:xfrm>
          <a:prstGeom prst="rect">
            <a:avLst/>
          </a:prstGeom>
        </p:spPr>
        <p:txBody>
          <a:bodyPr wrap="square">
            <a:spAutoFit/>
          </a:bodyPr>
          <a:lstStyle/>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软件内容主要包括：</a:t>
            </a:r>
            <a:endParaRPr lang="en-US" altLang="zh-CN" b="1" dirty="0" smtClean="0">
              <a:solidFill>
                <a:srgbClr val="304371"/>
              </a:solidFill>
              <a:latin typeface="微软雅黑" panose="020B0503020204020204" charset="-122"/>
              <a:ea typeface="微软雅黑" panose="020B0503020204020204" charset="-122"/>
              <a:sym typeface="+mn-ea"/>
            </a:endParaRP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外设和系统参数初始化；</a:t>
            </a:r>
            <a:endParaRPr lang="en-US" altLang="zh-CN" b="1" dirty="0" smtClean="0">
              <a:solidFill>
                <a:srgbClr val="304371"/>
              </a:solidFill>
              <a:latin typeface="微软雅黑" panose="020B0503020204020204" charset="-122"/>
              <a:ea typeface="微软雅黑" panose="020B0503020204020204" charset="-122"/>
              <a:sym typeface="+mn-ea"/>
            </a:endParaRP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功能块的时间片轮循；</a:t>
            </a:r>
            <a:endParaRPr lang="en-US" altLang="zh-CN" b="1" dirty="0" smtClean="0">
              <a:solidFill>
                <a:srgbClr val="304371"/>
              </a:solidFill>
              <a:latin typeface="微软雅黑" panose="020B0503020204020204" charset="-122"/>
              <a:ea typeface="微软雅黑" panose="020B0503020204020204" charset="-122"/>
              <a:sym typeface="+mn-ea"/>
            </a:endParaRP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数据采集；</a:t>
            </a:r>
            <a:endParaRPr lang="en-US" altLang="zh-CN" b="1" dirty="0" smtClean="0">
              <a:solidFill>
                <a:srgbClr val="304371"/>
              </a:solidFill>
              <a:latin typeface="微软雅黑" panose="020B0503020204020204" charset="-122"/>
              <a:ea typeface="微软雅黑" panose="020B0503020204020204" charset="-122"/>
              <a:sym typeface="+mn-ea"/>
            </a:endParaRP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故障检测，故障处理；</a:t>
            </a:r>
            <a:endParaRPr lang="en-US" altLang="zh-CN" b="1" dirty="0" smtClean="0">
              <a:solidFill>
                <a:srgbClr val="304371"/>
              </a:solidFill>
              <a:latin typeface="微软雅黑" panose="020B0503020204020204" charset="-122"/>
              <a:ea typeface="微软雅黑" panose="020B0503020204020204" charset="-122"/>
              <a:sym typeface="+mn-ea"/>
            </a:endParaRP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电源和充电模式；</a:t>
            </a:r>
            <a:endParaRPr lang="en-US" altLang="zh-CN" b="1" dirty="0" smtClean="0">
              <a:solidFill>
                <a:srgbClr val="304371"/>
              </a:solidFill>
              <a:latin typeface="微软雅黑" panose="020B0503020204020204" charset="-122"/>
              <a:ea typeface="微软雅黑" panose="020B0503020204020204" charset="-122"/>
              <a:sym typeface="+mn-ea"/>
            </a:endParaRPr>
          </a:p>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充电流程控制程序等。</a:t>
            </a:r>
          </a:p>
        </p:txBody>
      </p:sp>
    </p:spTree>
    <p:extLst>
      <p:ext uri="{BB962C8B-B14F-4D97-AF65-F5344CB8AC3E}">
        <p14:creationId xmlns:p14="http://schemas.microsoft.com/office/powerpoint/2010/main" val="138799232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bldLst>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85258" y="1175552"/>
            <a:ext cx="3126376" cy="4524315"/>
          </a:xfrm>
          <a:prstGeom prst="rect">
            <a:avLst/>
          </a:prstGeom>
        </p:spPr>
        <p:txBody>
          <a:bodyPr wrap="square">
            <a:spAutoFit/>
          </a:bodyPr>
          <a:lstStyle/>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sys.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delay.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beep.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ds18b20.h" </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timer.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usart.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smtClean="0">
                <a:latin typeface="微软雅黑" panose="020B0503020204020204" pitchFamily="34" charset="-122"/>
                <a:ea typeface="微软雅黑" panose="020B0503020204020204" pitchFamily="34" charset="-122"/>
              </a:rPr>
              <a:t>#include "</a:t>
            </a:r>
            <a:r>
              <a:rPr lang="en-US" altLang="zh-CN" kern="100" dirty="0" err="1" smtClean="0">
                <a:latin typeface="微软雅黑" panose="020B0503020204020204" pitchFamily="34" charset="-122"/>
                <a:ea typeface="微软雅黑" panose="020B0503020204020204" pitchFamily="34" charset="-122"/>
              </a:rPr>
              <a:t>sys_io.h</a:t>
            </a:r>
            <a:r>
              <a:rPr lang="en-US" altLang="zh-CN" kern="100" dirty="0" smtClean="0">
                <a:latin typeface="微软雅黑" panose="020B0503020204020204" pitchFamily="34" charset="-122"/>
                <a:ea typeface="微软雅黑" panose="020B0503020204020204" pitchFamily="34" charset="-122"/>
              </a:rPr>
              <a:t>"</a:t>
            </a:r>
            <a:endParaRPr lang="zh-CN" altLang="zh-CN" kern="100" dirty="0" smtClean="0">
              <a:latin typeface="微软雅黑" panose="020B0503020204020204" pitchFamily="34" charset="-122"/>
              <a:ea typeface="微软雅黑" panose="020B0503020204020204" pitchFamily="34" charset="-122"/>
            </a:endParaRPr>
          </a:p>
          <a:p>
            <a:pPr algn="just">
              <a:spcAft>
                <a:spcPts val="0"/>
              </a:spcAft>
            </a:pPr>
            <a:r>
              <a:rPr lang="en-US" altLang="zh-CN" kern="100" dirty="0" smtClean="0">
                <a:latin typeface="微软雅黑" panose="020B0503020204020204" pitchFamily="34" charset="-122"/>
                <a:ea typeface="微软雅黑" panose="020B0503020204020204" pitchFamily="34" charset="-122"/>
              </a:rPr>
              <a:t>#</a:t>
            </a: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wdg.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tsensor.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adc.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lcd.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GUI.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SelfChecking.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MENU.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include "</a:t>
            </a:r>
            <a:r>
              <a:rPr lang="en-US" altLang="zh-CN" kern="100" dirty="0" err="1">
                <a:latin typeface="微软雅黑" panose="020B0503020204020204" pitchFamily="34" charset="-122"/>
                <a:ea typeface="微软雅黑" panose="020B0503020204020204" pitchFamily="34" charset="-122"/>
              </a:rPr>
              <a:t>SYS_INF_CTRL.h</a:t>
            </a:r>
            <a:r>
              <a:rPr lang="en-US" altLang="zh-CN" kern="100" dirty="0">
                <a:latin typeface="微软雅黑" panose="020B0503020204020204" pitchFamily="34" charset="-122"/>
                <a:ea typeface="微软雅黑" panose="020B0503020204020204" pitchFamily="34" charset="-122"/>
              </a:rPr>
              <a:t>"</a:t>
            </a:r>
            <a:endParaRPr lang="zh-CN" altLang="zh-CN" kern="100" dirty="0">
              <a:latin typeface="微软雅黑" panose="020B0503020204020204" pitchFamily="34" charset="-122"/>
              <a:ea typeface="微软雅黑" panose="020B0503020204020204" pitchFamily="34" charset="-122"/>
            </a:endParaRPr>
          </a:p>
        </p:txBody>
      </p:sp>
      <p:sp>
        <p:nvSpPr>
          <p:cNvPr id="3" name="矩形 2"/>
          <p:cNvSpPr/>
          <p:nvPr/>
        </p:nvSpPr>
        <p:spPr>
          <a:xfrm>
            <a:off x="5392124" y="287020"/>
            <a:ext cx="1407758"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六 软件框架</a:t>
            </a:r>
          </a:p>
        </p:txBody>
      </p:sp>
      <p:cxnSp>
        <p:nvCxnSpPr>
          <p:cNvPr id="4" name="直接连接符 3"/>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5" name="TextBox 24"/>
          <p:cNvSpPr txBox="1"/>
          <p:nvPr/>
        </p:nvSpPr>
        <p:spPr>
          <a:xfrm>
            <a:off x="1309370" y="497418"/>
            <a:ext cx="3097323" cy="507831"/>
          </a:xfrm>
          <a:prstGeom prst="rect">
            <a:avLst/>
          </a:prstGeom>
          <a:noFill/>
        </p:spPr>
        <p:txBody>
          <a:bodyPr wrap="none" rtlCol="0">
            <a:spAutoFit/>
          </a:bodyPr>
          <a:lstStyle/>
          <a:p>
            <a:pPr>
              <a:lnSpc>
                <a:spcPct val="150000"/>
              </a:lnSpc>
            </a:pPr>
            <a:r>
              <a:rPr lang="en-US" altLang="zh-CN" b="1" dirty="0" smtClean="0">
                <a:solidFill>
                  <a:srgbClr val="304371"/>
                </a:solidFill>
                <a:latin typeface="微软雅黑" panose="020B0503020204020204" charset="-122"/>
                <a:ea typeface="微软雅黑" panose="020B0503020204020204" charset="-122"/>
                <a:sym typeface="+mn-ea"/>
              </a:rPr>
              <a:t>2</a:t>
            </a:r>
            <a:r>
              <a:rPr lang="zh-CN" altLang="en-US" b="1" dirty="0" smtClean="0">
                <a:solidFill>
                  <a:srgbClr val="304371"/>
                </a:solidFill>
                <a:latin typeface="微软雅黑" panose="020B0503020204020204" charset="-122"/>
                <a:ea typeface="微软雅黑" panose="020B0503020204020204" charset="-122"/>
                <a:sym typeface="+mn-ea"/>
              </a:rPr>
              <a:t>、软件系统组成（模块化）</a:t>
            </a:r>
            <a:endParaRPr lang="en-US" altLang="zh-CN" b="1" dirty="0" smtClean="0">
              <a:solidFill>
                <a:srgbClr val="304371"/>
              </a:solidFill>
              <a:latin typeface="微软雅黑" panose="020B0503020204020204" charset="-122"/>
              <a:ea typeface="微软雅黑" panose="020B0503020204020204" charset="-122"/>
              <a:sym typeface="+mn-ea"/>
            </a:endParaRPr>
          </a:p>
        </p:txBody>
      </p:sp>
      <p:sp>
        <p:nvSpPr>
          <p:cNvPr id="6" name="TextBox 24"/>
          <p:cNvSpPr txBox="1"/>
          <p:nvPr/>
        </p:nvSpPr>
        <p:spPr>
          <a:xfrm>
            <a:off x="3909623" y="2739874"/>
            <a:ext cx="5376793" cy="458908"/>
          </a:xfrm>
          <a:prstGeom prst="rect">
            <a:avLst/>
          </a:prstGeom>
          <a:noFill/>
        </p:spPr>
        <p:txBody>
          <a:bodyPr wrap="none" rtlCol="0">
            <a:spAutoFit/>
          </a:bodyPr>
          <a:lstStyle/>
          <a:p>
            <a:pPr>
              <a:lnSpc>
                <a:spcPct val="150000"/>
              </a:lnSpc>
            </a:pPr>
            <a:r>
              <a:rPr lang="zh-CN" altLang="en-US" b="1" dirty="0" smtClean="0">
                <a:solidFill>
                  <a:srgbClr val="7030A0"/>
                </a:solidFill>
                <a:latin typeface="微软雅黑" panose="020B0503020204020204" charset="-122"/>
                <a:ea typeface="微软雅黑" panose="020B0503020204020204" charset="-122"/>
                <a:sym typeface="+mn-ea"/>
              </a:rPr>
              <a:t>本设计所用到的</a:t>
            </a:r>
            <a:r>
              <a:rPr lang="en-US" altLang="zh-CN" b="1" dirty="0" smtClean="0">
                <a:solidFill>
                  <a:srgbClr val="7030A0"/>
                </a:solidFill>
                <a:latin typeface="微软雅黑" panose="020B0503020204020204" charset="-122"/>
                <a:ea typeface="微软雅黑" panose="020B0503020204020204" charset="-122"/>
                <a:sym typeface="+mn-ea"/>
              </a:rPr>
              <a:t>STM32</a:t>
            </a:r>
            <a:r>
              <a:rPr lang="zh-CN" altLang="en-US" b="1" dirty="0" smtClean="0">
                <a:solidFill>
                  <a:srgbClr val="7030A0"/>
                </a:solidFill>
                <a:latin typeface="微软雅黑" panose="020B0503020204020204" charset="-122"/>
                <a:ea typeface="微软雅黑" panose="020B0503020204020204" charset="-122"/>
                <a:sym typeface="+mn-ea"/>
              </a:rPr>
              <a:t>引脚的初始化和控制函数库</a:t>
            </a:r>
            <a:endParaRPr lang="en-US" altLang="zh-CN" b="1" dirty="0" smtClean="0">
              <a:solidFill>
                <a:srgbClr val="7030A0"/>
              </a:solidFill>
              <a:latin typeface="微软雅黑" panose="020B0503020204020204" charset="-122"/>
              <a:ea typeface="微软雅黑" panose="020B0503020204020204" charset="-122"/>
              <a:sym typeface="+mn-ea"/>
            </a:endParaRPr>
          </a:p>
        </p:txBody>
      </p:sp>
      <p:sp>
        <p:nvSpPr>
          <p:cNvPr id="8" name="TextBox 24"/>
          <p:cNvSpPr txBox="1"/>
          <p:nvPr/>
        </p:nvSpPr>
        <p:spPr>
          <a:xfrm>
            <a:off x="3916815" y="2997473"/>
            <a:ext cx="877163" cy="458908"/>
          </a:xfrm>
          <a:prstGeom prst="rect">
            <a:avLst/>
          </a:prstGeom>
          <a:noFill/>
        </p:spPr>
        <p:txBody>
          <a:bodyPr wrap="none" rtlCol="0">
            <a:spAutoFit/>
          </a:bodyPr>
          <a:lstStyle/>
          <a:p>
            <a:pPr>
              <a:lnSpc>
                <a:spcPct val="150000"/>
              </a:lnSpc>
            </a:pPr>
            <a:r>
              <a:rPr lang="zh-CN" altLang="en-US" b="1" dirty="0" smtClean="0">
                <a:solidFill>
                  <a:srgbClr val="7030A0"/>
                </a:solidFill>
                <a:latin typeface="微软雅黑" panose="020B0503020204020204" charset="-122"/>
                <a:ea typeface="微软雅黑" panose="020B0503020204020204" charset="-122"/>
                <a:sym typeface="+mn-ea"/>
              </a:rPr>
              <a:t>看门狗</a:t>
            </a:r>
            <a:endParaRPr lang="en-US" altLang="zh-CN" b="1" dirty="0" smtClean="0">
              <a:solidFill>
                <a:srgbClr val="7030A0"/>
              </a:solidFill>
              <a:latin typeface="微软雅黑" panose="020B0503020204020204" charset="-122"/>
              <a:ea typeface="微软雅黑" panose="020B0503020204020204" charset="-122"/>
              <a:sym typeface="+mn-ea"/>
            </a:endParaRPr>
          </a:p>
        </p:txBody>
      </p:sp>
      <p:sp>
        <p:nvSpPr>
          <p:cNvPr id="9" name="TextBox 24"/>
          <p:cNvSpPr txBox="1"/>
          <p:nvPr/>
        </p:nvSpPr>
        <p:spPr>
          <a:xfrm>
            <a:off x="4771770" y="4575730"/>
            <a:ext cx="5032147" cy="458908"/>
          </a:xfrm>
          <a:prstGeom prst="rect">
            <a:avLst/>
          </a:prstGeom>
          <a:noFill/>
        </p:spPr>
        <p:txBody>
          <a:bodyPr wrap="none" rtlCol="0">
            <a:spAutoFit/>
          </a:bodyPr>
          <a:lstStyle/>
          <a:p>
            <a:pPr>
              <a:lnSpc>
                <a:spcPct val="150000"/>
              </a:lnSpc>
            </a:pPr>
            <a:r>
              <a:rPr lang="zh-CN" altLang="en-US" b="1" dirty="0" smtClean="0">
                <a:solidFill>
                  <a:srgbClr val="7030A0"/>
                </a:solidFill>
                <a:latin typeface="微软雅黑" panose="020B0503020204020204" charset="-122"/>
                <a:ea typeface="微软雅黑" panose="020B0503020204020204" charset="-122"/>
                <a:sym typeface="+mn-ea"/>
              </a:rPr>
              <a:t>故障自检函数库，用于各种系统故障的自检功能</a:t>
            </a:r>
            <a:endParaRPr lang="en-US" altLang="zh-CN" b="1" dirty="0" smtClean="0">
              <a:solidFill>
                <a:srgbClr val="7030A0"/>
              </a:solidFill>
              <a:latin typeface="微软雅黑" panose="020B0503020204020204" charset="-122"/>
              <a:ea typeface="微软雅黑" panose="020B0503020204020204" charset="-122"/>
              <a:sym typeface="+mn-ea"/>
            </a:endParaRPr>
          </a:p>
        </p:txBody>
      </p:sp>
      <p:sp>
        <p:nvSpPr>
          <p:cNvPr id="10" name="TextBox 24"/>
          <p:cNvSpPr txBox="1"/>
          <p:nvPr/>
        </p:nvSpPr>
        <p:spPr>
          <a:xfrm>
            <a:off x="4771770" y="4879689"/>
            <a:ext cx="3877985" cy="507831"/>
          </a:xfrm>
          <a:prstGeom prst="rect">
            <a:avLst/>
          </a:prstGeom>
          <a:noFill/>
        </p:spPr>
        <p:txBody>
          <a:bodyPr wrap="none" rtlCol="0">
            <a:spAutoFit/>
          </a:bodyPr>
          <a:lstStyle/>
          <a:p>
            <a:pPr>
              <a:lnSpc>
                <a:spcPct val="150000"/>
              </a:lnSpc>
            </a:pPr>
            <a:r>
              <a:rPr lang="zh-CN" altLang="en-US" b="1" dirty="0" smtClean="0">
                <a:solidFill>
                  <a:srgbClr val="7030A0"/>
                </a:solidFill>
                <a:latin typeface="微软雅黑" panose="020B0503020204020204" charset="-122"/>
                <a:ea typeface="微软雅黑" panose="020B0503020204020204" charset="-122"/>
                <a:sym typeface="+mn-ea"/>
              </a:rPr>
              <a:t>菜单函数库，用于根据输入反应屏幕</a:t>
            </a:r>
            <a:endParaRPr lang="en-US" altLang="zh-CN" b="1" dirty="0" smtClean="0">
              <a:solidFill>
                <a:srgbClr val="7030A0"/>
              </a:solidFill>
              <a:latin typeface="微软雅黑" panose="020B0503020204020204" charset="-122"/>
              <a:ea typeface="微软雅黑" panose="020B0503020204020204" charset="-122"/>
              <a:sym typeface="+mn-ea"/>
            </a:endParaRPr>
          </a:p>
        </p:txBody>
      </p:sp>
      <p:sp>
        <p:nvSpPr>
          <p:cNvPr id="11" name="TextBox 24"/>
          <p:cNvSpPr txBox="1"/>
          <p:nvPr/>
        </p:nvSpPr>
        <p:spPr>
          <a:xfrm>
            <a:off x="4771770" y="5175884"/>
            <a:ext cx="3647152" cy="458908"/>
          </a:xfrm>
          <a:prstGeom prst="rect">
            <a:avLst/>
          </a:prstGeom>
          <a:noFill/>
        </p:spPr>
        <p:txBody>
          <a:bodyPr wrap="none" rtlCol="0">
            <a:spAutoFit/>
          </a:bodyPr>
          <a:lstStyle/>
          <a:p>
            <a:pPr>
              <a:lnSpc>
                <a:spcPct val="150000"/>
              </a:lnSpc>
            </a:pPr>
            <a:r>
              <a:rPr lang="zh-CN" altLang="en-US" b="1" dirty="0" smtClean="0">
                <a:solidFill>
                  <a:srgbClr val="7030A0"/>
                </a:solidFill>
                <a:latin typeface="微软雅黑" panose="020B0503020204020204" charset="-122"/>
                <a:ea typeface="微软雅黑" panose="020B0503020204020204" charset="-122"/>
                <a:sym typeface="+mn-ea"/>
              </a:rPr>
              <a:t>系统状态控制及其标志位的初始化</a:t>
            </a:r>
            <a:endParaRPr lang="en-US" altLang="zh-CN" b="1" dirty="0" smtClean="0">
              <a:solidFill>
                <a:srgbClr val="7030A0"/>
              </a:solidFill>
              <a:latin typeface="微软雅黑" panose="020B0503020204020204" charset="-122"/>
              <a:ea typeface="微软雅黑" panose="020B0503020204020204" charset="-122"/>
              <a:sym typeface="+mn-ea"/>
            </a:endParaRPr>
          </a:p>
        </p:txBody>
      </p:sp>
    </p:spTree>
    <p:extLst>
      <p:ext uri="{BB962C8B-B14F-4D97-AF65-F5344CB8AC3E}">
        <p14:creationId xmlns:p14="http://schemas.microsoft.com/office/powerpoint/2010/main" val="3114608600"/>
      </p:ext>
    </p:extLst>
  </p:cSld>
  <p:clrMapOvr>
    <a:masterClrMapping/>
  </p:clrMapOvr>
  <p:timing>
    <p:tnLst>
      <p:par>
        <p:cTn id="1" dur="indefinite" restart="never" nodeType="tmRoot"/>
      </p:par>
    </p:tnLst>
    <p:bldLst>
      <p:bldP spid="5" grpId="0"/>
      <p:bldP spid="6" grpId="0"/>
      <p:bldP spid="8" grpId="0"/>
      <p:bldP spid="9" grpId="0"/>
      <p:bldP spid="10" grpId="0"/>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2124" y="287020"/>
            <a:ext cx="1407758"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六 软件框架</a:t>
            </a:r>
          </a:p>
        </p:txBody>
      </p:sp>
      <p:cxnSp>
        <p:nvCxnSpPr>
          <p:cNvPr id="3" name="直接连接符 2"/>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4" name="TextBox 24"/>
          <p:cNvSpPr txBox="1"/>
          <p:nvPr/>
        </p:nvSpPr>
        <p:spPr>
          <a:xfrm>
            <a:off x="1309370" y="471686"/>
            <a:ext cx="4713150" cy="507831"/>
          </a:xfrm>
          <a:prstGeom prst="rect">
            <a:avLst/>
          </a:prstGeom>
          <a:noFill/>
        </p:spPr>
        <p:txBody>
          <a:bodyPr wrap="none" rtlCol="0">
            <a:spAutoFit/>
          </a:bodyPr>
          <a:lstStyle/>
          <a:p>
            <a:pPr>
              <a:lnSpc>
                <a:spcPct val="150000"/>
              </a:lnSpc>
            </a:pPr>
            <a:r>
              <a:rPr lang="en-US" altLang="zh-CN" b="1" dirty="0" smtClean="0">
                <a:solidFill>
                  <a:srgbClr val="304371"/>
                </a:solidFill>
                <a:latin typeface="微软雅黑" panose="020B0503020204020204" charset="-122"/>
                <a:ea typeface="微软雅黑" panose="020B0503020204020204" charset="-122"/>
                <a:sym typeface="+mn-ea"/>
              </a:rPr>
              <a:t>3</a:t>
            </a:r>
            <a:r>
              <a:rPr lang="zh-CN" altLang="en-US" b="1" dirty="0" smtClean="0">
                <a:solidFill>
                  <a:srgbClr val="304371"/>
                </a:solidFill>
                <a:latin typeface="微软雅黑" panose="020B0503020204020204" charset="-122"/>
                <a:ea typeface="微软雅黑" panose="020B0503020204020204" charset="-122"/>
                <a:sym typeface="+mn-ea"/>
              </a:rPr>
              <a:t>、充电流程实现（事件方式，只举一部分）</a:t>
            </a:r>
            <a:endParaRPr lang="en-US" altLang="zh-CN" b="1" dirty="0" smtClean="0">
              <a:solidFill>
                <a:srgbClr val="304371"/>
              </a:solidFill>
              <a:latin typeface="微软雅黑" panose="020B0503020204020204" charset="-122"/>
              <a:ea typeface="微软雅黑" panose="020B0503020204020204" charset="-122"/>
              <a:sym typeface="+mn-ea"/>
            </a:endParaRPr>
          </a:p>
        </p:txBody>
      </p:sp>
      <p:sp>
        <p:nvSpPr>
          <p:cNvPr id="5" name="矩形 4"/>
          <p:cNvSpPr/>
          <p:nvPr/>
        </p:nvSpPr>
        <p:spPr>
          <a:xfrm>
            <a:off x="836025" y="1861851"/>
            <a:ext cx="10519956" cy="3139321"/>
          </a:xfrm>
          <a:prstGeom prst="rect">
            <a:avLst/>
          </a:prstGeom>
        </p:spPr>
        <p:txBody>
          <a:bodyPr wrap="square">
            <a:spAutoFit/>
          </a:bodyPr>
          <a:lstStyle/>
          <a:p>
            <a:pPr algn="just">
              <a:spcAft>
                <a:spcPts val="0"/>
              </a:spcAft>
            </a:pPr>
            <a:r>
              <a:rPr lang="en-US" altLang="zh-CN" kern="100" dirty="0" smtClean="0">
                <a:latin typeface="微软雅黑" panose="020B0503020204020204" pitchFamily="34" charset="-122"/>
                <a:ea typeface="微软雅黑" panose="020B0503020204020204" pitchFamily="34" charset="-122"/>
              </a:rPr>
              <a:t>    //</a:t>
            </a:r>
            <a:r>
              <a:rPr lang="zh-CN" altLang="zh-CN" kern="100" dirty="0">
                <a:latin typeface="微软雅黑" panose="020B0503020204020204" pitchFamily="34" charset="-122"/>
                <a:ea typeface="微软雅黑" panose="020B0503020204020204" pitchFamily="34" charset="-122"/>
              </a:rPr>
              <a:t>如果不处于涓流并且电压达到满电电压，则选择恒压充电状态</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if((</a:t>
            </a:r>
            <a:r>
              <a:rPr lang="en-US" altLang="zh-CN" kern="100" dirty="0" err="1">
                <a:latin typeface="微软雅黑" panose="020B0503020204020204" pitchFamily="34" charset="-122"/>
                <a:ea typeface="微软雅黑" panose="020B0503020204020204" pitchFamily="34" charset="-122"/>
              </a:rPr>
              <a:t>SYS_Chr_State</a:t>
            </a:r>
            <a:r>
              <a:rPr lang="en-US" altLang="zh-CN" kern="100" dirty="0">
                <a:latin typeface="微软雅黑" panose="020B0503020204020204" pitchFamily="34" charset="-122"/>
                <a:ea typeface="微软雅黑" panose="020B0503020204020204" pitchFamily="34" charset="-122"/>
              </a:rPr>
              <a:t> != </a:t>
            </a:r>
            <a:r>
              <a:rPr lang="en-US" altLang="zh-CN" kern="100" dirty="0" err="1">
                <a:latin typeface="微软雅黑" panose="020B0503020204020204" pitchFamily="34" charset="-122"/>
                <a:ea typeface="微软雅黑" panose="020B0503020204020204" pitchFamily="34" charset="-122"/>
              </a:rPr>
              <a:t>Chr_State_sup</a:t>
            </a:r>
            <a:r>
              <a:rPr lang="en-US" altLang="zh-CN" kern="100" dirty="0">
                <a:latin typeface="微软雅黑" panose="020B0503020204020204" pitchFamily="34" charset="-122"/>
                <a:ea typeface="微软雅黑" panose="020B0503020204020204" pitchFamily="34" charset="-122"/>
              </a:rPr>
              <a:t>)&amp;&amp;(</a:t>
            </a:r>
            <a:r>
              <a:rPr lang="en-US" altLang="zh-CN" kern="100" dirty="0" err="1">
                <a:latin typeface="微软雅黑" panose="020B0503020204020204" pitchFamily="34" charset="-122"/>
                <a:ea typeface="微软雅黑" panose="020B0503020204020204" pitchFamily="34" charset="-122"/>
              </a:rPr>
              <a:t>DCDC_Val.Vol</a:t>
            </a:r>
            <a:r>
              <a:rPr lang="en-US" altLang="zh-CN" kern="100" dirty="0">
                <a:latin typeface="微软雅黑" panose="020B0503020204020204" pitchFamily="34" charset="-122"/>
                <a:ea typeface="微软雅黑" panose="020B0503020204020204" pitchFamily="34" charset="-122"/>
              </a:rPr>
              <a:t> &gt;= (</a:t>
            </a:r>
            <a:r>
              <a:rPr lang="en-US" altLang="zh-CN" kern="100" dirty="0" err="1">
                <a:latin typeface="微软雅黑" panose="020B0503020204020204" pitchFamily="34" charset="-122"/>
                <a:ea typeface="微软雅黑" panose="020B0503020204020204" pitchFamily="34" charset="-122"/>
              </a:rPr>
              <a:t>DCDC_Val.NumofBatCells</a:t>
            </a:r>
            <a:r>
              <a:rPr lang="en-US" altLang="zh-CN" kern="100" dirty="0">
                <a:latin typeface="微软雅黑" panose="020B0503020204020204" pitchFamily="34" charset="-122"/>
                <a:ea typeface="微软雅黑" panose="020B0503020204020204" pitchFamily="34" charset="-122"/>
              </a:rPr>
              <a:t>*4.20)))</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a:t>
            </a:r>
            <a:r>
              <a:rPr lang="en-US" altLang="zh-CN" kern="100" dirty="0" err="1">
                <a:latin typeface="微软雅黑" panose="020B0503020204020204" pitchFamily="34" charset="-122"/>
                <a:ea typeface="微软雅黑" panose="020B0503020204020204" pitchFamily="34" charset="-122"/>
              </a:rPr>
              <a:t>SYS_Chr_State</a:t>
            </a:r>
            <a:r>
              <a:rPr lang="en-US" altLang="zh-CN" kern="100" dirty="0">
                <a:latin typeface="微软雅黑" panose="020B0503020204020204" pitchFamily="34" charset="-122"/>
                <a:ea typeface="微软雅黑" panose="020B0503020204020204" pitchFamily="34" charset="-122"/>
              </a:rPr>
              <a:t> = </a:t>
            </a:r>
            <a:r>
              <a:rPr lang="en-US" altLang="zh-CN" kern="100" dirty="0" err="1">
                <a:latin typeface="微软雅黑" panose="020B0503020204020204" pitchFamily="34" charset="-122"/>
                <a:ea typeface="微软雅黑" panose="020B0503020204020204" pitchFamily="34" charset="-122"/>
              </a:rPr>
              <a:t>Chr_State_CV</a:t>
            </a:r>
            <a:r>
              <a:rPr lang="en-US" altLang="zh-CN" kern="100" dirty="0">
                <a:latin typeface="微软雅黑" panose="020B0503020204020204" pitchFamily="34" charset="-122"/>
                <a:ea typeface="微软雅黑" panose="020B0503020204020204" pitchFamily="34" charset="-122"/>
              </a:rPr>
              <a:t>;</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a:t>
            </a:r>
            <a:r>
              <a:rPr lang="zh-CN" altLang="zh-CN" kern="100" dirty="0">
                <a:latin typeface="微软雅黑" panose="020B0503020204020204" pitchFamily="34" charset="-122"/>
                <a:ea typeface="微软雅黑" panose="020B0503020204020204" pitchFamily="34" charset="-122"/>
              </a:rPr>
              <a:t>处于恒压阶段，并且满电标志，充电完成</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if((</a:t>
            </a:r>
            <a:r>
              <a:rPr lang="en-US" altLang="zh-CN" kern="100" dirty="0" err="1">
                <a:latin typeface="微软雅黑" panose="020B0503020204020204" pitchFamily="34" charset="-122"/>
                <a:ea typeface="微软雅黑" panose="020B0503020204020204" pitchFamily="34" charset="-122"/>
              </a:rPr>
              <a:t>SYS_Chr_State</a:t>
            </a:r>
            <a:r>
              <a:rPr lang="en-US" altLang="zh-CN" kern="100" dirty="0">
                <a:latin typeface="微软雅黑" panose="020B0503020204020204" pitchFamily="34" charset="-122"/>
                <a:ea typeface="微软雅黑" panose="020B0503020204020204" pitchFamily="34" charset="-122"/>
              </a:rPr>
              <a:t> == </a:t>
            </a:r>
            <a:r>
              <a:rPr lang="en-US" altLang="zh-CN" kern="100" dirty="0" err="1">
                <a:latin typeface="微软雅黑" panose="020B0503020204020204" pitchFamily="34" charset="-122"/>
                <a:ea typeface="微软雅黑" panose="020B0503020204020204" pitchFamily="34" charset="-122"/>
              </a:rPr>
              <a:t>Chr_State_CV</a:t>
            </a:r>
            <a:r>
              <a:rPr lang="en-US" altLang="zh-CN" kern="100" dirty="0">
                <a:latin typeface="微软雅黑" panose="020B0503020204020204" pitchFamily="34" charset="-122"/>
                <a:ea typeface="微软雅黑" panose="020B0503020204020204" pitchFamily="34" charset="-122"/>
              </a:rPr>
              <a:t>)&amp;&amp;(</a:t>
            </a:r>
            <a:r>
              <a:rPr lang="en-US" altLang="zh-CN" kern="100" dirty="0" err="1">
                <a:latin typeface="微软雅黑" panose="020B0503020204020204" pitchFamily="34" charset="-122"/>
                <a:ea typeface="微软雅黑" panose="020B0503020204020204" pitchFamily="34" charset="-122"/>
              </a:rPr>
              <a:t>DCDC_Val.Cur</a:t>
            </a:r>
            <a:r>
              <a:rPr lang="en-US" altLang="zh-CN" kern="100" dirty="0">
                <a:latin typeface="微软雅黑" panose="020B0503020204020204" pitchFamily="34" charset="-122"/>
                <a:ea typeface="微软雅黑" panose="020B0503020204020204" pitchFamily="34" charset="-122"/>
              </a:rPr>
              <a:t> &lt;= </a:t>
            </a:r>
            <a:r>
              <a:rPr lang="en-US" altLang="zh-CN" kern="100" dirty="0" err="1">
                <a:latin typeface="微软雅黑" panose="020B0503020204020204" pitchFamily="34" charset="-122"/>
                <a:ea typeface="微软雅黑" panose="020B0503020204020204" pitchFamily="34" charset="-122"/>
              </a:rPr>
              <a:t>FinishCur</a:t>
            </a:r>
            <a:r>
              <a:rPr lang="en-US" altLang="zh-CN" kern="100" dirty="0">
                <a:latin typeface="微软雅黑" panose="020B0503020204020204" pitchFamily="34" charset="-122"/>
                <a:ea typeface="微软雅黑" panose="020B0503020204020204" pitchFamily="34" charset="-122"/>
              </a:rPr>
              <a:t>))</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a:t>
            </a:r>
            <a:r>
              <a:rPr lang="en-US" altLang="zh-CN" kern="100" dirty="0" err="1">
                <a:latin typeface="微软雅黑" panose="020B0503020204020204" pitchFamily="34" charset="-122"/>
                <a:ea typeface="微软雅黑" panose="020B0503020204020204" pitchFamily="34" charset="-122"/>
              </a:rPr>
              <a:t>SYS_Chr_State</a:t>
            </a:r>
            <a:r>
              <a:rPr lang="en-US" altLang="zh-CN" kern="100" dirty="0">
                <a:latin typeface="微软雅黑" panose="020B0503020204020204" pitchFamily="34" charset="-122"/>
                <a:ea typeface="微软雅黑" panose="020B0503020204020204" pitchFamily="34" charset="-122"/>
              </a:rPr>
              <a:t> = </a:t>
            </a:r>
            <a:r>
              <a:rPr lang="en-US" altLang="zh-CN" kern="100" dirty="0" err="1">
                <a:latin typeface="微软雅黑" panose="020B0503020204020204" pitchFamily="34" charset="-122"/>
                <a:ea typeface="微软雅黑" panose="020B0503020204020204" pitchFamily="34" charset="-122"/>
              </a:rPr>
              <a:t>Chr_State_Finish</a:t>
            </a:r>
            <a:r>
              <a:rPr lang="en-US" altLang="zh-CN" kern="100" dirty="0">
                <a:latin typeface="微软雅黑" panose="020B0503020204020204" pitchFamily="34" charset="-122"/>
                <a:ea typeface="微软雅黑" panose="020B0503020204020204" pitchFamily="34" charset="-122"/>
              </a:rPr>
              <a:t>;</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a:t>
            </a:r>
            <a:r>
              <a:rPr lang="en-US" altLang="zh-CN" kern="100" dirty="0" err="1">
                <a:latin typeface="微软雅黑" panose="020B0503020204020204" pitchFamily="34" charset="-122"/>
                <a:ea typeface="微软雅黑" panose="020B0503020204020204" pitchFamily="34" charset="-122"/>
              </a:rPr>
              <a:t>Finish_min</a:t>
            </a:r>
            <a:r>
              <a:rPr lang="en-US" altLang="zh-CN" kern="100" dirty="0">
                <a:latin typeface="微软雅黑" panose="020B0503020204020204" pitchFamily="34" charset="-122"/>
                <a:ea typeface="微软雅黑" panose="020B0503020204020204" pitchFamily="34" charset="-122"/>
              </a:rPr>
              <a:t> = Timer_IT_flags._1min;//</a:t>
            </a:r>
            <a:r>
              <a:rPr lang="zh-CN" altLang="zh-CN" kern="100" dirty="0">
                <a:latin typeface="微软雅黑" panose="020B0503020204020204" pitchFamily="34" charset="-122"/>
                <a:ea typeface="微软雅黑" panose="020B0503020204020204" pitchFamily="34" charset="-122"/>
              </a:rPr>
              <a:t>记录当前运行时间</a:t>
            </a:r>
            <a:endParaRPr lang="zh-CN" altLang="zh-CN" sz="2000" kern="100" dirty="0">
              <a:latin typeface="微软雅黑" panose="020B0503020204020204" pitchFamily="34" charset="-122"/>
              <a:ea typeface="微软雅黑" panose="020B0503020204020204" pitchFamily="34" charset="-122"/>
            </a:endParaRPr>
          </a:p>
          <a:p>
            <a:pPr algn="just">
              <a:spcAft>
                <a:spcPts val="0"/>
              </a:spcAft>
            </a:pPr>
            <a:r>
              <a:rPr lang="en-US" altLang="zh-CN" kern="100" dirty="0">
                <a:latin typeface="微软雅黑" panose="020B0503020204020204" pitchFamily="34" charset="-122"/>
                <a:ea typeface="微软雅黑" panose="020B0503020204020204" pitchFamily="34" charset="-122"/>
              </a:rPr>
              <a:t>    }</a:t>
            </a:r>
            <a:endParaRPr lang="zh-CN" altLang="zh-CN" sz="2000" kern="100" dirty="0">
              <a:latin typeface="微软雅黑" panose="020B0503020204020204" pitchFamily="34" charset="-122"/>
              <a:ea typeface="微软雅黑" panose="020B0503020204020204" pitchFamily="34" charset="-122"/>
            </a:endParaRPr>
          </a:p>
        </p:txBody>
      </p:sp>
      <p:sp>
        <p:nvSpPr>
          <p:cNvPr id="7" name="TextBox 24"/>
          <p:cNvSpPr txBox="1"/>
          <p:nvPr/>
        </p:nvSpPr>
        <p:spPr>
          <a:xfrm>
            <a:off x="1309370" y="1290740"/>
            <a:ext cx="4184159" cy="507831"/>
          </a:xfrm>
          <a:prstGeom prst="rect">
            <a:avLst/>
          </a:prstGeom>
          <a:noFill/>
        </p:spPr>
        <p:txBody>
          <a:bodyPr wrap="none" rtlCol="0">
            <a:spAutoFit/>
          </a:bodyPr>
          <a:lstStyle/>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这段程序放在了</a:t>
            </a:r>
            <a:r>
              <a:rPr lang="en-US" altLang="zh-CN" b="1" dirty="0" smtClean="0">
                <a:solidFill>
                  <a:srgbClr val="304371"/>
                </a:solidFill>
                <a:latin typeface="微软雅黑" panose="020B0503020204020204" charset="-122"/>
                <a:ea typeface="微软雅黑" panose="020B0503020204020204" charset="-122"/>
                <a:sym typeface="+mn-ea"/>
              </a:rPr>
              <a:t>100ms</a:t>
            </a:r>
            <a:r>
              <a:rPr lang="zh-CN" altLang="en-US" b="1" dirty="0" smtClean="0">
                <a:solidFill>
                  <a:srgbClr val="304371"/>
                </a:solidFill>
                <a:latin typeface="微软雅黑" panose="020B0503020204020204" charset="-122"/>
                <a:ea typeface="微软雅黑" panose="020B0503020204020204" charset="-122"/>
                <a:sym typeface="+mn-ea"/>
              </a:rPr>
              <a:t>定时中断事件内</a:t>
            </a:r>
            <a:endParaRPr lang="en-US" altLang="zh-CN" b="1" dirty="0" smtClean="0">
              <a:solidFill>
                <a:srgbClr val="304371"/>
              </a:solidFill>
              <a:latin typeface="微软雅黑" panose="020B0503020204020204" charset="-122"/>
              <a:ea typeface="微软雅黑" panose="020B0503020204020204" charset="-122"/>
              <a:sym typeface="+mn-ea"/>
            </a:endParaRPr>
          </a:p>
        </p:txBody>
      </p:sp>
      <p:sp>
        <p:nvSpPr>
          <p:cNvPr id="8" name="TextBox 24"/>
          <p:cNvSpPr txBox="1"/>
          <p:nvPr/>
        </p:nvSpPr>
        <p:spPr>
          <a:xfrm>
            <a:off x="8228331" y="2313997"/>
            <a:ext cx="1338828" cy="458908"/>
          </a:xfrm>
          <a:prstGeom prst="rect">
            <a:avLst/>
          </a:prstGeom>
          <a:noFill/>
        </p:spPr>
        <p:txBody>
          <a:bodyPr wrap="none" rtlCol="0">
            <a:spAutoFit/>
          </a:bodyPr>
          <a:lstStyle/>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结构体组织</a:t>
            </a:r>
            <a:endParaRPr lang="en-US" altLang="zh-CN" b="1" dirty="0" smtClean="0">
              <a:solidFill>
                <a:srgbClr val="304371"/>
              </a:solidFill>
              <a:latin typeface="微软雅黑" panose="020B0503020204020204" charset="-122"/>
              <a:ea typeface="微软雅黑" panose="020B0503020204020204" charset="-122"/>
              <a:sym typeface="+mn-ea"/>
            </a:endParaRPr>
          </a:p>
        </p:txBody>
      </p:sp>
      <p:sp>
        <p:nvSpPr>
          <p:cNvPr id="9" name="TextBox 24"/>
          <p:cNvSpPr txBox="1"/>
          <p:nvPr/>
        </p:nvSpPr>
        <p:spPr>
          <a:xfrm>
            <a:off x="3181715" y="4556621"/>
            <a:ext cx="4801314" cy="507831"/>
          </a:xfrm>
          <a:prstGeom prst="rect">
            <a:avLst/>
          </a:prstGeom>
          <a:noFill/>
        </p:spPr>
        <p:txBody>
          <a:bodyPr wrap="none" rtlCol="0">
            <a:spAutoFit/>
          </a:bodyPr>
          <a:lstStyle/>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记录充电完成的时间用于延时再启动涓流充电</a:t>
            </a:r>
            <a:endParaRPr lang="en-US" altLang="zh-CN" b="1" dirty="0" smtClean="0">
              <a:solidFill>
                <a:srgbClr val="304371"/>
              </a:solidFill>
              <a:latin typeface="微软雅黑" panose="020B0503020204020204" charset="-122"/>
              <a:ea typeface="微软雅黑" panose="020B0503020204020204" charset="-122"/>
              <a:sym typeface="+mn-ea"/>
            </a:endParaRPr>
          </a:p>
        </p:txBody>
      </p:sp>
    </p:spTree>
    <p:extLst>
      <p:ext uri="{BB962C8B-B14F-4D97-AF65-F5344CB8AC3E}">
        <p14:creationId xmlns:p14="http://schemas.microsoft.com/office/powerpoint/2010/main" val="26656582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bldLst>
      <p:bldP spid="4" grpId="0"/>
      <p:bldP spid="7" grpId="0"/>
      <p:bldP spid="8" grpId="0"/>
      <p:bldP spid="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7543420" y="4389204"/>
            <a:ext cx="1406736" cy="1406736"/>
            <a:chOff x="6926053" y="5054425"/>
            <a:chExt cx="1406736" cy="1406736"/>
          </a:xfrm>
        </p:grpSpPr>
        <p:sp>
          <p:nvSpPr>
            <p:cNvPr id="24" name="矩形 23"/>
            <p:cNvSpPr/>
            <p:nvPr/>
          </p:nvSpPr>
          <p:spPr>
            <a:xfrm>
              <a:off x="6926053" y="5054425"/>
              <a:ext cx="1406736" cy="1406736"/>
            </a:xfrm>
            <a:prstGeom prst="rect">
              <a:avLst/>
            </a:prstGeom>
            <a:solidFill>
              <a:srgbClr val="ED88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1" name="Freeform 876"/>
            <p:cNvSpPr>
              <a:spLocks noEditPoints="1"/>
            </p:cNvSpPr>
            <p:nvPr/>
          </p:nvSpPr>
          <p:spPr bwMode="auto">
            <a:xfrm>
              <a:off x="7342101" y="5415934"/>
              <a:ext cx="574644" cy="683721"/>
            </a:xfrm>
            <a:custGeom>
              <a:avLst/>
              <a:gdLst>
                <a:gd name="T0" fmla="*/ 3 w 222"/>
                <a:gd name="T1" fmla="*/ 28 h 265"/>
                <a:gd name="T2" fmla="*/ 26 w 222"/>
                <a:gd name="T3" fmla="*/ 3 h 265"/>
                <a:gd name="T4" fmla="*/ 55 w 222"/>
                <a:gd name="T5" fmla="*/ 31 h 265"/>
                <a:gd name="T6" fmla="*/ 50 w 222"/>
                <a:gd name="T7" fmla="*/ 9 h 265"/>
                <a:gd name="T8" fmla="*/ 172 w 222"/>
                <a:gd name="T9" fmla="*/ 8 h 265"/>
                <a:gd name="T10" fmla="*/ 170 w 222"/>
                <a:gd name="T11" fmla="*/ 30 h 265"/>
                <a:gd name="T12" fmla="*/ 200 w 222"/>
                <a:gd name="T13" fmla="*/ 3 h 265"/>
                <a:gd name="T14" fmla="*/ 220 w 222"/>
                <a:gd name="T15" fmla="*/ 28 h 265"/>
                <a:gd name="T16" fmla="*/ 175 w 222"/>
                <a:gd name="T17" fmla="*/ 104 h 265"/>
                <a:gd name="T18" fmla="*/ 119 w 222"/>
                <a:gd name="T19" fmla="*/ 134 h 265"/>
                <a:gd name="T20" fmla="*/ 132 w 222"/>
                <a:gd name="T21" fmla="*/ 149 h 265"/>
                <a:gd name="T22" fmla="*/ 120 w 222"/>
                <a:gd name="T23" fmla="*/ 168 h 265"/>
                <a:gd name="T24" fmla="*/ 164 w 222"/>
                <a:gd name="T25" fmla="*/ 198 h 265"/>
                <a:gd name="T26" fmla="*/ 168 w 222"/>
                <a:gd name="T27" fmla="*/ 217 h 265"/>
                <a:gd name="T28" fmla="*/ 64 w 222"/>
                <a:gd name="T29" fmla="*/ 217 h 265"/>
                <a:gd name="T30" fmla="*/ 58 w 222"/>
                <a:gd name="T31" fmla="*/ 199 h 265"/>
                <a:gd name="T32" fmla="*/ 76 w 222"/>
                <a:gd name="T33" fmla="*/ 202 h 265"/>
                <a:gd name="T34" fmla="*/ 103 w 222"/>
                <a:gd name="T35" fmla="*/ 167 h 265"/>
                <a:gd name="T36" fmla="*/ 90 w 222"/>
                <a:gd name="T37" fmla="*/ 151 h 265"/>
                <a:gd name="T38" fmla="*/ 104 w 222"/>
                <a:gd name="T39" fmla="*/ 135 h 265"/>
                <a:gd name="T40" fmla="*/ 59 w 222"/>
                <a:gd name="T41" fmla="*/ 111 h 265"/>
                <a:gd name="T42" fmla="*/ 3 w 222"/>
                <a:gd name="T43" fmla="*/ 28 h 265"/>
                <a:gd name="T44" fmla="*/ 15 w 222"/>
                <a:gd name="T45" fmla="*/ 23 h 265"/>
                <a:gd name="T46" fmla="*/ 73 w 222"/>
                <a:gd name="T47" fmla="*/ 107 h 265"/>
                <a:gd name="T48" fmla="*/ 55 w 222"/>
                <a:gd name="T49" fmla="*/ 42 h 265"/>
                <a:gd name="T50" fmla="*/ 25 w 222"/>
                <a:gd name="T51" fmla="*/ 13 h 265"/>
                <a:gd name="T52" fmla="*/ 15 w 222"/>
                <a:gd name="T53" fmla="*/ 23 h 265"/>
                <a:gd name="T54" fmla="*/ 183 w 222"/>
                <a:gd name="T55" fmla="*/ 41 h 265"/>
                <a:gd name="T56" fmla="*/ 168 w 222"/>
                <a:gd name="T57" fmla="*/ 41 h 265"/>
                <a:gd name="T58" fmla="*/ 151 w 222"/>
                <a:gd name="T59" fmla="*/ 106 h 265"/>
                <a:gd name="T60" fmla="*/ 207 w 222"/>
                <a:gd name="T61" fmla="*/ 20 h 265"/>
                <a:gd name="T62" fmla="*/ 183 w 222"/>
                <a:gd name="T63" fmla="*/ 41 h 265"/>
                <a:gd name="T64" fmla="*/ 66 w 222"/>
                <a:gd name="T65" fmla="*/ 21 h 265"/>
                <a:gd name="T66" fmla="*/ 111 w 222"/>
                <a:gd name="T67" fmla="*/ 124 h 265"/>
                <a:gd name="T68" fmla="*/ 139 w 222"/>
                <a:gd name="T69" fmla="*/ 98 h 265"/>
                <a:gd name="T70" fmla="*/ 157 w 222"/>
                <a:gd name="T71" fmla="*/ 21 h 265"/>
                <a:gd name="T72" fmla="*/ 66 w 222"/>
                <a:gd name="T73" fmla="*/ 21 h 265"/>
                <a:gd name="T74" fmla="*/ 122 w 222"/>
                <a:gd name="T75" fmla="*/ 35 h 265"/>
                <a:gd name="T76" fmla="*/ 71 w 222"/>
                <a:gd name="T77" fmla="*/ 41 h 265"/>
                <a:gd name="T78" fmla="*/ 124 w 222"/>
                <a:gd name="T79" fmla="*/ 42 h 265"/>
                <a:gd name="T80" fmla="*/ 118 w 222"/>
                <a:gd name="T81" fmla="*/ 110 h 265"/>
                <a:gd name="T82" fmla="*/ 149 w 222"/>
                <a:gd name="T83" fmla="*/ 27 h 265"/>
                <a:gd name="T84" fmla="*/ 122 w 222"/>
                <a:gd name="T85" fmla="*/ 35 h 265"/>
                <a:gd name="T86" fmla="*/ 40 w 222"/>
                <a:gd name="T87" fmla="*/ 222 h 265"/>
                <a:gd name="T88" fmla="*/ 183 w 222"/>
                <a:gd name="T89" fmla="*/ 222 h 265"/>
                <a:gd name="T90" fmla="*/ 191 w 222"/>
                <a:gd name="T91" fmla="*/ 265 h 265"/>
                <a:gd name="T92" fmla="*/ 33 w 222"/>
                <a:gd name="T93" fmla="*/ 265 h 265"/>
                <a:gd name="T94" fmla="*/ 40 w 222"/>
                <a:gd name="T95" fmla="*/ 22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2" h="265">
                  <a:moveTo>
                    <a:pt x="3" y="28"/>
                  </a:moveTo>
                  <a:cubicBezTo>
                    <a:pt x="0" y="15"/>
                    <a:pt x="12" y="0"/>
                    <a:pt x="26" y="3"/>
                  </a:cubicBezTo>
                  <a:cubicBezTo>
                    <a:pt x="41" y="6"/>
                    <a:pt x="46" y="21"/>
                    <a:pt x="55" y="31"/>
                  </a:cubicBezTo>
                  <a:cubicBezTo>
                    <a:pt x="53" y="24"/>
                    <a:pt x="52" y="17"/>
                    <a:pt x="50" y="9"/>
                  </a:cubicBezTo>
                  <a:cubicBezTo>
                    <a:pt x="91" y="7"/>
                    <a:pt x="132" y="9"/>
                    <a:pt x="172" y="8"/>
                  </a:cubicBezTo>
                  <a:cubicBezTo>
                    <a:pt x="171" y="16"/>
                    <a:pt x="170" y="23"/>
                    <a:pt x="170" y="30"/>
                  </a:cubicBezTo>
                  <a:cubicBezTo>
                    <a:pt x="178" y="20"/>
                    <a:pt x="184" y="3"/>
                    <a:pt x="200" y="3"/>
                  </a:cubicBezTo>
                  <a:cubicBezTo>
                    <a:pt x="213" y="2"/>
                    <a:pt x="222" y="16"/>
                    <a:pt x="220" y="28"/>
                  </a:cubicBezTo>
                  <a:cubicBezTo>
                    <a:pt x="218" y="58"/>
                    <a:pt x="199" y="85"/>
                    <a:pt x="175" y="104"/>
                  </a:cubicBezTo>
                  <a:cubicBezTo>
                    <a:pt x="159" y="118"/>
                    <a:pt x="137" y="123"/>
                    <a:pt x="119" y="134"/>
                  </a:cubicBezTo>
                  <a:cubicBezTo>
                    <a:pt x="124" y="139"/>
                    <a:pt x="128" y="144"/>
                    <a:pt x="132" y="149"/>
                  </a:cubicBezTo>
                  <a:cubicBezTo>
                    <a:pt x="135" y="158"/>
                    <a:pt x="125" y="162"/>
                    <a:pt x="120" y="168"/>
                  </a:cubicBezTo>
                  <a:cubicBezTo>
                    <a:pt x="123" y="189"/>
                    <a:pt x="142" y="209"/>
                    <a:pt x="164" y="198"/>
                  </a:cubicBezTo>
                  <a:cubicBezTo>
                    <a:pt x="168" y="203"/>
                    <a:pt x="169" y="210"/>
                    <a:pt x="168" y="217"/>
                  </a:cubicBezTo>
                  <a:cubicBezTo>
                    <a:pt x="133" y="217"/>
                    <a:pt x="99" y="218"/>
                    <a:pt x="64" y="217"/>
                  </a:cubicBezTo>
                  <a:cubicBezTo>
                    <a:pt x="54" y="219"/>
                    <a:pt x="53" y="205"/>
                    <a:pt x="58" y="199"/>
                  </a:cubicBezTo>
                  <a:cubicBezTo>
                    <a:pt x="64" y="199"/>
                    <a:pt x="70" y="201"/>
                    <a:pt x="76" y="202"/>
                  </a:cubicBezTo>
                  <a:cubicBezTo>
                    <a:pt x="92" y="197"/>
                    <a:pt x="100" y="183"/>
                    <a:pt x="103" y="167"/>
                  </a:cubicBezTo>
                  <a:cubicBezTo>
                    <a:pt x="98" y="162"/>
                    <a:pt x="91" y="158"/>
                    <a:pt x="90" y="151"/>
                  </a:cubicBezTo>
                  <a:cubicBezTo>
                    <a:pt x="94" y="145"/>
                    <a:pt x="99" y="140"/>
                    <a:pt x="104" y="135"/>
                  </a:cubicBezTo>
                  <a:cubicBezTo>
                    <a:pt x="91" y="124"/>
                    <a:pt x="73" y="121"/>
                    <a:pt x="59" y="111"/>
                  </a:cubicBezTo>
                  <a:cubicBezTo>
                    <a:pt x="30" y="93"/>
                    <a:pt x="7" y="63"/>
                    <a:pt x="3" y="28"/>
                  </a:cubicBezTo>
                  <a:close/>
                  <a:moveTo>
                    <a:pt x="15" y="23"/>
                  </a:moveTo>
                  <a:cubicBezTo>
                    <a:pt x="18" y="59"/>
                    <a:pt x="44" y="88"/>
                    <a:pt x="73" y="107"/>
                  </a:cubicBezTo>
                  <a:cubicBezTo>
                    <a:pt x="63" y="87"/>
                    <a:pt x="58" y="64"/>
                    <a:pt x="55" y="42"/>
                  </a:cubicBezTo>
                  <a:cubicBezTo>
                    <a:pt x="36" y="45"/>
                    <a:pt x="36" y="23"/>
                    <a:pt x="25" y="13"/>
                  </a:cubicBezTo>
                  <a:cubicBezTo>
                    <a:pt x="21" y="16"/>
                    <a:pt x="18" y="20"/>
                    <a:pt x="15" y="23"/>
                  </a:cubicBezTo>
                  <a:close/>
                  <a:moveTo>
                    <a:pt x="183" y="41"/>
                  </a:moveTo>
                  <a:cubicBezTo>
                    <a:pt x="178" y="41"/>
                    <a:pt x="173" y="41"/>
                    <a:pt x="168" y="41"/>
                  </a:cubicBezTo>
                  <a:cubicBezTo>
                    <a:pt x="166" y="64"/>
                    <a:pt x="160" y="85"/>
                    <a:pt x="151" y="106"/>
                  </a:cubicBezTo>
                  <a:cubicBezTo>
                    <a:pt x="180" y="88"/>
                    <a:pt x="209" y="57"/>
                    <a:pt x="207" y="20"/>
                  </a:cubicBezTo>
                  <a:cubicBezTo>
                    <a:pt x="195" y="6"/>
                    <a:pt x="186" y="31"/>
                    <a:pt x="183" y="41"/>
                  </a:cubicBezTo>
                  <a:close/>
                  <a:moveTo>
                    <a:pt x="66" y="21"/>
                  </a:moveTo>
                  <a:cubicBezTo>
                    <a:pt x="69" y="59"/>
                    <a:pt x="75" y="104"/>
                    <a:pt x="111" y="124"/>
                  </a:cubicBezTo>
                  <a:cubicBezTo>
                    <a:pt x="122" y="117"/>
                    <a:pt x="133" y="109"/>
                    <a:pt x="139" y="98"/>
                  </a:cubicBezTo>
                  <a:cubicBezTo>
                    <a:pt x="153" y="75"/>
                    <a:pt x="154" y="47"/>
                    <a:pt x="157" y="21"/>
                  </a:cubicBezTo>
                  <a:cubicBezTo>
                    <a:pt x="127" y="21"/>
                    <a:pt x="97" y="21"/>
                    <a:pt x="66" y="21"/>
                  </a:cubicBezTo>
                  <a:close/>
                  <a:moveTo>
                    <a:pt x="122" y="35"/>
                  </a:moveTo>
                  <a:cubicBezTo>
                    <a:pt x="105" y="38"/>
                    <a:pt x="85" y="30"/>
                    <a:pt x="71" y="41"/>
                  </a:cubicBezTo>
                  <a:cubicBezTo>
                    <a:pt x="89" y="43"/>
                    <a:pt x="106" y="42"/>
                    <a:pt x="124" y="42"/>
                  </a:cubicBezTo>
                  <a:cubicBezTo>
                    <a:pt x="123" y="65"/>
                    <a:pt x="121" y="88"/>
                    <a:pt x="118" y="110"/>
                  </a:cubicBezTo>
                  <a:cubicBezTo>
                    <a:pt x="143" y="90"/>
                    <a:pt x="148" y="57"/>
                    <a:pt x="149" y="27"/>
                  </a:cubicBezTo>
                  <a:cubicBezTo>
                    <a:pt x="140" y="29"/>
                    <a:pt x="128" y="26"/>
                    <a:pt x="122" y="35"/>
                  </a:cubicBezTo>
                  <a:close/>
                  <a:moveTo>
                    <a:pt x="40" y="222"/>
                  </a:moveTo>
                  <a:cubicBezTo>
                    <a:pt x="88" y="222"/>
                    <a:pt x="136" y="221"/>
                    <a:pt x="183" y="222"/>
                  </a:cubicBezTo>
                  <a:cubicBezTo>
                    <a:pt x="186" y="236"/>
                    <a:pt x="188" y="251"/>
                    <a:pt x="191" y="265"/>
                  </a:cubicBezTo>
                  <a:cubicBezTo>
                    <a:pt x="138" y="265"/>
                    <a:pt x="85" y="265"/>
                    <a:pt x="33" y="265"/>
                  </a:cubicBezTo>
                  <a:cubicBezTo>
                    <a:pt x="35" y="250"/>
                    <a:pt x="38" y="236"/>
                    <a:pt x="40" y="222"/>
                  </a:cubicBezTo>
                  <a:close/>
                </a:path>
              </a:pathLst>
            </a:custGeom>
            <a:solidFill>
              <a:schemeClr val="bg1"/>
            </a:solidFill>
            <a:ln>
              <a:noFill/>
            </a:ln>
          </p:spPr>
          <p:txBody>
            <a:bodyPr vert="horz" wrap="square" lIns="121920" tIns="60960" rIns="121920" bIns="60960" numCol="1" anchor="t" anchorCtr="0" compatLnSpc="1"/>
            <a:lstStyle/>
            <a:p>
              <a:endParaRPr lang="zh-CN" altLang="en-US" sz="2400"/>
            </a:p>
          </p:txBody>
        </p:sp>
      </p:grpSp>
      <p:grpSp>
        <p:nvGrpSpPr>
          <p:cNvPr id="70" name="组合 69"/>
          <p:cNvGrpSpPr/>
          <p:nvPr/>
        </p:nvGrpSpPr>
        <p:grpSpPr>
          <a:xfrm>
            <a:off x="4408991" y="4557461"/>
            <a:ext cx="799637" cy="1393336"/>
            <a:chOff x="10155238" y="-971551"/>
            <a:chExt cx="1589088" cy="2946401"/>
          </a:xfrm>
        </p:grpSpPr>
        <p:sp>
          <p:nvSpPr>
            <p:cNvPr id="71" name="Line 18"/>
            <p:cNvSpPr>
              <a:spLocks noChangeShapeType="1"/>
            </p:cNvSpPr>
            <p:nvPr/>
          </p:nvSpPr>
          <p:spPr bwMode="auto">
            <a:xfrm flipH="1" flipV="1">
              <a:off x="10907713" y="1009650"/>
              <a:ext cx="7938" cy="600075"/>
            </a:xfrm>
            <a:prstGeom prst="line">
              <a:avLst/>
            </a:prstGeom>
            <a:noFill/>
            <a:ln w="52388" cap="flat">
              <a:solidFill>
                <a:srgbClr val="121F38"/>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Line 19"/>
            <p:cNvSpPr>
              <a:spLocks noChangeShapeType="1"/>
            </p:cNvSpPr>
            <p:nvPr/>
          </p:nvSpPr>
          <p:spPr bwMode="auto">
            <a:xfrm flipH="1" flipV="1">
              <a:off x="11249026" y="976313"/>
              <a:ext cx="111125" cy="585788"/>
            </a:xfrm>
            <a:prstGeom prst="line">
              <a:avLst/>
            </a:prstGeom>
            <a:noFill/>
            <a:ln w="52388" cap="flat">
              <a:solidFill>
                <a:srgbClr val="121F38"/>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Freeform 20"/>
            <p:cNvSpPr>
              <a:spLocks/>
            </p:cNvSpPr>
            <p:nvPr/>
          </p:nvSpPr>
          <p:spPr bwMode="auto">
            <a:xfrm>
              <a:off x="10155238" y="-928688"/>
              <a:ext cx="947738" cy="2168526"/>
            </a:xfrm>
            <a:custGeom>
              <a:avLst/>
              <a:gdLst>
                <a:gd name="T0" fmla="*/ 207 w 222"/>
                <a:gd name="T1" fmla="*/ 494 h 510"/>
                <a:gd name="T2" fmla="*/ 108 w 222"/>
                <a:gd name="T3" fmla="*/ 186 h 510"/>
                <a:gd name="T4" fmla="*/ 169 w 222"/>
                <a:gd name="T5" fmla="*/ 0 h 510"/>
                <a:gd name="T6" fmla="*/ 10 w 222"/>
                <a:gd name="T7" fmla="*/ 196 h 510"/>
                <a:gd name="T8" fmla="*/ 191 w 222"/>
                <a:gd name="T9" fmla="*/ 496 h 510"/>
                <a:gd name="T10" fmla="*/ 222 w 222"/>
                <a:gd name="T11" fmla="*/ 509 h 510"/>
                <a:gd name="T12" fmla="*/ 207 w 222"/>
                <a:gd name="T13" fmla="*/ 494 h 510"/>
              </a:gdLst>
              <a:ahLst/>
              <a:cxnLst>
                <a:cxn ang="0">
                  <a:pos x="T0" y="T1"/>
                </a:cxn>
                <a:cxn ang="0">
                  <a:pos x="T2" y="T3"/>
                </a:cxn>
                <a:cxn ang="0">
                  <a:pos x="T4" y="T5"/>
                </a:cxn>
                <a:cxn ang="0">
                  <a:pos x="T6" y="T7"/>
                </a:cxn>
                <a:cxn ang="0">
                  <a:pos x="T8" y="T9"/>
                </a:cxn>
                <a:cxn ang="0">
                  <a:pos x="T10" y="T11"/>
                </a:cxn>
                <a:cxn ang="0">
                  <a:pos x="T12" y="T13"/>
                </a:cxn>
              </a:cxnLst>
              <a:rect l="0" t="0" r="r" b="b"/>
              <a:pathLst>
                <a:path w="222" h="510">
                  <a:moveTo>
                    <a:pt x="207" y="494"/>
                  </a:moveTo>
                  <a:cubicBezTo>
                    <a:pt x="177" y="418"/>
                    <a:pt x="116" y="259"/>
                    <a:pt x="108" y="186"/>
                  </a:cubicBezTo>
                  <a:cubicBezTo>
                    <a:pt x="98" y="88"/>
                    <a:pt x="125" y="5"/>
                    <a:pt x="169" y="0"/>
                  </a:cubicBezTo>
                  <a:cubicBezTo>
                    <a:pt x="71" y="11"/>
                    <a:pt x="0" y="98"/>
                    <a:pt x="10" y="196"/>
                  </a:cubicBezTo>
                  <a:cubicBezTo>
                    <a:pt x="17" y="269"/>
                    <a:pt x="133" y="423"/>
                    <a:pt x="191" y="496"/>
                  </a:cubicBezTo>
                  <a:cubicBezTo>
                    <a:pt x="199" y="506"/>
                    <a:pt x="211" y="510"/>
                    <a:pt x="222" y="509"/>
                  </a:cubicBezTo>
                  <a:cubicBezTo>
                    <a:pt x="217" y="509"/>
                    <a:pt x="211" y="504"/>
                    <a:pt x="207" y="494"/>
                  </a:cubicBezTo>
                  <a:close/>
                </a:path>
              </a:pathLst>
            </a:custGeom>
            <a:solidFill>
              <a:srgbClr val="E24C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Freeform 21"/>
            <p:cNvSpPr>
              <a:spLocks/>
            </p:cNvSpPr>
            <p:nvPr/>
          </p:nvSpPr>
          <p:spPr bwMode="auto">
            <a:xfrm>
              <a:off x="10877551" y="-971551"/>
              <a:ext cx="866775" cy="2206626"/>
            </a:xfrm>
            <a:custGeom>
              <a:avLst/>
              <a:gdLst>
                <a:gd name="T0" fmla="*/ 0 w 203"/>
                <a:gd name="T1" fmla="*/ 10 h 519"/>
                <a:gd name="T2" fmla="*/ 97 w 203"/>
                <a:gd name="T3" fmla="*/ 180 h 519"/>
                <a:gd name="T4" fmla="*/ 64 w 203"/>
                <a:gd name="T5" fmla="*/ 502 h 519"/>
                <a:gd name="T6" fmla="*/ 53 w 203"/>
                <a:gd name="T7" fmla="*/ 519 h 519"/>
                <a:gd name="T8" fmla="*/ 80 w 203"/>
                <a:gd name="T9" fmla="*/ 500 h 519"/>
                <a:gd name="T10" fmla="*/ 196 w 203"/>
                <a:gd name="T11" fmla="*/ 169 h 519"/>
                <a:gd name="T12" fmla="*/ 0 w 203"/>
                <a:gd name="T13" fmla="*/ 10 h 519"/>
              </a:gdLst>
              <a:ahLst/>
              <a:cxnLst>
                <a:cxn ang="0">
                  <a:pos x="T0" y="T1"/>
                </a:cxn>
                <a:cxn ang="0">
                  <a:pos x="T2" y="T3"/>
                </a:cxn>
                <a:cxn ang="0">
                  <a:pos x="T4" y="T5"/>
                </a:cxn>
                <a:cxn ang="0">
                  <a:pos x="T6" y="T7"/>
                </a:cxn>
                <a:cxn ang="0">
                  <a:pos x="T8" y="T9"/>
                </a:cxn>
                <a:cxn ang="0">
                  <a:pos x="T10" y="T11"/>
                </a:cxn>
                <a:cxn ang="0">
                  <a:pos x="T12" y="T13"/>
                </a:cxn>
              </a:cxnLst>
              <a:rect l="0" t="0" r="r" b="b"/>
              <a:pathLst>
                <a:path w="203" h="519">
                  <a:moveTo>
                    <a:pt x="0" y="10"/>
                  </a:moveTo>
                  <a:cubicBezTo>
                    <a:pt x="43" y="6"/>
                    <a:pt x="87" y="82"/>
                    <a:pt x="97" y="180"/>
                  </a:cubicBezTo>
                  <a:cubicBezTo>
                    <a:pt x="105" y="253"/>
                    <a:pt x="78" y="421"/>
                    <a:pt x="64" y="502"/>
                  </a:cubicBezTo>
                  <a:cubicBezTo>
                    <a:pt x="62" y="512"/>
                    <a:pt x="58" y="518"/>
                    <a:pt x="53" y="519"/>
                  </a:cubicBezTo>
                  <a:cubicBezTo>
                    <a:pt x="64" y="517"/>
                    <a:pt x="74" y="511"/>
                    <a:pt x="80" y="500"/>
                  </a:cubicBezTo>
                  <a:cubicBezTo>
                    <a:pt x="122" y="416"/>
                    <a:pt x="203" y="242"/>
                    <a:pt x="196" y="169"/>
                  </a:cubicBezTo>
                  <a:cubicBezTo>
                    <a:pt x="185" y="71"/>
                    <a:pt x="98" y="0"/>
                    <a:pt x="0" y="10"/>
                  </a:cubicBezTo>
                  <a:close/>
                </a:path>
              </a:pathLst>
            </a:custGeom>
            <a:solidFill>
              <a:srgbClr val="E24C5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Freeform 22"/>
            <p:cNvSpPr>
              <a:spLocks/>
            </p:cNvSpPr>
            <p:nvPr/>
          </p:nvSpPr>
          <p:spPr bwMode="auto">
            <a:xfrm>
              <a:off x="10574338" y="-946151"/>
              <a:ext cx="750888" cy="2181226"/>
            </a:xfrm>
            <a:custGeom>
              <a:avLst/>
              <a:gdLst>
                <a:gd name="T0" fmla="*/ 135 w 176"/>
                <a:gd name="T1" fmla="*/ 496 h 513"/>
                <a:gd name="T2" fmla="*/ 168 w 176"/>
                <a:gd name="T3" fmla="*/ 174 h 513"/>
                <a:gd name="T4" fmla="*/ 71 w 176"/>
                <a:gd name="T5" fmla="*/ 4 h 513"/>
                <a:gd name="T6" fmla="*/ 10 w 176"/>
                <a:gd name="T7" fmla="*/ 190 h 513"/>
                <a:gd name="T8" fmla="*/ 109 w 176"/>
                <a:gd name="T9" fmla="*/ 498 h 513"/>
                <a:gd name="T10" fmla="*/ 124 w 176"/>
                <a:gd name="T11" fmla="*/ 513 h 513"/>
                <a:gd name="T12" fmla="*/ 135 w 176"/>
                <a:gd name="T13" fmla="*/ 496 h 513"/>
              </a:gdLst>
              <a:ahLst/>
              <a:cxnLst>
                <a:cxn ang="0">
                  <a:pos x="T0" y="T1"/>
                </a:cxn>
                <a:cxn ang="0">
                  <a:pos x="T2" y="T3"/>
                </a:cxn>
                <a:cxn ang="0">
                  <a:pos x="T4" y="T5"/>
                </a:cxn>
                <a:cxn ang="0">
                  <a:pos x="T6" y="T7"/>
                </a:cxn>
                <a:cxn ang="0">
                  <a:pos x="T8" y="T9"/>
                </a:cxn>
                <a:cxn ang="0">
                  <a:pos x="T10" y="T11"/>
                </a:cxn>
                <a:cxn ang="0">
                  <a:pos x="T12" y="T13"/>
                </a:cxn>
              </a:cxnLst>
              <a:rect l="0" t="0" r="r" b="b"/>
              <a:pathLst>
                <a:path w="176" h="513">
                  <a:moveTo>
                    <a:pt x="135" y="496"/>
                  </a:moveTo>
                  <a:cubicBezTo>
                    <a:pt x="149" y="415"/>
                    <a:pt x="176" y="247"/>
                    <a:pt x="168" y="174"/>
                  </a:cubicBezTo>
                  <a:cubicBezTo>
                    <a:pt x="158" y="76"/>
                    <a:pt x="114" y="0"/>
                    <a:pt x="71" y="4"/>
                  </a:cubicBezTo>
                  <a:cubicBezTo>
                    <a:pt x="27" y="9"/>
                    <a:pt x="0" y="92"/>
                    <a:pt x="10" y="190"/>
                  </a:cubicBezTo>
                  <a:cubicBezTo>
                    <a:pt x="18" y="263"/>
                    <a:pt x="79" y="422"/>
                    <a:pt x="109" y="498"/>
                  </a:cubicBezTo>
                  <a:cubicBezTo>
                    <a:pt x="113" y="508"/>
                    <a:pt x="119" y="513"/>
                    <a:pt x="124" y="513"/>
                  </a:cubicBezTo>
                  <a:cubicBezTo>
                    <a:pt x="129" y="512"/>
                    <a:pt x="133" y="506"/>
                    <a:pt x="135" y="496"/>
                  </a:cubicBezTo>
                  <a:close/>
                </a:path>
              </a:pathLst>
            </a:custGeom>
            <a:solidFill>
              <a:srgbClr val="FFD64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Freeform 23"/>
            <p:cNvSpPr>
              <a:spLocks/>
            </p:cNvSpPr>
            <p:nvPr/>
          </p:nvSpPr>
          <p:spPr bwMode="auto">
            <a:xfrm>
              <a:off x="10829926" y="1485900"/>
              <a:ext cx="649288" cy="488950"/>
            </a:xfrm>
            <a:custGeom>
              <a:avLst/>
              <a:gdLst>
                <a:gd name="T0" fmla="*/ 151 w 152"/>
                <a:gd name="T1" fmla="*/ 92 h 115"/>
                <a:gd name="T2" fmla="*/ 144 w 152"/>
                <a:gd name="T3" fmla="*/ 101 h 115"/>
                <a:gd name="T4" fmla="*/ 18 w 152"/>
                <a:gd name="T5" fmla="*/ 114 h 115"/>
                <a:gd name="T6" fmla="*/ 9 w 152"/>
                <a:gd name="T7" fmla="*/ 107 h 115"/>
                <a:gd name="T8" fmla="*/ 0 w 152"/>
                <a:gd name="T9" fmla="*/ 22 h 115"/>
                <a:gd name="T10" fmla="*/ 8 w 152"/>
                <a:gd name="T11" fmla="*/ 14 h 115"/>
                <a:gd name="T12" fmla="*/ 134 w 152"/>
                <a:gd name="T13" fmla="*/ 1 h 115"/>
                <a:gd name="T14" fmla="*/ 143 w 152"/>
                <a:gd name="T15" fmla="*/ 8 h 115"/>
                <a:gd name="T16" fmla="*/ 151 w 152"/>
                <a:gd name="T17" fmla="*/ 92 h 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2" h="115">
                  <a:moveTo>
                    <a:pt x="151" y="92"/>
                  </a:moveTo>
                  <a:cubicBezTo>
                    <a:pt x="152" y="97"/>
                    <a:pt x="149" y="101"/>
                    <a:pt x="144" y="101"/>
                  </a:cubicBezTo>
                  <a:cubicBezTo>
                    <a:pt x="18" y="114"/>
                    <a:pt x="18" y="114"/>
                    <a:pt x="18" y="114"/>
                  </a:cubicBezTo>
                  <a:cubicBezTo>
                    <a:pt x="14" y="115"/>
                    <a:pt x="10" y="112"/>
                    <a:pt x="9" y="107"/>
                  </a:cubicBezTo>
                  <a:cubicBezTo>
                    <a:pt x="0" y="22"/>
                    <a:pt x="0" y="22"/>
                    <a:pt x="0" y="22"/>
                  </a:cubicBezTo>
                  <a:cubicBezTo>
                    <a:pt x="0" y="18"/>
                    <a:pt x="3" y="14"/>
                    <a:pt x="8" y="14"/>
                  </a:cubicBezTo>
                  <a:cubicBezTo>
                    <a:pt x="134" y="1"/>
                    <a:pt x="134" y="1"/>
                    <a:pt x="134" y="1"/>
                  </a:cubicBezTo>
                  <a:cubicBezTo>
                    <a:pt x="138" y="0"/>
                    <a:pt x="142" y="3"/>
                    <a:pt x="143" y="8"/>
                  </a:cubicBezTo>
                  <a:lnTo>
                    <a:pt x="151" y="92"/>
                  </a:lnTo>
                  <a:close/>
                </a:path>
              </a:pathLst>
            </a:custGeom>
            <a:solidFill>
              <a:srgbClr val="121F3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pic>
        <p:nvPicPr>
          <p:cNvPr id="90" name="图片 89">
            <a:extLst>
              <a:ext uri="{FF2B5EF4-FFF2-40B4-BE49-F238E27FC236}">
                <a16:creationId xmlns="" xmlns:a16="http://schemas.microsoft.com/office/drawing/2014/main" id="{9A3266F6-57D5-4811-B991-1715AD9AF2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42255" y="4082884"/>
            <a:ext cx="4083250" cy="2939361"/>
          </a:xfrm>
          <a:prstGeom prst="rect">
            <a:avLst/>
          </a:prstGeom>
          <a:noFill/>
          <a:ln>
            <a:noFill/>
          </a:ln>
        </p:spPr>
      </p:pic>
      <p:pic>
        <p:nvPicPr>
          <p:cNvPr id="89" name="图片 88">
            <a:extLst>
              <a:ext uri="{FF2B5EF4-FFF2-40B4-BE49-F238E27FC236}">
                <a16:creationId xmlns="" xmlns:a16="http://schemas.microsoft.com/office/drawing/2014/main" id="{743CCE7E-35A0-4CDD-B6D4-F5B7D484E511}"/>
              </a:ext>
            </a:extLst>
          </p:cNvPr>
          <p:cNvPicPr>
            <a:picLocks noChangeAspect="1"/>
          </p:cNvPicPr>
          <p:nvPr/>
        </p:nvPicPr>
        <p:blipFill rotWithShape="1">
          <a:blip r:embed="rId3">
            <a:extLst>
              <a:ext uri="{28A0092B-C50C-407E-A947-70E740481C1C}">
                <a14:useLocalDpi xmlns:a14="http://schemas.microsoft.com/office/drawing/2010/main" val="0"/>
              </a:ext>
            </a:extLst>
          </a:blip>
          <a:srcRect l="12777" t="20198" r="7155" b="11258"/>
          <a:stretch/>
        </p:blipFill>
        <p:spPr>
          <a:xfrm>
            <a:off x="7410081" y="-105030"/>
            <a:ext cx="4890712" cy="3347933"/>
          </a:xfrm>
          <a:prstGeom prst="rect">
            <a:avLst/>
          </a:prstGeom>
          <a:noFill/>
          <a:ln>
            <a:noFill/>
          </a:ln>
          <a:effectLst>
            <a:glow rad="38100">
              <a:schemeClr val="accent4">
                <a:satMod val="175000"/>
                <a:alpha val="30000"/>
              </a:schemeClr>
            </a:glow>
          </a:effectLst>
        </p:spPr>
      </p:pic>
      <p:grpSp>
        <p:nvGrpSpPr>
          <p:cNvPr id="4" name="组合 3"/>
          <p:cNvGrpSpPr/>
          <p:nvPr/>
        </p:nvGrpSpPr>
        <p:grpSpPr>
          <a:xfrm>
            <a:off x="4657661" y="1306622"/>
            <a:ext cx="2794421" cy="1686124"/>
            <a:chOff x="5510203" y="1354755"/>
            <a:chExt cx="2794421" cy="1686124"/>
          </a:xfrm>
        </p:grpSpPr>
        <p:sp>
          <p:nvSpPr>
            <p:cNvPr id="25" name="矩形 24"/>
            <p:cNvSpPr/>
            <p:nvPr/>
          </p:nvSpPr>
          <p:spPr>
            <a:xfrm>
              <a:off x="5510203" y="1380688"/>
              <a:ext cx="1406736" cy="1654416"/>
            </a:xfrm>
            <a:prstGeom prst="rect">
              <a:avLst/>
            </a:prstGeom>
            <a:solidFill>
              <a:srgbClr val="B7DE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6" name="矩形 25"/>
            <p:cNvSpPr/>
            <p:nvPr/>
          </p:nvSpPr>
          <p:spPr>
            <a:xfrm>
              <a:off x="6897888" y="1386463"/>
              <a:ext cx="1406736" cy="1654416"/>
            </a:xfrm>
            <a:prstGeom prst="rect">
              <a:avLst/>
            </a:prstGeom>
            <a:solidFill>
              <a:srgbClr val="C6D1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7" name="Freeform 871"/>
            <p:cNvSpPr>
              <a:spLocks noEditPoints="1"/>
            </p:cNvSpPr>
            <p:nvPr/>
          </p:nvSpPr>
          <p:spPr bwMode="auto">
            <a:xfrm>
              <a:off x="5942013" y="1354755"/>
              <a:ext cx="561344" cy="736931"/>
            </a:xfrm>
            <a:custGeom>
              <a:avLst/>
              <a:gdLst>
                <a:gd name="T0" fmla="*/ 79 w 218"/>
                <a:gd name="T1" fmla="*/ 0 h 286"/>
                <a:gd name="T2" fmla="*/ 36 w 218"/>
                <a:gd name="T3" fmla="*/ 30 h 286"/>
                <a:gd name="T4" fmla="*/ 56 w 218"/>
                <a:gd name="T5" fmla="*/ 77 h 286"/>
                <a:gd name="T6" fmla="*/ 81 w 218"/>
                <a:gd name="T7" fmla="*/ 120 h 286"/>
                <a:gd name="T8" fmla="*/ 96 w 218"/>
                <a:gd name="T9" fmla="*/ 149 h 286"/>
                <a:gd name="T10" fmla="*/ 137 w 218"/>
                <a:gd name="T11" fmla="*/ 87 h 286"/>
                <a:gd name="T12" fmla="*/ 89 w 218"/>
                <a:gd name="T13" fmla="*/ 23 h 286"/>
                <a:gd name="T14" fmla="*/ 61 w 218"/>
                <a:gd name="T15" fmla="*/ 51 h 286"/>
                <a:gd name="T16" fmla="*/ 119 w 218"/>
                <a:gd name="T17" fmla="*/ 92 h 286"/>
                <a:gd name="T18" fmla="*/ 84 w 218"/>
                <a:gd name="T19" fmla="*/ 92 h 286"/>
                <a:gd name="T20" fmla="*/ 66 w 218"/>
                <a:gd name="T21" fmla="*/ 61 h 286"/>
                <a:gd name="T22" fmla="*/ 67 w 218"/>
                <a:gd name="T23" fmla="*/ 74 h 286"/>
                <a:gd name="T24" fmla="*/ 67 w 218"/>
                <a:gd name="T25" fmla="*/ 74 h 286"/>
                <a:gd name="T26" fmla="*/ 124 w 218"/>
                <a:gd name="T27" fmla="*/ 100 h 286"/>
                <a:gd name="T28" fmla="*/ 108 w 218"/>
                <a:gd name="T29" fmla="*/ 133 h 286"/>
                <a:gd name="T30" fmla="*/ 10 w 218"/>
                <a:gd name="T31" fmla="*/ 178 h 286"/>
                <a:gd name="T32" fmla="*/ 58 w 218"/>
                <a:gd name="T33" fmla="*/ 96 h 286"/>
                <a:gd name="T34" fmla="*/ 55 w 218"/>
                <a:gd name="T35" fmla="*/ 183 h 286"/>
                <a:gd name="T36" fmla="*/ 99 w 218"/>
                <a:gd name="T37" fmla="*/ 240 h 286"/>
                <a:gd name="T38" fmla="*/ 131 w 218"/>
                <a:gd name="T39" fmla="*/ 204 h 286"/>
                <a:gd name="T40" fmla="*/ 118 w 218"/>
                <a:gd name="T41" fmla="*/ 191 h 286"/>
                <a:gd name="T42" fmla="*/ 215 w 218"/>
                <a:gd name="T43" fmla="*/ 202 h 286"/>
                <a:gd name="T44" fmla="*/ 164 w 218"/>
                <a:gd name="T45" fmla="*/ 231 h 286"/>
                <a:gd name="T46" fmla="*/ 210 w 218"/>
                <a:gd name="T47" fmla="*/ 272 h 286"/>
                <a:gd name="T48" fmla="*/ 3 w 218"/>
                <a:gd name="T49" fmla="*/ 284 h 286"/>
                <a:gd name="T50" fmla="*/ 70 w 218"/>
                <a:gd name="T51" fmla="*/ 272 h 286"/>
                <a:gd name="T52" fmla="*/ 6 w 218"/>
                <a:gd name="T53" fmla="*/ 209 h 286"/>
                <a:gd name="T54" fmla="*/ 23 w 218"/>
                <a:gd name="T55" fmla="*/ 185 h 286"/>
                <a:gd name="T56" fmla="*/ 23 w 218"/>
                <a:gd name="T57" fmla="*/ 185 h 286"/>
                <a:gd name="T58" fmla="*/ 157 w 218"/>
                <a:gd name="T59" fmla="*/ 216 h 286"/>
                <a:gd name="T60" fmla="*/ 143 w 218"/>
                <a:gd name="T61" fmla="*/ 204 h 286"/>
                <a:gd name="T62" fmla="*/ 149 w 218"/>
                <a:gd name="T63" fmla="*/ 128 h 286"/>
                <a:gd name="T64" fmla="*/ 148 w 218"/>
                <a:gd name="T65" fmla="*/ 149 h 286"/>
                <a:gd name="T66" fmla="*/ 135 w 218"/>
                <a:gd name="T67" fmla="*/ 161 h 286"/>
                <a:gd name="T68" fmla="*/ 116 w 218"/>
                <a:gd name="T69" fmla="*/ 176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8" h="286">
                  <a:moveTo>
                    <a:pt x="36" y="30"/>
                  </a:moveTo>
                  <a:cubicBezTo>
                    <a:pt x="41" y="13"/>
                    <a:pt x="63" y="6"/>
                    <a:pt x="79" y="0"/>
                  </a:cubicBezTo>
                  <a:cubicBezTo>
                    <a:pt x="84" y="11"/>
                    <a:pt x="68" y="21"/>
                    <a:pt x="61" y="30"/>
                  </a:cubicBezTo>
                  <a:cubicBezTo>
                    <a:pt x="53" y="30"/>
                    <a:pt x="44" y="30"/>
                    <a:pt x="36" y="30"/>
                  </a:cubicBezTo>
                  <a:close/>
                  <a:moveTo>
                    <a:pt x="48" y="47"/>
                  </a:moveTo>
                  <a:cubicBezTo>
                    <a:pt x="53" y="57"/>
                    <a:pt x="59" y="66"/>
                    <a:pt x="56" y="77"/>
                  </a:cubicBezTo>
                  <a:cubicBezTo>
                    <a:pt x="52" y="90"/>
                    <a:pt x="66" y="94"/>
                    <a:pt x="76" y="97"/>
                  </a:cubicBezTo>
                  <a:cubicBezTo>
                    <a:pt x="80" y="104"/>
                    <a:pt x="84" y="111"/>
                    <a:pt x="81" y="120"/>
                  </a:cubicBezTo>
                  <a:cubicBezTo>
                    <a:pt x="90" y="121"/>
                    <a:pt x="94" y="129"/>
                    <a:pt x="98" y="135"/>
                  </a:cubicBezTo>
                  <a:cubicBezTo>
                    <a:pt x="97" y="140"/>
                    <a:pt x="97" y="145"/>
                    <a:pt x="96" y="149"/>
                  </a:cubicBezTo>
                  <a:cubicBezTo>
                    <a:pt x="117" y="142"/>
                    <a:pt x="137" y="131"/>
                    <a:pt x="154" y="117"/>
                  </a:cubicBezTo>
                  <a:cubicBezTo>
                    <a:pt x="144" y="110"/>
                    <a:pt x="130" y="101"/>
                    <a:pt x="137" y="87"/>
                  </a:cubicBezTo>
                  <a:cubicBezTo>
                    <a:pt x="135" y="87"/>
                    <a:pt x="131" y="85"/>
                    <a:pt x="129" y="84"/>
                  </a:cubicBezTo>
                  <a:cubicBezTo>
                    <a:pt x="112" y="67"/>
                    <a:pt x="106" y="41"/>
                    <a:pt x="89" y="23"/>
                  </a:cubicBezTo>
                  <a:cubicBezTo>
                    <a:pt x="75" y="30"/>
                    <a:pt x="61" y="39"/>
                    <a:pt x="48" y="47"/>
                  </a:cubicBezTo>
                  <a:close/>
                  <a:moveTo>
                    <a:pt x="61" y="51"/>
                  </a:moveTo>
                  <a:cubicBezTo>
                    <a:pt x="70" y="46"/>
                    <a:pt x="79" y="41"/>
                    <a:pt x="87" y="36"/>
                  </a:cubicBezTo>
                  <a:cubicBezTo>
                    <a:pt x="98" y="55"/>
                    <a:pt x="109" y="73"/>
                    <a:pt x="119" y="92"/>
                  </a:cubicBezTo>
                  <a:cubicBezTo>
                    <a:pt x="111" y="97"/>
                    <a:pt x="102" y="102"/>
                    <a:pt x="93" y="107"/>
                  </a:cubicBezTo>
                  <a:cubicBezTo>
                    <a:pt x="90" y="102"/>
                    <a:pt x="87" y="97"/>
                    <a:pt x="84" y="92"/>
                  </a:cubicBezTo>
                  <a:cubicBezTo>
                    <a:pt x="86" y="84"/>
                    <a:pt x="89" y="76"/>
                    <a:pt x="84" y="68"/>
                  </a:cubicBezTo>
                  <a:cubicBezTo>
                    <a:pt x="80" y="63"/>
                    <a:pt x="72" y="63"/>
                    <a:pt x="66" y="61"/>
                  </a:cubicBezTo>
                  <a:cubicBezTo>
                    <a:pt x="64" y="57"/>
                    <a:pt x="62" y="54"/>
                    <a:pt x="61" y="51"/>
                  </a:cubicBezTo>
                  <a:close/>
                  <a:moveTo>
                    <a:pt x="67" y="74"/>
                  </a:moveTo>
                  <a:cubicBezTo>
                    <a:pt x="74" y="66"/>
                    <a:pt x="77" y="81"/>
                    <a:pt x="78" y="85"/>
                  </a:cubicBezTo>
                  <a:cubicBezTo>
                    <a:pt x="73" y="85"/>
                    <a:pt x="59" y="81"/>
                    <a:pt x="67" y="74"/>
                  </a:cubicBezTo>
                  <a:close/>
                  <a:moveTo>
                    <a:pt x="99" y="115"/>
                  </a:moveTo>
                  <a:cubicBezTo>
                    <a:pt x="107" y="110"/>
                    <a:pt x="116" y="105"/>
                    <a:pt x="124" y="100"/>
                  </a:cubicBezTo>
                  <a:cubicBezTo>
                    <a:pt x="128" y="107"/>
                    <a:pt x="131" y="113"/>
                    <a:pt x="135" y="119"/>
                  </a:cubicBezTo>
                  <a:cubicBezTo>
                    <a:pt x="126" y="124"/>
                    <a:pt x="117" y="129"/>
                    <a:pt x="108" y="133"/>
                  </a:cubicBezTo>
                  <a:cubicBezTo>
                    <a:pt x="105" y="127"/>
                    <a:pt x="102" y="121"/>
                    <a:pt x="99" y="115"/>
                  </a:cubicBezTo>
                  <a:close/>
                  <a:moveTo>
                    <a:pt x="10" y="178"/>
                  </a:moveTo>
                  <a:cubicBezTo>
                    <a:pt x="5" y="143"/>
                    <a:pt x="21" y="109"/>
                    <a:pt x="46" y="84"/>
                  </a:cubicBezTo>
                  <a:cubicBezTo>
                    <a:pt x="50" y="88"/>
                    <a:pt x="54" y="92"/>
                    <a:pt x="58" y="96"/>
                  </a:cubicBezTo>
                  <a:cubicBezTo>
                    <a:pt x="41" y="116"/>
                    <a:pt x="26" y="141"/>
                    <a:pt x="30" y="168"/>
                  </a:cubicBezTo>
                  <a:cubicBezTo>
                    <a:pt x="39" y="172"/>
                    <a:pt x="50" y="174"/>
                    <a:pt x="55" y="183"/>
                  </a:cubicBezTo>
                  <a:cubicBezTo>
                    <a:pt x="62" y="193"/>
                    <a:pt x="58" y="205"/>
                    <a:pt x="54" y="215"/>
                  </a:cubicBezTo>
                  <a:cubicBezTo>
                    <a:pt x="66" y="228"/>
                    <a:pt x="81" y="240"/>
                    <a:pt x="99" y="240"/>
                  </a:cubicBezTo>
                  <a:cubicBezTo>
                    <a:pt x="115" y="239"/>
                    <a:pt x="126" y="228"/>
                    <a:pt x="137" y="217"/>
                  </a:cubicBezTo>
                  <a:cubicBezTo>
                    <a:pt x="135" y="214"/>
                    <a:pt x="133" y="207"/>
                    <a:pt x="131" y="204"/>
                  </a:cubicBezTo>
                  <a:cubicBezTo>
                    <a:pt x="121" y="203"/>
                    <a:pt x="110" y="206"/>
                    <a:pt x="102" y="198"/>
                  </a:cubicBezTo>
                  <a:cubicBezTo>
                    <a:pt x="106" y="192"/>
                    <a:pt x="112" y="190"/>
                    <a:pt x="118" y="191"/>
                  </a:cubicBezTo>
                  <a:cubicBezTo>
                    <a:pt x="150" y="191"/>
                    <a:pt x="182" y="191"/>
                    <a:pt x="214" y="191"/>
                  </a:cubicBezTo>
                  <a:cubicBezTo>
                    <a:pt x="214" y="194"/>
                    <a:pt x="215" y="200"/>
                    <a:pt x="215" y="202"/>
                  </a:cubicBezTo>
                  <a:cubicBezTo>
                    <a:pt x="206" y="203"/>
                    <a:pt x="197" y="203"/>
                    <a:pt x="189" y="204"/>
                  </a:cubicBezTo>
                  <a:cubicBezTo>
                    <a:pt x="186" y="217"/>
                    <a:pt x="175" y="225"/>
                    <a:pt x="164" y="231"/>
                  </a:cubicBezTo>
                  <a:cubicBezTo>
                    <a:pt x="152" y="243"/>
                    <a:pt x="144" y="258"/>
                    <a:pt x="133" y="272"/>
                  </a:cubicBezTo>
                  <a:cubicBezTo>
                    <a:pt x="159" y="272"/>
                    <a:pt x="184" y="271"/>
                    <a:pt x="210" y="272"/>
                  </a:cubicBezTo>
                  <a:cubicBezTo>
                    <a:pt x="216" y="271"/>
                    <a:pt x="218" y="286"/>
                    <a:pt x="210" y="284"/>
                  </a:cubicBezTo>
                  <a:cubicBezTo>
                    <a:pt x="141" y="285"/>
                    <a:pt x="72" y="285"/>
                    <a:pt x="3" y="284"/>
                  </a:cubicBezTo>
                  <a:cubicBezTo>
                    <a:pt x="3" y="281"/>
                    <a:pt x="3" y="275"/>
                    <a:pt x="4" y="272"/>
                  </a:cubicBezTo>
                  <a:cubicBezTo>
                    <a:pt x="26" y="272"/>
                    <a:pt x="48" y="271"/>
                    <a:pt x="70" y="272"/>
                  </a:cubicBezTo>
                  <a:cubicBezTo>
                    <a:pt x="57" y="260"/>
                    <a:pt x="46" y="248"/>
                    <a:pt x="35" y="234"/>
                  </a:cubicBezTo>
                  <a:cubicBezTo>
                    <a:pt x="28" y="223"/>
                    <a:pt x="11" y="222"/>
                    <a:pt x="6" y="209"/>
                  </a:cubicBezTo>
                  <a:cubicBezTo>
                    <a:pt x="0" y="199"/>
                    <a:pt x="6" y="188"/>
                    <a:pt x="10" y="178"/>
                  </a:cubicBezTo>
                  <a:close/>
                  <a:moveTo>
                    <a:pt x="23" y="185"/>
                  </a:moveTo>
                  <a:cubicBezTo>
                    <a:pt x="7" y="195"/>
                    <a:pt x="24" y="222"/>
                    <a:pt x="39" y="210"/>
                  </a:cubicBezTo>
                  <a:cubicBezTo>
                    <a:pt x="55" y="200"/>
                    <a:pt x="39" y="174"/>
                    <a:pt x="23" y="185"/>
                  </a:cubicBezTo>
                  <a:close/>
                  <a:moveTo>
                    <a:pt x="143" y="204"/>
                  </a:moveTo>
                  <a:cubicBezTo>
                    <a:pt x="148" y="208"/>
                    <a:pt x="151" y="215"/>
                    <a:pt x="157" y="216"/>
                  </a:cubicBezTo>
                  <a:cubicBezTo>
                    <a:pt x="166" y="218"/>
                    <a:pt x="171" y="209"/>
                    <a:pt x="177" y="205"/>
                  </a:cubicBezTo>
                  <a:cubicBezTo>
                    <a:pt x="166" y="203"/>
                    <a:pt x="155" y="203"/>
                    <a:pt x="143" y="204"/>
                  </a:cubicBezTo>
                  <a:close/>
                  <a:moveTo>
                    <a:pt x="111" y="151"/>
                  </a:moveTo>
                  <a:cubicBezTo>
                    <a:pt x="123" y="143"/>
                    <a:pt x="137" y="136"/>
                    <a:pt x="149" y="128"/>
                  </a:cubicBezTo>
                  <a:cubicBezTo>
                    <a:pt x="155" y="135"/>
                    <a:pt x="161" y="140"/>
                    <a:pt x="167" y="146"/>
                  </a:cubicBezTo>
                  <a:cubicBezTo>
                    <a:pt x="160" y="147"/>
                    <a:pt x="154" y="148"/>
                    <a:pt x="148" y="149"/>
                  </a:cubicBezTo>
                  <a:cubicBezTo>
                    <a:pt x="147" y="156"/>
                    <a:pt x="146" y="163"/>
                    <a:pt x="145" y="170"/>
                  </a:cubicBezTo>
                  <a:cubicBezTo>
                    <a:pt x="142" y="167"/>
                    <a:pt x="139" y="164"/>
                    <a:pt x="135" y="161"/>
                  </a:cubicBezTo>
                  <a:cubicBezTo>
                    <a:pt x="133" y="161"/>
                    <a:pt x="129" y="162"/>
                    <a:pt x="126" y="162"/>
                  </a:cubicBezTo>
                  <a:cubicBezTo>
                    <a:pt x="123" y="166"/>
                    <a:pt x="120" y="171"/>
                    <a:pt x="116" y="176"/>
                  </a:cubicBezTo>
                  <a:cubicBezTo>
                    <a:pt x="114" y="167"/>
                    <a:pt x="112" y="159"/>
                    <a:pt x="111" y="151"/>
                  </a:cubicBezTo>
                  <a:close/>
                </a:path>
              </a:pathLst>
            </a:custGeom>
            <a:solidFill>
              <a:schemeClr val="bg1"/>
            </a:solidFill>
            <a:ln>
              <a:noFill/>
            </a:ln>
          </p:spPr>
          <p:txBody>
            <a:bodyPr vert="horz" wrap="square" lIns="121920" tIns="60960" rIns="121920" bIns="60960" numCol="1" anchor="t" anchorCtr="0" compatLnSpc="1"/>
            <a:lstStyle/>
            <a:p>
              <a:endParaRPr lang="zh-CN" altLang="en-US" sz="2400"/>
            </a:p>
          </p:txBody>
        </p:sp>
        <p:sp>
          <p:nvSpPr>
            <p:cNvPr id="29" name="Freeform 875"/>
            <p:cNvSpPr>
              <a:spLocks noEditPoints="1"/>
            </p:cNvSpPr>
            <p:nvPr/>
          </p:nvSpPr>
          <p:spPr bwMode="auto">
            <a:xfrm>
              <a:off x="7284686" y="1468243"/>
              <a:ext cx="670419" cy="590607"/>
            </a:xfrm>
            <a:custGeom>
              <a:avLst/>
              <a:gdLst>
                <a:gd name="T0" fmla="*/ 259 w 260"/>
                <a:gd name="T1" fmla="*/ 36 h 229"/>
                <a:gd name="T2" fmla="*/ 245 w 260"/>
                <a:gd name="T3" fmla="*/ 183 h 229"/>
                <a:gd name="T4" fmla="*/ 166 w 260"/>
                <a:gd name="T5" fmla="*/ 163 h 229"/>
                <a:gd name="T6" fmla="*/ 195 w 260"/>
                <a:gd name="T7" fmla="*/ 7 h 229"/>
                <a:gd name="T8" fmla="*/ 194 w 260"/>
                <a:gd name="T9" fmla="*/ 35 h 229"/>
                <a:gd name="T10" fmla="*/ 245 w 260"/>
                <a:gd name="T11" fmla="*/ 28 h 229"/>
                <a:gd name="T12" fmla="*/ 178 w 260"/>
                <a:gd name="T13" fmla="*/ 32 h 229"/>
                <a:gd name="T14" fmla="*/ 194 w 260"/>
                <a:gd name="T15" fmla="*/ 72 h 229"/>
                <a:gd name="T16" fmla="*/ 178 w 260"/>
                <a:gd name="T17" fmla="*/ 32 h 229"/>
                <a:gd name="T18" fmla="*/ 197 w 260"/>
                <a:gd name="T19" fmla="*/ 73 h 229"/>
                <a:gd name="T20" fmla="*/ 226 w 260"/>
                <a:gd name="T21" fmla="*/ 40 h 229"/>
                <a:gd name="T22" fmla="*/ 231 w 260"/>
                <a:gd name="T23" fmla="*/ 39 h 229"/>
                <a:gd name="T24" fmla="*/ 248 w 260"/>
                <a:gd name="T25" fmla="*/ 73 h 229"/>
                <a:gd name="T26" fmla="*/ 231 w 260"/>
                <a:gd name="T27" fmla="*/ 39 h 229"/>
                <a:gd name="T28" fmla="*/ 202 w 260"/>
                <a:gd name="T29" fmla="*/ 197 h 229"/>
                <a:gd name="T30" fmla="*/ 250 w 260"/>
                <a:gd name="T31" fmla="*/ 153 h 229"/>
                <a:gd name="T32" fmla="*/ 195 w 260"/>
                <a:gd name="T33" fmla="*/ 162 h 229"/>
                <a:gd name="T34" fmla="*/ 193 w 260"/>
                <a:gd name="T35" fmla="*/ 155 h 229"/>
                <a:gd name="T36" fmla="*/ 176 w 260"/>
                <a:gd name="T37" fmla="*/ 90 h 229"/>
                <a:gd name="T38" fmla="*/ 197 w 260"/>
                <a:gd name="T39" fmla="*/ 90 h 229"/>
                <a:gd name="T40" fmla="*/ 228 w 260"/>
                <a:gd name="T41" fmla="*/ 155 h 229"/>
                <a:gd name="T42" fmla="*/ 197 w 260"/>
                <a:gd name="T43" fmla="*/ 90 h 229"/>
                <a:gd name="T44" fmla="*/ 231 w 260"/>
                <a:gd name="T45" fmla="*/ 157 h 229"/>
                <a:gd name="T46" fmla="*/ 248 w 260"/>
                <a:gd name="T47" fmla="*/ 90 h 229"/>
                <a:gd name="T48" fmla="*/ 55 w 260"/>
                <a:gd name="T49" fmla="*/ 122 h 229"/>
                <a:gd name="T50" fmla="*/ 150 w 260"/>
                <a:gd name="T51" fmla="*/ 56 h 229"/>
                <a:gd name="T52" fmla="*/ 72 w 260"/>
                <a:gd name="T53" fmla="*/ 150 h 229"/>
                <a:gd name="T54" fmla="*/ 0 w 260"/>
                <a:gd name="T55" fmla="*/ 100 h 229"/>
                <a:gd name="T56" fmla="*/ 55 w 260"/>
                <a:gd name="T57" fmla="*/ 122 h 229"/>
                <a:gd name="T58" fmla="*/ 11 w 260"/>
                <a:gd name="T59" fmla="*/ 85 h 229"/>
                <a:gd name="T60" fmla="*/ 83 w 260"/>
                <a:gd name="T61" fmla="*/ 69 h 229"/>
                <a:gd name="T62" fmla="*/ 29 w 260"/>
                <a:gd name="T63" fmla="*/ 59 h 229"/>
                <a:gd name="T64" fmla="*/ 123 w 260"/>
                <a:gd name="T65" fmla="*/ 87 h 229"/>
                <a:gd name="T66" fmla="*/ 20 w 260"/>
                <a:gd name="T67" fmla="*/ 173 h 229"/>
                <a:gd name="T68" fmla="*/ 10 w 260"/>
                <a:gd name="T69" fmla="*/ 181 h 229"/>
                <a:gd name="T70" fmla="*/ 134 w 260"/>
                <a:gd name="T71" fmla="*/ 82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60" h="229">
                  <a:moveTo>
                    <a:pt x="195" y="7"/>
                  </a:moveTo>
                  <a:cubicBezTo>
                    <a:pt x="218" y="0"/>
                    <a:pt x="253" y="9"/>
                    <a:pt x="259" y="36"/>
                  </a:cubicBezTo>
                  <a:cubicBezTo>
                    <a:pt x="260" y="76"/>
                    <a:pt x="259" y="115"/>
                    <a:pt x="259" y="155"/>
                  </a:cubicBezTo>
                  <a:cubicBezTo>
                    <a:pt x="260" y="166"/>
                    <a:pt x="251" y="174"/>
                    <a:pt x="245" y="183"/>
                  </a:cubicBezTo>
                  <a:cubicBezTo>
                    <a:pt x="234" y="198"/>
                    <a:pt x="226" y="215"/>
                    <a:pt x="213" y="229"/>
                  </a:cubicBezTo>
                  <a:cubicBezTo>
                    <a:pt x="195" y="208"/>
                    <a:pt x="180" y="185"/>
                    <a:pt x="166" y="163"/>
                  </a:cubicBezTo>
                  <a:cubicBezTo>
                    <a:pt x="164" y="123"/>
                    <a:pt x="166" y="83"/>
                    <a:pt x="165" y="44"/>
                  </a:cubicBezTo>
                  <a:cubicBezTo>
                    <a:pt x="164" y="26"/>
                    <a:pt x="179" y="12"/>
                    <a:pt x="195" y="7"/>
                  </a:cubicBezTo>
                  <a:close/>
                  <a:moveTo>
                    <a:pt x="180" y="26"/>
                  </a:moveTo>
                  <a:cubicBezTo>
                    <a:pt x="184" y="29"/>
                    <a:pt x="189" y="32"/>
                    <a:pt x="194" y="35"/>
                  </a:cubicBezTo>
                  <a:cubicBezTo>
                    <a:pt x="206" y="30"/>
                    <a:pt x="218" y="30"/>
                    <a:pt x="230" y="34"/>
                  </a:cubicBezTo>
                  <a:cubicBezTo>
                    <a:pt x="233" y="32"/>
                    <a:pt x="241" y="29"/>
                    <a:pt x="245" y="28"/>
                  </a:cubicBezTo>
                  <a:cubicBezTo>
                    <a:pt x="226" y="11"/>
                    <a:pt x="200" y="14"/>
                    <a:pt x="180" y="26"/>
                  </a:cubicBezTo>
                  <a:close/>
                  <a:moveTo>
                    <a:pt x="178" y="32"/>
                  </a:moveTo>
                  <a:cubicBezTo>
                    <a:pt x="176" y="46"/>
                    <a:pt x="176" y="60"/>
                    <a:pt x="176" y="74"/>
                  </a:cubicBezTo>
                  <a:cubicBezTo>
                    <a:pt x="181" y="74"/>
                    <a:pt x="190" y="73"/>
                    <a:pt x="194" y="72"/>
                  </a:cubicBezTo>
                  <a:cubicBezTo>
                    <a:pt x="194" y="60"/>
                    <a:pt x="193" y="48"/>
                    <a:pt x="192" y="36"/>
                  </a:cubicBezTo>
                  <a:cubicBezTo>
                    <a:pt x="189" y="35"/>
                    <a:pt x="182" y="33"/>
                    <a:pt x="178" y="32"/>
                  </a:cubicBezTo>
                  <a:close/>
                  <a:moveTo>
                    <a:pt x="196" y="37"/>
                  </a:moveTo>
                  <a:cubicBezTo>
                    <a:pt x="197" y="49"/>
                    <a:pt x="197" y="61"/>
                    <a:pt x="197" y="73"/>
                  </a:cubicBezTo>
                  <a:cubicBezTo>
                    <a:pt x="207" y="73"/>
                    <a:pt x="218" y="73"/>
                    <a:pt x="228" y="73"/>
                  </a:cubicBezTo>
                  <a:cubicBezTo>
                    <a:pt x="228" y="62"/>
                    <a:pt x="228" y="51"/>
                    <a:pt x="226" y="40"/>
                  </a:cubicBezTo>
                  <a:cubicBezTo>
                    <a:pt x="221" y="29"/>
                    <a:pt x="206" y="36"/>
                    <a:pt x="196" y="37"/>
                  </a:cubicBezTo>
                  <a:close/>
                  <a:moveTo>
                    <a:pt x="231" y="39"/>
                  </a:moveTo>
                  <a:cubicBezTo>
                    <a:pt x="230" y="50"/>
                    <a:pt x="231" y="61"/>
                    <a:pt x="231" y="73"/>
                  </a:cubicBezTo>
                  <a:cubicBezTo>
                    <a:pt x="236" y="73"/>
                    <a:pt x="244" y="73"/>
                    <a:pt x="248" y="73"/>
                  </a:cubicBezTo>
                  <a:cubicBezTo>
                    <a:pt x="248" y="59"/>
                    <a:pt x="248" y="45"/>
                    <a:pt x="246" y="31"/>
                  </a:cubicBezTo>
                  <a:cubicBezTo>
                    <a:pt x="241" y="33"/>
                    <a:pt x="236" y="36"/>
                    <a:pt x="231" y="39"/>
                  </a:cubicBezTo>
                  <a:close/>
                  <a:moveTo>
                    <a:pt x="176" y="146"/>
                  </a:moveTo>
                  <a:cubicBezTo>
                    <a:pt x="175" y="166"/>
                    <a:pt x="193" y="181"/>
                    <a:pt x="202" y="197"/>
                  </a:cubicBezTo>
                  <a:cubicBezTo>
                    <a:pt x="209" y="197"/>
                    <a:pt x="216" y="197"/>
                    <a:pt x="223" y="197"/>
                  </a:cubicBezTo>
                  <a:cubicBezTo>
                    <a:pt x="232" y="183"/>
                    <a:pt x="243" y="169"/>
                    <a:pt x="250" y="153"/>
                  </a:cubicBezTo>
                  <a:cubicBezTo>
                    <a:pt x="243" y="156"/>
                    <a:pt x="237" y="159"/>
                    <a:pt x="230" y="162"/>
                  </a:cubicBezTo>
                  <a:cubicBezTo>
                    <a:pt x="219" y="154"/>
                    <a:pt x="206" y="153"/>
                    <a:pt x="195" y="162"/>
                  </a:cubicBezTo>
                  <a:cubicBezTo>
                    <a:pt x="190" y="161"/>
                    <a:pt x="185" y="160"/>
                    <a:pt x="180" y="158"/>
                  </a:cubicBezTo>
                  <a:cubicBezTo>
                    <a:pt x="183" y="158"/>
                    <a:pt x="189" y="156"/>
                    <a:pt x="193" y="155"/>
                  </a:cubicBezTo>
                  <a:cubicBezTo>
                    <a:pt x="195" y="134"/>
                    <a:pt x="194" y="112"/>
                    <a:pt x="194" y="90"/>
                  </a:cubicBezTo>
                  <a:cubicBezTo>
                    <a:pt x="190" y="90"/>
                    <a:pt x="181" y="90"/>
                    <a:pt x="176" y="90"/>
                  </a:cubicBezTo>
                  <a:cubicBezTo>
                    <a:pt x="176" y="109"/>
                    <a:pt x="176" y="127"/>
                    <a:pt x="176" y="146"/>
                  </a:cubicBezTo>
                  <a:close/>
                  <a:moveTo>
                    <a:pt x="197" y="90"/>
                  </a:moveTo>
                  <a:cubicBezTo>
                    <a:pt x="197" y="112"/>
                    <a:pt x="198" y="134"/>
                    <a:pt x="196" y="155"/>
                  </a:cubicBezTo>
                  <a:cubicBezTo>
                    <a:pt x="207" y="151"/>
                    <a:pt x="217" y="151"/>
                    <a:pt x="228" y="155"/>
                  </a:cubicBezTo>
                  <a:cubicBezTo>
                    <a:pt x="228" y="133"/>
                    <a:pt x="228" y="112"/>
                    <a:pt x="228" y="90"/>
                  </a:cubicBezTo>
                  <a:cubicBezTo>
                    <a:pt x="217" y="90"/>
                    <a:pt x="207" y="90"/>
                    <a:pt x="197" y="90"/>
                  </a:cubicBezTo>
                  <a:close/>
                  <a:moveTo>
                    <a:pt x="231" y="90"/>
                  </a:moveTo>
                  <a:cubicBezTo>
                    <a:pt x="231" y="112"/>
                    <a:pt x="231" y="135"/>
                    <a:pt x="231" y="157"/>
                  </a:cubicBezTo>
                  <a:cubicBezTo>
                    <a:pt x="237" y="154"/>
                    <a:pt x="242" y="152"/>
                    <a:pt x="248" y="150"/>
                  </a:cubicBezTo>
                  <a:cubicBezTo>
                    <a:pt x="248" y="130"/>
                    <a:pt x="248" y="110"/>
                    <a:pt x="248" y="90"/>
                  </a:cubicBezTo>
                  <a:cubicBezTo>
                    <a:pt x="244" y="90"/>
                    <a:pt x="235" y="90"/>
                    <a:pt x="231" y="90"/>
                  </a:cubicBezTo>
                  <a:close/>
                  <a:moveTo>
                    <a:pt x="55" y="122"/>
                  </a:moveTo>
                  <a:cubicBezTo>
                    <a:pt x="73" y="89"/>
                    <a:pt x="103" y="61"/>
                    <a:pt x="140" y="52"/>
                  </a:cubicBezTo>
                  <a:cubicBezTo>
                    <a:pt x="142" y="53"/>
                    <a:pt x="147" y="55"/>
                    <a:pt x="150" y="56"/>
                  </a:cubicBezTo>
                  <a:cubicBezTo>
                    <a:pt x="132" y="73"/>
                    <a:pt x="111" y="87"/>
                    <a:pt x="97" y="107"/>
                  </a:cubicBezTo>
                  <a:cubicBezTo>
                    <a:pt x="87" y="120"/>
                    <a:pt x="81" y="136"/>
                    <a:pt x="72" y="150"/>
                  </a:cubicBezTo>
                  <a:cubicBezTo>
                    <a:pt x="67" y="158"/>
                    <a:pt x="56" y="160"/>
                    <a:pt x="49" y="154"/>
                  </a:cubicBezTo>
                  <a:cubicBezTo>
                    <a:pt x="28" y="140"/>
                    <a:pt x="14" y="120"/>
                    <a:pt x="0" y="100"/>
                  </a:cubicBezTo>
                  <a:cubicBezTo>
                    <a:pt x="5" y="94"/>
                    <a:pt x="11" y="89"/>
                    <a:pt x="19" y="85"/>
                  </a:cubicBezTo>
                  <a:cubicBezTo>
                    <a:pt x="29" y="99"/>
                    <a:pt x="41" y="112"/>
                    <a:pt x="55" y="122"/>
                  </a:cubicBezTo>
                  <a:close/>
                  <a:moveTo>
                    <a:pt x="10" y="63"/>
                  </a:moveTo>
                  <a:cubicBezTo>
                    <a:pt x="10" y="70"/>
                    <a:pt x="10" y="78"/>
                    <a:pt x="11" y="85"/>
                  </a:cubicBezTo>
                  <a:cubicBezTo>
                    <a:pt x="16" y="80"/>
                    <a:pt x="19" y="74"/>
                    <a:pt x="23" y="69"/>
                  </a:cubicBezTo>
                  <a:cubicBezTo>
                    <a:pt x="43" y="69"/>
                    <a:pt x="63" y="69"/>
                    <a:pt x="83" y="69"/>
                  </a:cubicBezTo>
                  <a:cubicBezTo>
                    <a:pt x="91" y="70"/>
                    <a:pt x="97" y="63"/>
                    <a:pt x="104" y="59"/>
                  </a:cubicBezTo>
                  <a:cubicBezTo>
                    <a:pt x="79" y="59"/>
                    <a:pt x="54" y="59"/>
                    <a:pt x="29" y="59"/>
                  </a:cubicBezTo>
                  <a:cubicBezTo>
                    <a:pt x="23" y="60"/>
                    <a:pt x="15" y="58"/>
                    <a:pt x="10" y="63"/>
                  </a:cubicBezTo>
                  <a:close/>
                  <a:moveTo>
                    <a:pt x="123" y="87"/>
                  </a:moveTo>
                  <a:cubicBezTo>
                    <a:pt x="123" y="115"/>
                    <a:pt x="123" y="144"/>
                    <a:pt x="123" y="172"/>
                  </a:cubicBezTo>
                  <a:cubicBezTo>
                    <a:pt x="89" y="173"/>
                    <a:pt x="54" y="172"/>
                    <a:pt x="20" y="173"/>
                  </a:cubicBezTo>
                  <a:cubicBezTo>
                    <a:pt x="19" y="157"/>
                    <a:pt x="24" y="138"/>
                    <a:pt x="11" y="126"/>
                  </a:cubicBezTo>
                  <a:cubicBezTo>
                    <a:pt x="10" y="144"/>
                    <a:pt x="10" y="162"/>
                    <a:pt x="10" y="181"/>
                  </a:cubicBezTo>
                  <a:cubicBezTo>
                    <a:pt x="51" y="184"/>
                    <a:pt x="92" y="182"/>
                    <a:pt x="133" y="182"/>
                  </a:cubicBezTo>
                  <a:cubicBezTo>
                    <a:pt x="134" y="148"/>
                    <a:pt x="133" y="115"/>
                    <a:pt x="134" y="82"/>
                  </a:cubicBezTo>
                  <a:cubicBezTo>
                    <a:pt x="131" y="83"/>
                    <a:pt x="126" y="86"/>
                    <a:pt x="123" y="87"/>
                  </a:cubicBezTo>
                  <a:close/>
                </a:path>
              </a:pathLst>
            </a:custGeom>
            <a:solidFill>
              <a:schemeClr val="bg1"/>
            </a:solidFill>
            <a:ln>
              <a:noFill/>
            </a:ln>
          </p:spPr>
          <p:txBody>
            <a:bodyPr vert="horz" wrap="square" lIns="121920" tIns="60960" rIns="121920" bIns="60960" numCol="1" anchor="t" anchorCtr="0" compatLnSpc="1"/>
            <a:lstStyle/>
            <a:p>
              <a:endParaRPr lang="zh-CN" altLang="en-US" sz="2400"/>
            </a:p>
          </p:txBody>
        </p:sp>
      </p:grpSp>
      <p:sp>
        <p:nvSpPr>
          <p:cNvPr id="8" name="矩形 7"/>
          <p:cNvSpPr/>
          <p:nvPr/>
        </p:nvSpPr>
        <p:spPr>
          <a:xfrm>
            <a:off x="11184140" y="5975892"/>
            <a:ext cx="511515" cy="511515"/>
          </a:xfrm>
          <a:prstGeom prst="rect">
            <a:avLst/>
          </a:prstGeom>
          <a:solidFill>
            <a:srgbClr val="FBA4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9" name="矩形 18"/>
          <p:cNvSpPr/>
          <p:nvPr/>
        </p:nvSpPr>
        <p:spPr>
          <a:xfrm>
            <a:off x="10770799" y="6571488"/>
            <a:ext cx="304673" cy="304673"/>
          </a:xfrm>
          <a:prstGeom prst="rect">
            <a:avLst/>
          </a:prstGeom>
          <a:solidFill>
            <a:srgbClr val="C6D1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0" name="矩形 19"/>
          <p:cNvSpPr/>
          <p:nvPr/>
        </p:nvSpPr>
        <p:spPr>
          <a:xfrm>
            <a:off x="11762132" y="5406059"/>
            <a:ext cx="286611" cy="286611"/>
          </a:xfrm>
          <a:prstGeom prst="rect">
            <a:avLst/>
          </a:prstGeom>
          <a:solidFill>
            <a:srgbClr val="B7DE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矩形 21"/>
          <p:cNvSpPr/>
          <p:nvPr/>
        </p:nvSpPr>
        <p:spPr>
          <a:xfrm>
            <a:off x="0" y="2465401"/>
            <a:ext cx="12192000" cy="2588932"/>
          </a:xfrm>
          <a:prstGeom prst="rect">
            <a:avLst/>
          </a:prstGeom>
          <a:solidFill>
            <a:srgbClr val="FFCCCC"/>
          </a:solidFill>
          <a:ln>
            <a:noFill/>
          </a:ln>
          <a:effectLst>
            <a:softEdge rad="317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11283164" y="-10875"/>
            <a:ext cx="911735" cy="911735"/>
          </a:xfrm>
          <a:prstGeom prst="rect">
            <a:avLst/>
          </a:prstGeom>
          <a:solidFill>
            <a:srgbClr val="B7DEE3"/>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5" name="矩形 14"/>
          <p:cNvSpPr/>
          <p:nvPr/>
        </p:nvSpPr>
        <p:spPr>
          <a:xfrm>
            <a:off x="243061" y="169114"/>
            <a:ext cx="1399823" cy="1399823"/>
          </a:xfrm>
          <a:prstGeom prst="rect">
            <a:avLst/>
          </a:prstGeom>
          <a:solidFill>
            <a:schemeClr val="accent2"/>
          </a:soli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1" name="矩形 20"/>
          <p:cNvSpPr/>
          <p:nvPr/>
        </p:nvSpPr>
        <p:spPr>
          <a:xfrm>
            <a:off x="730864" y="6676409"/>
            <a:ext cx="119972" cy="119972"/>
          </a:xfrm>
          <a:prstGeom prst="rect">
            <a:avLst/>
          </a:prstGeom>
          <a:solidFill>
            <a:srgbClr val="ED88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3" name="矩形 62"/>
          <p:cNvSpPr/>
          <p:nvPr/>
        </p:nvSpPr>
        <p:spPr>
          <a:xfrm>
            <a:off x="0" y="6548424"/>
            <a:ext cx="304673" cy="304673"/>
          </a:xfrm>
          <a:prstGeom prst="rect">
            <a:avLst/>
          </a:prstGeom>
          <a:solidFill>
            <a:srgbClr val="C6D1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64" name="矩形 63"/>
          <p:cNvSpPr/>
          <p:nvPr/>
        </p:nvSpPr>
        <p:spPr>
          <a:xfrm>
            <a:off x="1278314" y="5545757"/>
            <a:ext cx="668443" cy="668443"/>
          </a:xfrm>
          <a:prstGeom prst="rect">
            <a:avLst/>
          </a:prstGeom>
          <a:solidFill>
            <a:srgbClr val="B7DE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65" name="矩形 64"/>
          <p:cNvSpPr/>
          <p:nvPr/>
        </p:nvSpPr>
        <p:spPr>
          <a:xfrm>
            <a:off x="838311" y="5008045"/>
            <a:ext cx="440004" cy="440004"/>
          </a:xfrm>
          <a:prstGeom prst="rect">
            <a:avLst/>
          </a:prstGeom>
          <a:solidFill>
            <a:srgbClr val="FBA4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66" name="矩形 65"/>
          <p:cNvSpPr/>
          <p:nvPr/>
        </p:nvSpPr>
        <p:spPr>
          <a:xfrm>
            <a:off x="1946758" y="6282549"/>
            <a:ext cx="430400" cy="430400"/>
          </a:xfrm>
          <a:prstGeom prst="rect">
            <a:avLst/>
          </a:prstGeom>
          <a:solidFill>
            <a:srgbClr val="FBA4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67" name="矩形 66"/>
          <p:cNvSpPr/>
          <p:nvPr/>
        </p:nvSpPr>
        <p:spPr>
          <a:xfrm>
            <a:off x="821043" y="6214201"/>
            <a:ext cx="304673" cy="304673"/>
          </a:xfrm>
          <a:prstGeom prst="rect">
            <a:avLst/>
          </a:prstGeom>
          <a:solidFill>
            <a:srgbClr val="ED888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68" name="矩形 67"/>
          <p:cNvSpPr/>
          <p:nvPr/>
        </p:nvSpPr>
        <p:spPr>
          <a:xfrm>
            <a:off x="10340785" y="1922619"/>
            <a:ext cx="432912" cy="4329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9" name="矩形 68"/>
          <p:cNvSpPr/>
          <p:nvPr/>
        </p:nvSpPr>
        <p:spPr>
          <a:xfrm>
            <a:off x="10816823" y="1474057"/>
            <a:ext cx="336428" cy="336428"/>
          </a:xfrm>
          <a:prstGeom prst="rect">
            <a:avLst/>
          </a:prstGeom>
          <a:solidFill>
            <a:srgbClr val="FBA48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nvGrpSpPr>
          <p:cNvPr id="2" name="组合 1"/>
          <p:cNvGrpSpPr/>
          <p:nvPr/>
        </p:nvGrpSpPr>
        <p:grpSpPr>
          <a:xfrm>
            <a:off x="1972090" y="128518"/>
            <a:ext cx="1785939" cy="2713039"/>
            <a:chOff x="2107238" y="50275"/>
            <a:chExt cx="1785939" cy="2713039"/>
          </a:xfrm>
        </p:grpSpPr>
        <p:grpSp>
          <p:nvGrpSpPr>
            <p:cNvPr id="77" name="组合 76"/>
            <p:cNvGrpSpPr/>
            <p:nvPr/>
          </p:nvGrpSpPr>
          <p:grpSpPr>
            <a:xfrm>
              <a:off x="2107238" y="50275"/>
              <a:ext cx="1785939" cy="2713039"/>
              <a:chOff x="-673101" y="-573088"/>
              <a:chExt cx="1785939" cy="2713039"/>
            </a:xfrm>
          </p:grpSpPr>
          <p:sp>
            <p:nvSpPr>
              <p:cNvPr id="78" name="Freeform 27"/>
              <p:cNvSpPr>
                <a:spLocks/>
              </p:cNvSpPr>
              <p:nvPr/>
            </p:nvSpPr>
            <p:spPr bwMode="auto">
              <a:xfrm>
                <a:off x="-260350" y="1531938"/>
                <a:ext cx="392113" cy="493713"/>
              </a:xfrm>
              <a:custGeom>
                <a:avLst/>
                <a:gdLst>
                  <a:gd name="T0" fmla="*/ 82 w 92"/>
                  <a:gd name="T1" fmla="*/ 65 h 116"/>
                  <a:gd name="T2" fmla="*/ 20 w 92"/>
                  <a:gd name="T3" fmla="*/ 113 h 116"/>
                  <a:gd name="T4" fmla="*/ 9 w 92"/>
                  <a:gd name="T5" fmla="*/ 108 h 116"/>
                  <a:gd name="T6" fmla="*/ 7 w 92"/>
                  <a:gd name="T7" fmla="*/ 29 h 116"/>
                  <a:gd name="T8" fmla="*/ 63 w 92"/>
                  <a:gd name="T9" fmla="*/ 10 h 116"/>
                  <a:gd name="T10" fmla="*/ 82 w 92"/>
                  <a:gd name="T11" fmla="*/ 65 h 116"/>
                </a:gdLst>
                <a:ahLst/>
                <a:cxnLst>
                  <a:cxn ang="0">
                    <a:pos x="T0" y="T1"/>
                  </a:cxn>
                  <a:cxn ang="0">
                    <a:pos x="T2" y="T3"/>
                  </a:cxn>
                  <a:cxn ang="0">
                    <a:pos x="T4" y="T5"/>
                  </a:cxn>
                  <a:cxn ang="0">
                    <a:pos x="T6" y="T7"/>
                  </a:cxn>
                  <a:cxn ang="0">
                    <a:pos x="T8" y="T9"/>
                  </a:cxn>
                  <a:cxn ang="0">
                    <a:pos x="T10" y="T11"/>
                  </a:cxn>
                </a:cxnLst>
                <a:rect l="0" t="0" r="r" b="b"/>
                <a:pathLst>
                  <a:path w="92" h="116">
                    <a:moveTo>
                      <a:pt x="82" y="65"/>
                    </a:moveTo>
                    <a:cubicBezTo>
                      <a:pt x="75" y="81"/>
                      <a:pt x="37" y="103"/>
                      <a:pt x="20" y="113"/>
                    </a:cubicBezTo>
                    <a:cubicBezTo>
                      <a:pt x="15" y="116"/>
                      <a:pt x="10" y="113"/>
                      <a:pt x="9" y="108"/>
                    </a:cubicBezTo>
                    <a:cubicBezTo>
                      <a:pt x="6" y="88"/>
                      <a:pt x="0" y="45"/>
                      <a:pt x="7" y="29"/>
                    </a:cubicBezTo>
                    <a:cubicBezTo>
                      <a:pt x="17" y="8"/>
                      <a:pt x="42" y="0"/>
                      <a:pt x="63" y="10"/>
                    </a:cubicBezTo>
                    <a:cubicBezTo>
                      <a:pt x="83" y="20"/>
                      <a:pt x="92" y="44"/>
                      <a:pt x="82" y="65"/>
                    </a:cubicBezTo>
                    <a:close/>
                  </a:path>
                </a:pathLst>
              </a:custGeom>
              <a:solidFill>
                <a:srgbClr val="F9CF4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Freeform 28"/>
              <p:cNvSpPr>
                <a:spLocks/>
              </p:cNvSpPr>
              <p:nvPr/>
            </p:nvSpPr>
            <p:spPr bwMode="auto">
              <a:xfrm>
                <a:off x="-204788" y="1625600"/>
                <a:ext cx="255588" cy="319088"/>
              </a:xfrm>
              <a:custGeom>
                <a:avLst/>
                <a:gdLst>
                  <a:gd name="T0" fmla="*/ 53 w 60"/>
                  <a:gd name="T1" fmla="*/ 43 h 75"/>
                  <a:gd name="T2" fmla="*/ 16 w 60"/>
                  <a:gd name="T3" fmla="*/ 72 h 75"/>
                  <a:gd name="T4" fmla="*/ 5 w 60"/>
                  <a:gd name="T5" fmla="*/ 67 h 75"/>
                  <a:gd name="T6" fmla="*/ 4 w 60"/>
                  <a:gd name="T7" fmla="*/ 19 h 75"/>
                  <a:gd name="T8" fmla="*/ 40 w 60"/>
                  <a:gd name="T9" fmla="*/ 7 h 75"/>
                  <a:gd name="T10" fmla="*/ 53 w 60"/>
                  <a:gd name="T11" fmla="*/ 43 h 75"/>
                </a:gdLst>
                <a:ahLst/>
                <a:cxnLst>
                  <a:cxn ang="0">
                    <a:pos x="T0" y="T1"/>
                  </a:cxn>
                  <a:cxn ang="0">
                    <a:pos x="T2" y="T3"/>
                  </a:cxn>
                  <a:cxn ang="0">
                    <a:pos x="T4" y="T5"/>
                  </a:cxn>
                  <a:cxn ang="0">
                    <a:pos x="T6" y="T7"/>
                  </a:cxn>
                  <a:cxn ang="0">
                    <a:pos x="T8" y="T9"/>
                  </a:cxn>
                  <a:cxn ang="0">
                    <a:pos x="T10" y="T11"/>
                  </a:cxn>
                </a:cxnLst>
                <a:rect l="0" t="0" r="r" b="b"/>
                <a:pathLst>
                  <a:path w="60" h="75">
                    <a:moveTo>
                      <a:pt x="53" y="43"/>
                    </a:moveTo>
                    <a:cubicBezTo>
                      <a:pt x="49" y="52"/>
                      <a:pt x="28" y="65"/>
                      <a:pt x="16" y="72"/>
                    </a:cubicBezTo>
                    <a:cubicBezTo>
                      <a:pt x="11" y="75"/>
                      <a:pt x="6" y="72"/>
                      <a:pt x="5" y="67"/>
                    </a:cubicBezTo>
                    <a:cubicBezTo>
                      <a:pt x="3" y="53"/>
                      <a:pt x="0" y="29"/>
                      <a:pt x="4" y="19"/>
                    </a:cubicBezTo>
                    <a:cubicBezTo>
                      <a:pt x="11" y="6"/>
                      <a:pt x="27" y="0"/>
                      <a:pt x="40" y="7"/>
                    </a:cubicBezTo>
                    <a:cubicBezTo>
                      <a:pt x="54" y="13"/>
                      <a:pt x="60" y="29"/>
                      <a:pt x="53" y="43"/>
                    </a:cubicBezTo>
                    <a:close/>
                  </a:path>
                </a:pathLst>
              </a:custGeom>
              <a:solidFill>
                <a:srgbClr val="F59A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Freeform 29"/>
              <p:cNvSpPr>
                <a:spLocks/>
              </p:cNvSpPr>
              <p:nvPr/>
            </p:nvSpPr>
            <p:spPr bwMode="auto">
              <a:xfrm>
                <a:off x="20637" y="1322388"/>
                <a:ext cx="571500" cy="817563"/>
              </a:xfrm>
              <a:custGeom>
                <a:avLst/>
                <a:gdLst>
                  <a:gd name="T0" fmla="*/ 104 w 134"/>
                  <a:gd name="T1" fmla="*/ 0 h 192"/>
                  <a:gd name="T2" fmla="*/ 92 w 134"/>
                  <a:gd name="T3" fmla="*/ 185 h 192"/>
                  <a:gd name="T4" fmla="*/ 76 w 134"/>
                  <a:gd name="T5" fmla="*/ 179 h 192"/>
                  <a:gd name="T6" fmla="*/ 0 w 134"/>
                  <a:gd name="T7" fmla="*/ 53 h 192"/>
                </a:gdLst>
                <a:ahLst/>
                <a:cxnLst>
                  <a:cxn ang="0">
                    <a:pos x="T0" y="T1"/>
                  </a:cxn>
                  <a:cxn ang="0">
                    <a:pos x="T2" y="T3"/>
                  </a:cxn>
                  <a:cxn ang="0">
                    <a:pos x="T4" y="T5"/>
                  </a:cxn>
                  <a:cxn ang="0">
                    <a:pos x="T6" y="T7"/>
                  </a:cxn>
                </a:cxnLst>
                <a:rect l="0" t="0" r="r" b="b"/>
                <a:pathLst>
                  <a:path w="134" h="192">
                    <a:moveTo>
                      <a:pt x="104" y="0"/>
                    </a:moveTo>
                    <a:cubicBezTo>
                      <a:pt x="104" y="0"/>
                      <a:pt x="134" y="131"/>
                      <a:pt x="92" y="185"/>
                    </a:cubicBezTo>
                    <a:cubicBezTo>
                      <a:pt x="87" y="192"/>
                      <a:pt x="76" y="188"/>
                      <a:pt x="76" y="179"/>
                    </a:cubicBezTo>
                    <a:cubicBezTo>
                      <a:pt x="80" y="93"/>
                      <a:pt x="0" y="53"/>
                      <a:pt x="0" y="53"/>
                    </a:cubicBezTo>
                  </a:path>
                </a:pathLst>
              </a:custGeom>
              <a:solidFill>
                <a:srgbClr val="F59A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30"/>
              <p:cNvSpPr>
                <a:spLocks/>
              </p:cNvSpPr>
              <p:nvPr/>
            </p:nvSpPr>
            <p:spPr bwMode="auto">
              <a:xfrm>
                <a:off x="-673101" y="1063625"/>
                <a:ext cx="693738" cy="590550"/>
              </a:xfrm>
              <a:custGeom>
                <a:avLst/>
                <a:gdLst>
                  <a:gd name="T0" fmla="*/ 138 w 163"/>
                  <a:gd name="T1" fmla="*/ 0 h 139"/>
                  <a:gd name="T2" fmla="*/ 2 w 163"/>
                  <a:gd name="T3" fmla="*/ 125 h 139"/>
                  <a:gd name="T4" fmla="*/ 16 w 163"/>
                  <a:gd name="T5" fmla="*/ 133 h 139"/>
                  <a:gd name="T6" fmla="*/ 163 w 163"/>
                  <a:gd name="T7" fmla="*/ 113 h 139"/>
                </a:gdLst>
                <a:ahLst/>
                <a:cxnLst>
                  <a:cxn ang="0">
                    <a:pos x="T0" y="T1"/>
                  </a:cxn>
                  <a:cxn ang="0">
                    <a:pos x="T2" y="T3"/>
                  </a:cxn>
                  <a:cxn ang="0">
                    <a:pos x="T4" y="T5"/>
                  </a:cxn>
                  <a:cxn ang="0">
                    <a:pos x="T6" y="T7"/>
                  </a:cxn>
                </a:cxnLst>
                <a:rect l="0" t="0" r="r" b="b"/>
                <a:pathLst>
                  <a:path w="163" h="139">
                    <a:moveTo>
                      <a:pt x="138" y="0"/>
                    </a:moveTo>
                    <a:cubicBezTo>
                      <a:pt x="138" y="0"/>
                      <a:pt x="18" y="59"/>
                      <a:pt x="2" y="125"/>
                    </a:cubicBezTo>
                    <a:cubicBezTo>
                      <a:pt x="0" y="133"/>
                      <a:pt x="10" y="139"/>
                      <a:pt x="16" y="133"/>
                    </a:cubicBezTo>
                    <a:cubicBezTo>
                      <a:pt x="81" y="77"/>
                      <a:pt x="163" y="113"/>
                      <a:pt x="163" y="113"/>
                    </a:cubicBezTo>
                  </a:path>
                </a:pathLst>
              </a:custGeom>
              <a:solidFill>
                <a:srgbClr val="F59A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Freeform 31"/>
              <p:cNvSpPr>
                <a:spLocks/>
              </p:cNvSpPr>
              <p:nvPr/>
            </p:nvSpPr>
            <p:spPr bwMode="auto">
              <a:xfrm>
                <a:off x="-285750" y="-387350"/>
                <a:ext cx="1398588" cy="2228850"/>
              </a:xfrm>
              <a:custGeom>
                <a:avLst/>
                <a:gdLst>
                  <a:gd name="T0" fmla="*/ 254 w 328"/>
                  <a:gd name="T1" fmla="*/ 305 h 524"/>
                  <a:gd name="T2" fmla="*/ 50 w 328"/>
                  <a:gd name="T3" fmla="*/ 501 h 524"/>
                  <a:gd name="T4" fmla="*/ 74 w 328"/>
                  <a:gd name="T5" fmla="*/ 219 h 524"/>
                  <a:gd name="T6" fmla="*/ 278 w 328"/>
                  <a:gd name="T7" fmla="*/ 23 h 524"/>
                  <a:gd name="T8" fmla="*/ 254 w 328"/>
                  <a:gd name="T9" fmla="*/ 305 h 524"/>
                </a:gdLst>
                <a:ahLst/>
                <a:cxnLst>
                  <a:cxn ang="0">
                    <a:pos x="T0" y="T1"/>
                  </a:cxn>
                  <a:cxn ang="0">
                    <a:pos x="T2" y="T3"/>
                  </a:cxn>
                  <a:cxn ang="0">
                    <a:pos x="T4" y="T5"/>
                  </a:cxn>
                  <a:cxn ang="0">
                    <a:pos x="T6" y="T7"/>
                  </a:cxn>
                  <a:cxn ang="0">
                    <a:pos x="T8" y="T9"/>
                  </a:cxn>
                </a:cxnLst>
                <a:rect l="0" t="0" r="r" b="b"/>
                <a:pathLst>
                  <a:path w="328" h="524">
                    <a:moveTo>
                      <a:pt x="254" y="305"/>
                    </a:moveTo>
                    <a:cubicBezTo>
                      <a:pt x="191" y="437"/>
                      <a:pt x="99" y="524"/>
                      <a:pt x="50" y="501"/>
                    </a:cubicBezTo>
                    <a:cubicBezTo>
                      <a:pt x="0" y="477"/>
                      <a:pt x="11" y="351"/>
                      <a:pt x="74" y="219"/>
                    </a:cubicBezTo>
                    <a:cubicBezTo>
                      <a:pt x="138" y="87"/>
                      <a:pt x="229" y="0"/>
                      <a:pt x="278" y="23"/>
                    </a:cubicBezTo>
                    <a:cubicBezTo>
                      <a:pt x="328" y="47"/>
                      <a:pt x="317" y="173"/>
                      <a:pt x="254" y="305"/>
                    </a:cubicBezTo>
                    <a:close/>
                  </a:path>
                </a:pathLst>
              </a:custGeom>
              <a:solidFill>
                <a:srgbClr val="C1E2D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Freeform 32"/>
              <p:cNvSpPr>
                <a:spLocks/>
              </p:cNvSpPr>
              <p:nvPr/>
            </p:nvSpPr>
            <p:spPr bwMode="auto">
              <a:xfrm>
                <a:off x="268288" y="182563"/>
                <a:ext cx="554038" cy="554038"/>
              </a:xfrm>
              <a:custGeom>
                <a:avLst/>
                <a:gdLst>
                  <a:gd name="T0" fmla="*/ 116 w 130"/>
                  <a:gd name="T1" fmla="*/ 89 h 130"/>
                  <a:gd name="T2" fmla="*/ 40 w 130"/>
                  <a:gd name="T3" fmla="*/ 116 h 130"/>
                  <a:gd name="T4" fmla="*/ 13 w 130"/>
                  <a:gd name="T5" fmla="*/ 40 h 130"/>
                  <a:gd name="T6" fmla="*/ 89 w 130"/>
                  <a:gd name="T7" fmla="*/ 13 h 130"/>
                  <a:gd name="T8" fmla="*/ 116 w 130"/>
                  <a:gd name="T9" fmla="*/ 89 h 130"/>
                </a:gdLst>
                <a:ahLst/>
                <a:cxnLst>
                  <a:cxn ang="0">
                    <a:pos x="T0" y="T1"/>
                  </a:cxn>
                  <a:cxn ang="0">
                    <a:pos x="T2" y="T3"/>
                  </a:cxn>
                  <a:cxn ang="0">
                    <a:pos x="T4" y="T5"/>
                  </a:cxn>
                  <a:cxn ang="0">
                    <a:pos x="T6" y="T7"/>
                  </a:cxn>
                  <a:cxn ang="0">
                    <a:pos x="T8" y="T9"/>
                  </a:cxn>
                </a:cxnLst>
                <a:rect l="0" t="0" r="r" b="b"/>
                <a:pathLst>
                  <a:path w="130" h="130">
                    <a:moveTo>
                      <a:pt x="116" y="89"/>
                    </a:moveTo>
                    <a:cubicBezTo>
                      <a:pt x="102" y="118"/>
                      <a:pt x="68" y="130"/>
                      <a:pt x="40" y="116"/>
                    </a:cubicBezTo>
                    <a:cubicBezTo>
                      <a:pt x="12" y="102"/>
                      <a:pt x="0" y="68"/>
                      <a:pt x="13" y="40"/>
                    </a:cubicBezTo>
                    <a:cubicBezTo>
                      <a:pt x="27" y="12"/>
                      <a:pt x="61" y="0"/>
                      <a:pt x="89" y="13"/>
                    </a:cubicBezTo>
                    <a:cubicBezTo>
                      <a:pt x="118" y="27"/>
                      <a:pt x="130" y="61"/>
                      <a:pt x="116" y="89"/>
                    </a:cubicBezTo>
                    <a:close/>
                  </a:path>
                </a:pathLst>
              </a:custGeom>
              <a:solidFill>
                <a:srgbClr val="F59A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Freeform 33"/>
              <p:cNvSpPr>
                <a:spLocks/>
              </p:cNvSpPr>
              <p:nvPr/>
            </p:nvSpPr>
            <p:spPr bwMode="auto">
              <a:xfrm>
                <a:off x="333375" y="247650"/>
                <a:ext cx="422275" cy="420688"/>
              </a:xfrm>
              <a:custGeom>
                <a:avLst/>
                <a:gdLst>
                  <a:gd name="T0" fmla="*/ 89 w 99"/>
                  <a:gd name="T1" fmla="*/ 68 h 99"/>
                  <a:gd name="T2" fmla="*/ 31 w 99"/>
                  <a:gd name="T3" fmla="*/ 89 h 99"/>
                  <a:gd name="T4" fmla="*/ 10 w 99"/>
                  <a:gd name="T5" fmla="*/ 31 h 99"/>
                  <a:gd name="T6" fmla="*/ 68 w 99"/>
                  <a:gd name="T7" fmla="*/ 10 h 99"/>
                  <a:gd name="T8" fmla="*/ 89 w 99"/>
                  <a:gd name="T9" fmla="*/ 68 h 99"/>
                </a:gdLst>
                <a:ahLst/>
                <a:cxnLst>
                  <a:cxn ang="0">
                    <a:pos x="T0" y="T1"/>
                  </a:cxn>
                  <a:cxn ang="0">
                    <a:pos x="T2" y="T3"/>
                  </a:cxn>
                  <a:cxn ang="0">
                    <a:pos x="T4" y="T5"/>
                  </a:cxn>
                  <a:cxn ang="0">
                    <a:pos x="T6" y="T7"/>
                  </a:cxn>
                  <a:cxn ang="0">
                    <a:pos x="T8" y="T9"/>
                  </a:cxn>
                </a:cxnLst>
                <a:rect l="0" t="0" r="r" b="b"/>
                <a:pathLst>
                  <a:path w="99" h="99">
                    <a:moveTo>
                      <a:pt x="89" y="68"/>
                    </a:moveTo>
                    <a:cubicBezTo>
                      <a:pt x="78" y="90"/>
                      <a:pt x="52" y="99"/>
                      <a:pt x="31" y="89"/>
                    </a:cubicBezTo>
                    <a:cubicBezTo>
                      <a:pt x="9" y="78"/>
                      <a:pt x="0" y="52"/>
                      <a:pt x="10" y="31"/>
                    </a:cubicBezTo>
                    <a:cubicBezTo>
                      <a:pt x="21" y="9"/>
                      <a:pt x="47" y="0"/>
                      <a:pt x="68" y="10"/>
                    </a:cubicBezTo>
                    <a:cubicBezTo>
                      <a:pt x="90" y="21"/>
                      <a:pt x="99" y="47"/>
                      <a:pt x="89" y="68"/>
                    </a:cubicBezTo>
                    <a:close/>
                  </a:path>
                </a:pathLst>
              </a:custGeom>
              <a:solidFill>
                <a:srgbClr val="1D6E8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Freeform 34"/>
              <p:cNvSpPr>
                <a:spLocks/>
              </p:cNvSpPr>
              <p:nvPr/>
            </p:nvSpPr>
            <p:spPr bwMode="auto">
              <a:xfrm>
                <a:off x="482600" y="-339725"/>
                <a:ext cx="566738" cy="488950"/>
              </a:xfrm>
              <a:custGeom>
                <a:avLst/>
                <a:gdLst>
                  <a:gd name="T0" fmla="*/ 98 w 133"/>
                  <a:gd name="T1" fmla="*/ 12 h 115"/>
                  <a:gd name="T2" fmla="*/ 0 w 133"/>
                  <a:gd name="T3" fmla="*/ 54 h 115"/>
                  <a:gd name="T4" fmla="*/ 128 w 133"/>
                  <a:gd name="T5" fmla="*/ 115 h 115"/>
                  <a:gd name="T6" fmla="*/ 98 w 133"/>
                  <a:gd name="T7" fmla="*/ 12 h 115"/>
                </a:gdLst>
                <a:ahLst/>
                <a:cxnLst>
                  <a:cxn ang="0">
                    <a:pos x="T0" y="T1"/>
                  </a:cxn>
                  <a:cxn ang="0">
                    <a:pos x="T2" y="T3"/>
                  </a:cxn>
                  <a:cxn ang="0">
                    <a:pos x="T4" y="T5"/>
                  </a:cxn>
                  <a:cxn ang="0">
                    <a:pos x="T6" y="T7"/>
                  </a:cxn>
                </a:cxnLst>
                <a:rect l="0" t="0" r="r" b="b"/>
                <a:pathLst>
                  <a:path w="133" h="115">
                    <a:moveTo>
                      <a:pt x="98" y="12"/>
                    </a:moveTo>
                    <a:cubicBezTo>
                      <a:pt x="73" y="0"/>
                      <a:pt x="37" y="17"/>
                      <a:pt x="0" y="54"/>
                    </a:cubicBezTo>
                    <a:cubicBezTo>
                      <a:pt x="128" y="115"/>
                      <a:pt x="128" y="115"/>
                      <a:pt x="128" y="115"/>
                    </a:cubicBezTo>
                    <a:cubicBezTo>
                      <a:pt x="133" y="63"/>
                      <a:pt x="124" y="24"/>
                      <a:pt x="98" y="12"/>
                    </a:cubicBezTo>
                    <a:close/>
                  </a:path>
                </a:pathLst>
              </a:custGeom>
              <a:solidFill>
                <a:srgbClr val="F59A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Line 35"/>
              <p:cNvSpPr>
                <a:spLocks noChangeShapeType="1"/>
              </p:cNvSpPr>
              <p:nvPr/>
            </p:nvSpPr>
            <p:spPr bwMode="auto">
              <a:xfrm flipV="1">
                <a:off x="827088" y="-531813"/>
                <a:ext cx="192088" cy="396875"/>
              </a:xfrm>
              <a:prstGeom prst="line">
                <a:avLst/>
              </a:prstGeom>
              <a:noFill/>
              <a:ln w="34925" cap="flat">
                <a:solidFill>
                  <a:srgbClr val="F59A3F"/>
                </a:solidFill>
                <a:prstDash val="solid"/>
                <a:miter lim="800000"/>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Freeform 36"/>
              <p:cNvSpPr>
                <a:spLocks/>
              </p:cNvSpPr>
              <p:nvPr/>
            </p:nvSpPr>
            <p:spPr bwMode="auto">
              <a:xfrm>
                <a:off x="976313" y="-573088"/>
                <a:ext cx="80963" cy="79375"/>
              </a:xfrm>
              <a:custGeom>
                <a:avLst/>
                <a:gdLst>
                  <a:gd name="T0" fmla="*/ 17 w 19"/>
                  <a:gd name="T1" fmla="*/ 13 h 19"/>
                  <a:gd name="T2" fmla="*/ 6 w 19"/>
                  <a:gd name="T3" fmla="*/ 17 h 19"/>
                  <a:gd name="T4" fmla="*/ 2 w 19"/>
                  <a:gd name="T5" fmla="*/ 6 h 19"/>
                  <a:gd name="T6" fmla="*/ 13 w 19"/>
                  <a:gd name="T7" fmla="*/ 2 h 19"/>
                  <a:gd name="T8" fmla="*/ 17 w 19"/>
                  <a:gd name="T9" fmla="*/ 13 h 19"/>
                </a:gdLst>
                <a:ahLst/>
                <a:cxnLst>
                  <a:cxn ang="0">
                    <a:pos x="T0" y="T1"/>
                  </a:cxn>
                  <a:cxn ang="0">
                    <a:pos x="T2" y="T3"/>
                  </a:cxn>
                  <a:cxn ang="0">
                    <a:pos x="T4" y="T5"/>
                  </a:cxn>
                  <a:cxn ang="0">
                    <a:pos x="T6" y="T7"/>
                  </a:cxn>
                  <a:cxn ang="0">
                    <a:pos x="T8" y="T9"/>
                  </a:cxn>
                </a:cxnLst>
                <a:rect l="0" t="0" r="r" b="b"/>
                <a:pathLst>
                  <a:path w="19" h="19">
                    <a:moveTo>
                      <a:pt x="17" y="13"/>
                    </a:moveTo>
                    <a:cubicBezTo>
                      <a:pt x="15" y="17"/>
                      <a:pt x="10" y="19"/>
                      <a:pt x="6" y="17"/>
                    </a:cubicBezTo>
                    <a:cubicBezTo>
                      <a:pt x="2" y="15"/>
                      <a:pt x="0" y="10"/>
                      <a:pt x="2" y="6"/>
                    </a:cubicBezTo>
                    <a:cubicBezTo>
                      <a:pt x="4" y="2"/>
                      <a:pt x="9" y="0"/>
                      <a:pt x="13" y="2"/>
                    </a:cubicBezTo>
                    <a:cubicBezTo>
                      <a:pt x="17" y="4"/>
                      <a:pt x="19" y="9"/>
                      <a:pt x="17" y="13"/>
                    </a:cubicBezTo>
                    <a:close/>
                  </a:path>
                </a:pathLst>
              </a:custGeom>
              <a:solidFill>
                <a:srgbClr val="F59A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Freeform 37"/>
              <p:cNvSpPr>
                <a:spLocks/>
              </p:cNvSpPr>
              <p:nvPr/>
            </p:nvSpPr>
            <p:spPr bwMode="auto">
              <a:xfrm>
                <a:off x="-149225" y="625475"/>
                <a:ext cx="971551" cy="514350"/>
              </a:xfrm>
              <a:custGeom>
                <a:avLst/>
                <a:gdLst>
                  <a:gd name="T0" fmla="*/ 594 w 612"/>
                  <a:gd name="T1" fmla="*/ 324 h 324"/>
                  <a:gd name="T2" fmla="*/ 0 w 612"/>
                  <a:gd name="T3" fmla="*/ 40 h 324"/>
                  <a:gd name="T4" fmla="*/ 22 w 612"/>
                  <a:gd name="T5" fmla="*/ 0 h 324"/>
                  <a:gd name="T6" fmla="*/ 612 w 612"/>
                  <a:gd name="T7" fmla="*/ 281 h 324"/>
                  <a:gd name="T8" fmla="*/ 594 w 612"/>
                  <a:gd name="T9" fmla="*/ 324 h 324"/>
                </a:gdLst>
                <a:ahLst/>
                <a:cxnLst>
                  <a:cxn ang="0">
                    <a:pos x="T0" y="T1"/>
                  </a:cxn>
                  <a:cxn ang="0">
                    <a:pos x="T2" y="T3"/>
                  </a:cxn>
                  <a:cxn ang="0">
                    <a:pos x="T4" y="T5"/>
                  </a:cxn>
                  <a:cxn ang="0">
                    <a:pos x="T6" y="T7"/>
                  </a:cxn>
                  <a:cxn ang="0">
                    <a:pos x="T8" y="T9"/>
                  </a:cxn>
                </a:cxnLst>
                <a:rect l="0" t="0" r="r" b="b"/>
                <a:pathLst>
                  <a:path w="612" h="324">
                    <a:moveTo>
                      <a:pt x="594" y="324"/>
                    </a:moveTo>
                    <a:lnTo>
                      <a:pt x="0" y="40"/>
                    </a:lnTo>
                    <a:lnTo>
                      <a:pt x="22" y="0"/>
                    </a:lnTo>
                    <a:lnTo>
                      <a:pt x="612" y="281"/>
                    </a:lnTo>
                    <a:lnTo>
                      <a:pt x="594" y="324"/>
                    </a:lnTo>
                    <a:close/>
                  </a:path>
                </a:pathLst>
              </a:custGeom>
              <a:solidFill>
                <a:srgbClr val="F59A3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16" name="Freeform 877"/>
            <p:cNvSpPr>
              <a:spLocks noEditPoints="1"/>
            </p:cNvSpPr>
            <p:nvPr/>
          </p:nvSpPr>
          <p:spPr bwMode="auto">
            <a:xfrm>
              <a:off x="3207601" y="945596"/>
              <a:ext cx="241151" cy="270568"/>
            </a:xfrm>
            <a:custGeom>
              <a:avLst/>
              <a:gdLst>
                <a:gd name="T0" fmla="*/ 50 w 220"/>
                <a:gd name="T1" fmla="*/ 16 h 256"/>
                <a:gd name="T2" fmla="*/ 166 w 220"/>
                <a:gd name="T3" fmla="*/ 15 h 256"/>
                <a:gd name="T4" fmla="*/ 190 w 220"/>
                <a:gd name="T5" fmla="*/ 54 h 256"/>
                <a:gd name="T6" fmla="*/ 210 w 220"/>
                <a:gd name="T7" fmla="*/ 167 h 256"/>
                <a:gd name="T8" fmla="*/ 152 w 220"/>
                <a:gd name="T9" fmla="*/ 215 h 256"/>
                <a:gd name="T10" fmla="*/ 209 w 220"/>
                <a:gd name="T11" fmla="*/ 236 h 256"/>
                <a:gd name="T12" fmla="*/ 132 w 220"/>
                <a:gd name="T13" fmla="*/ 256 h 256"/>
                <a:gd name="T14" fmla="*/ 11 w 220"/>
                <a:gd name="T15" fmla="*/ 249 h 256"/>
                <a:gd name="T16" fmla="*/ 64 w 220"/>
                <a:gd name="T17" fmla="*/ 236 h 256"/>
                <a:gd name="T18" fmla="*/ 60 w 220"/>
                <a:gd name="T19" fmla="*/ 233 h 256"/>
                <a:gd name="T20" fmla="*/ 14 w 220"/>
                <a:gd name="T21" fmla="*/ 109 h 256"/>
                <a:gd name="T22" fmla="*/ 24 w 220"/>
                <a:gd name="T23" fmla="*/ 0 h 256"/>
                <a:gd name="T24" fmla="*/ 35 w 220"/>
                <a:gd name="T25" fmla="*/ 43 h 256"/>
                <a:gd name="T26" fmla="*/ 106 w 220"/>
                <a:gd name="T27" fmla="*/ 86 h 256"/>
                <a:gd name="T28" fmla="*/ 134 w 220"/>
                <a:gd name="T29" fmla="*/ 39 h 256"/>
                <a:gd name="T30" fmla="*/ 192 w 220"/>
                <a:gd name="T31" fmla="*/ 24 h 256"/>
                <a:gd name="T32" fmla="*/ 28 w 220"/>
                <a:gd name="T33" fmla="*/ 23 h 256"/>
                <a:gd name="T34" fmla="*/ 41 w 220"/>
                <a:gd name="T35" fmla="*/ 89 h 256"/>
                <a:gd name="T36" fmla="*/ 56 w 220"/>
                <a:gd name="T37" fmla="*/ 48 h 256"/>
                <a:gd name="T38" fmla="*/ 133 w 220"/>
                <a:gd name="T39" fmla="*/ 94 h 256"/>
                <a:gd name="T40" fmla="*/ 142 w 220"/>
                <a:gd name="T41" fmla="*/ 49 h 256"/>
                <a:gd name="T42" fmla="*/ 110 w 220"/>
                <a:gd name="T43" fmla="*/ 117 h 256"/>
                <a:gd name="T44" fmla="*/ 109 w 220"/>
                <a:gd name="T45" fmla="*/ 97 h 256"/>
                <a:gd name="T46" fmla="*/ 156 w 220"/>
                <a:gd name="T47" fmla="*/ 114 h 256"/>
                <a:gd name="T48" fmla="*/ 75 w 220"/>
                <a:gd name="T49" fmla="*/ 115 h 256"/>
                <a:gd name="T50" fmla="*/ 39 w 220"/>
                <a:gd name="T51" fmla="*/ 116 h 256"/>
                <a:gd name="T52" fmla="*/ 77 w 220"/>
                <a:gd name="T53" fmla="*/ 213 h 256"/>
                <a:gd name="T54" fmla="*/ 152 w 220"/>
                <a:gd name="T55" fmla="*/ 197 h 256"/>
                <a:gd name="T56" fmla="*/ 190 w 220"/>
                <a:gd name="T57" fmla="*/ 96 h 256"/>
                <a:gd name="T58" fmla="*/ 19 w 220"/>
                <a:gd name="T59" fmla="*/ 159 h 256"/>
                <a:gd name="T60" fmla="*/ 30 w 220"/>
                <a:gd name="T61" fmla="*/ 168 h 256"/>
                <a:gd name="T62" fmla="*/ 19 w 220"/>
                <a:gd name="T63" fmla="*/ 159 h 256"/>
                <a:gd name="T64" fmla="*/ 168 w 220"/>
                <a:gd name="T65" fmla="*/ 217 h 256"/>
                <a:gd name="T66" fmla="*/ 197 w 220"/>
                <a:gd name="T67" fmla="*/ 121 h 256"/>
                <a:gd name="T68" fmla="*/ 81 w 220"/>
                <a:gd name="T69" fmla="*/ 226 h 256"/>
                <a:gd name="T70" fmla="*/ 89 w 220"/>
                <a:gd name="T71" fmla="*/ 244 h 256"/>
                <a:gd name="T72" fmla="*/ 81 w 220"/>
                <a:gd name="T73" fmla="*/ 226 h 256"/>
                <a:gd name="T74" fmla="*/ 132 w 220"/>
                <a:gd name="T75" fmla="*/ 244 h 256"/>
                <a:gd name="T76" fmla="*/ 118 w 220"/>
                <a:gd name="T77" fmla="*/ 231 h 256"/>
                <a:gd name="T78" fmla="*/ 65 w 220"/>
                <a:gd name="T79" fmla="*/ 73 h 256"/>
                <a:gd name="T80" fmla="*/ 57 w 220"/>
                <a:gd name="T81" fmla="*/ 87 h 256"/>
                <a:gd name="T82" fmla="*/ 62 w 220"/>
                <a:gd name="T83" fmla="*/ 57 h 256"/>
                <a:gd name="T84" fmla="*/ 152 w 220"/>
                <a:gd name="T85" fmla="*/ 73 h 256"/>
                <a:gd name="T86" fmla="*/ 152 w 220"/>
                <a:gd name="T87" fmla="*/ 90 h 256"/>
                <a:gd name="T88" fmla="*/ 153 w 220"/>
                <a:gd name="T89" fmla="*/ 57 h 256"/>
                <a:gd name="T90" fmla="*/ 104 w 220"/>
                <a:gd name="T91" fmla="*/ 171 h 256"/>
                <a:gd name="T92" fmla="*/ 116 w 220"/>
                <a:gd name="T93" fmla="*/ 161 h 256"/>
                <a:gd name="T94" fmla="*/ 116 w 220"/>
                <a:gd name="T95" fmla="*/ 161 h 256"/>
                <a:gd name="T96" fmla="*/ 80 w 220"/>
                <a:gd name="T97" fmla="*/ 177 h 256"/>
                <a:gd name="T98" fmla="*/ 135 w 220"/>
                <a:gd name="T99" fmla="*/ 166 h 256"/>
                <a:gd name="T100" fmla="*/ 135 w 220"/>
                <a:gd name="T101" fmla="*/ 166 h 256"/>
                <a:gd name="T102" fmla="*/ 85 w 220"/>
                <a:gd name="T103" fmla="*/ 193 h 256"/>
                <a:gd name="T104" fmla="*/ 104 w 220"/>
                <a:gd name="T105" fmla="*/ 178 h 256"/>
                <a:gd name="T106" fmla="*/ 104 w 220"/>
                <a:gd name="T107" fmla="*/ 178 h 256"/>
                <a:gd name="T108" fmla="*/ 133 w 220"/>
                <a:gd name="T109" fmla="*/ 192 h 256"/>
                <a:gd name="T110" fmla="*/ 99 w 220"/>
                <a:gd name="T111" fmla="*/ 194 h 256"/>
                <a:gd name="T112" fmla="*/ 99 w 220"/>
                <a:gd name="T113" fmla="*/ 194 h 256"/>
                <a:gd name="T114" fmla="*/ 123 w 220"/>
                <a:gd name="T115" fmla="*/ 20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0" h="256">
                  <a:moveTo>
                    <a:pt x="24" y="0"/>
                  </a:moveTo>
                  <a:cubicBezTo>
                    <a:pt x="33" y="5"/>
                    <a:pt x="39" y="14"/>
                    <a:pt x="50" y="16"/>
                  </a:cubicBezTo>
                  <a:cubicBezTo>
                    <a:pt x="70" y="15"/>
                    <a:pt x="88" y="3"/>
                    <a:pt x="108" y="3"/>
                  </a:cubicBezTo>
                  <a:cubicBezTo>
                    <a:pt x="128" y="2"/>
                    <a:pt x="146" y="13"/>
                    <a:pt x="166" y="15"/>
                  </a:cubicBezTo>
                  <a:cubicBezTo>
                    <a:pt x="177" y="17"/>
                    <a:pt x="185" y="6"/>
                    <a:pt x="193" y="0"/>
                  </a:cubicBezTo>
                  <a:cubicBezTo>
                    <a:pt x="207" y="16"/>
                    <a:pt x="204" y="40"/>
                    <a:pt x="190" y="54"/>
                  </a:cubicBezTo>
                  <a:cubicBezTo>
                    <a:pt x="196" y="72"/>
                    <a:pt x="202" y="90"/>
                    <a:pt x="203" y="108"/>
                  </a:cubicBezTo>
                  <a:cubicBezTo>
                    <a:pt x="220" y="123"/>
                    <a:pt x="216" y="148"/>
                    <a:pt x="210" y="167"/>
                  </a:cubicBezTo>
                  <a:cubicBezTo>
                    <a:pt x="202" y="192"/>
                    <a:pt x="188" y="217"/>
                    <a:pt x="165" y="231"/>
                  </a:cubicBezTo>
                  <a:cubicBezTo>
                    <a:pt x="155" y="233"/>
                    <a:pt x="156" y="221"/>
                    <a:pt x="152" y="215"/>
                  </a:cubicBezTo>
                  <a:cubicBezTo>
                    <a:pt x="152" y="222"/>
                    <a:pt x="151" y="230"/>
                    <a:pt x="156" y="236"/>
                  </a:cubicBezTo>
                  <a:cubicBezTo>
                    <a:pt x="174" y="237"/>
                    <a:pt x="191" y="235"/>
                    <a:pt x="209" y="236"/>
                  </a:cubicBezTo>
                  <a:cubicBezTo>
                    <a:pt x="209" y="239"/>
                    <a:pt x="209" y="246"/>
                    <a:pt x="209" y="249"/>
                  </a:cubicBezTo>
                  <a:cubicBezTo>
                    <a:pt x="183" y="250"/>
                    <a:pt x="156" y="246"/>
                    <a:pt x="132" y="256"/>
                  </a:cubicBezTo>
                  <a:cubicBezTo>
                    <a:pt x="117" y="251"/>
                    <a:pt x="103" y="249"/>
                    <a:pt x="89" y="255"/>
                  </a:cubicBezTo>
                  <a:cubicBezTo>
                    <a:pt x="64" y="247"/>
                    <a:pt x="37" y="249"/>
                    <a:pt x="11" y="249"/>
                  </a:cubicBezTo>
                  <a:cubicBezTo>
                    <a:pt x="10" y="245"/>
                    <a:pt x="9" y="241"/>
                    <a:pt x="8" y="237"/>
                  </a:cubicBezTo>
                  <a:cubicBezTo>
                    <a:pt x="27" y="235"/>
                    <a:pt x="46" y="236"/>
                    <a:pt x="64" y="236"/>
                  </a:cubicBezTo>
                  <a:cubicBezTo>
                    <a:pt x="66" y="229"/>
                    <a:pt x="67" y="222"/>
                    <a:pt x="69" y="215"/>
                  </a:cubicBezTo>
                  <a:cubicBezTo>
                    <a:pt x="65" y="221"/>
                    <a:pt x="62" y="227"/>
                    <a:pt x="60" y="233"/>
                  </a:cubicBezTo>
                  <a:cubicBezTo>
                    <a:pt x="25" y="218"/>
                    <a:pt x="9" y="179"/>
                    <a:pt x="3" y="144"/>
                  </a:cubicBezTo>
                  <a:cubicBezTo>
                    <a:pt x="0" y="131"/>
                    <a:pt x="7" y="119"/>
                    <a:pt x="14" y="109"/>
                  </a:cubicBezTo>
                  <a:cubicBezTo>
                    <a:pt x="18" y="90"/>
                    <a:pt x="23" y="72"/>
                    <a:pt x="29" y="54"/>
                  </a:cubicBezTo>
                  <a:cubicBezTo>
                    <a:pt x="14" y="40"/>
                    <a:pt x="13" y="17"/>
                    <a:pt x="24" y="0"/>
                  </a:cubicBezTo>
                  <a:close/>
                  <a:moveTo>
                    <a:pt x="28" y="23"/>
                  </a:moveTo>
                  <a:cubicBezTo>
                    <a:pt x="30" y="30"/>
                    <a:pt x="33" y="37"/>
                    <a:pt x="35" y="43"/>
                  </a:cubicBezTo>
                  <a:cubicBezTo>
                    <a:pt x="49" y="37"/>
                    <a:pt x="65" y="29"/>
                    <a:pt x="80" y="37"/>
                  </a:cubicBezTo>
                  <a:cubicBezTo>
                    <a:pt x="100" y="44"/>
                    <a:pt x="108" y="66"/>
                    <a:pt x="106" y="86"/>
                  </a:cubicBezTo>
                  <a:cubicBezTo>
                    <a:pt x="112" y="86"/>
                    <a:pt x="112" y="86"/>
                    <a:pt x="112" y="86"/>
                  </a:cubicBezTo>
                  <a:cubicBezTo>
                    <a:pt x="111" y="68"/>
                    <a:pt x="116" y="47"/>
                    <a:pt x="134" y="39"/>
                  </a:cubicBezTo>
                  <a:cubicBezTo>
                    <a:pt x="149" y="29"/>
                    <a:pt x="168" y="35"/>
                    <a:pt x="183" y="44"/>
                  </a:cubicBezTo>
                  <a:cubicBezTo>
                    <a:pt x="186" y="37"/>
                    <a:pt x="189" y="30"/>
                    <a:pt x="192" y="24"/>
                  </a:cubicBezTo>
                  <a:cubicBezTo>
                    <a:pt x="165" y="36"/>
                    <a:pt x="139" y="19"/>
                    <a:pt x="112" y="15"/>
                  </a:cubicBezTo>
                  <a:cubicBezTo>
                    <a:pt x="84" y="15"/>
                    <a:pt x="56" y="38"/>
                    <a:pt x="28" y="23"/>
                  </a:cubicBezTo>
                  <a:close/>
                  <a:moveTo>
                    <a:pt x="56" y="48"/>
                  </a:moveTo>
                  <a:cubicBezTo>
                    <a:pt x="39" y="54"/>
                    <a:pt x="32" y="75"/>
                    <a:pt x="41" y="89"/>
                  </a:cubicBezTo>
                  <a:cubicBezTo>
                    <a:pt x="52" y="109"/>
                    <a:pt x="85" y="106"/>
                    <a:pt x="91" y="84"/>
                  </a:cubicBezTo>
                  <a:cubicBezTo>
                    <a:pt x="101" y="63"/>
                    <a:pt x="77" y="39"/>
                    <a:pt x="56" y="48"/>
                  </a:cubicBezTo>
                  <a:close/>
                  <a:moveTo>
                    <a:pt x="142" y="49"/>
                  </a:moveTo>
                  <a:cubicBezTo>
                    <a:pt x="125" y="56"/>
                    <a:pt x="120" y="81"/>
                    <a:pt x="133" y="94"/>
                  </a:cubicBezTo>
                  <a:cubicBezTo>
                    <a:pt x="147" y="110"/>
                    <a:pt x="177" y="102"/>
                    <a:pt x="180" y="81"/>
                  </a:cubicBezTo>
                  <a:cubicBezTo>
                    <a:pt x="187" y="59"/>
                    <a:pt x="162" y="39"/>
                    <a:pt x="142" y="49"/>
                  </a:cubicBezTo>
                  <a:close/>
                  <a:moveTo>
                    <a:pt x="92" y="107"/>
                  </a:moveTo>
                  <a:cubicBezTo>
                    <a:pt x="98" y="110"/>
                    <a:pt x="104" y="114"/>
                    <a:pt x="110" y="117"/>
                  </a:cubicBezTo>
                  <a:cubicBezTo>
                    <a:pt x="116" y="113"/>
                    <a:pt x="121" y="110"/>
                    <a:pt x="126" y="106"/>
                  </a:cubicBezTo>
                  <a:cubicBezTo>
                    <a:pt x="121" y="103"/>
                    <a:pt x="115" y="99"/>
                    <a:pt x="109" y="97"/>
                  </a:cubicBezTo>
                  <a:cubicBezTo>
                    <a:pt x="103" y="100"/>
                    <a:pt x="98" y="103"/>
                    <a:pt x="92" y="107"/>
                  </a:cubicBezTo>
                  <a:close/>
                  <a:moveTo>
                    <a:pt x="156" y="114"/>
                  </a:moveTo>
                  <a:cubicBezTo>
                    <a:pt x="138" y="114"/>
                    <a:pt x="119" y="122"/>
                    <a:pt x="110" y="139"/>
                  </a:cubicBezTo>
                  <a:cubicBezTo>
                    <a:pt x="101" y="127"/>
                    <a:pt x="89" y="119"/>
                    <a:pt x="75" y="115"/>
                  </a:cubicBezTo>
                  <a:cubicBezTo>
                    <a:pt x="57" y="118"/>
                    <a:pt x="41" y="109"/>
                    <a:pt x="28" y="97"/>
                  </a:cubicBezTo>
                  <a:cubicBezTo>
                    <a:pt x="29" y="105"/>
                    <a:pt x="31" y="112"/>
                    <a:pt x="39" y="116"/>
                  </a:cubicBezTo>
                  <a:cubicBezTo>
                    <a:pt x="63" y="133"/>
                    <a:pt x="64" y="166"/>
                    <a:pt x="65" y="192"/>
                  </a:cubicBezTo>
                  <a:cubicBezTo>
                    <a:pt x="64" y="201"/>
                    <a:pt x="73" y="207"/>
                    <a:pt x="77" y="213"/>
                  </a:cubicBezTo>
                  <a:cubicBezTo>
                    <a:pt x="90" y="211"/>
                    <a:pt x="101" y="215"/>
                    <a:pt x="110" y="224"/>
                  </a:cubicBezTo>
                  <a:cubicBezTo>
                    <a:pt x="120" y="208"/>
                    <a:pt x="148" y="219"/>
                    <a:pt x="152" y="197"/>
                  </a:cubicBezTo>
                  <a:cubicBezTo>
                    <a:pt x="155" y="166"/>
                    <a:pt x="156" y="125"/>
                    <a:pt x="189" y="110"/>
                  </a:cubicBezTo>
                  <a:cubicBezTo>
                    <a:pt x="189" y="106"/>
                    <a:pt x="190" y="99"/>
                    <a:pt x="190" y="96"/>
                  </a:cubicBezTo>
                  <a:cubicBezTo>
                    <a:pt x="180" y="105"/>
                    <a:pt x="170" y="115"/>
                    <a:pt x="156" y="114"/>
                  </a:cubicBezTo>
                  <a:close/>
                  <a:moveTo>
                    <a:pt x="19" y="159"/>
                  </a:moveTo>
                  <a:cubicBezTo>
                    <a:pt x="26" y="180"/>
                    <a:pt x="34" y="203"/>
                    <a:pt x="55" y="214"/>
                  </a:cubicBezTo>
                  <a:cubicBezTo>
                    <a:pt x="46" y="199"/>
                    <a:pt x="35" y="185"/>
                    <a:pt x="30" y="168"/>
                  </a:cubicBezTo>
                  <a:cubicBezTo>
                    <a:pt x="24" y="153"/>
                    <a:pt x="25" y="136"/>
                    <a:pt x="25" y="120"/>
                  </a:cubicBezTo>
                  <a:cubicBezTo>
                    <a:pt x="10" y="129"/>
                    <a:pt x="16" y="147"/>
                    <a:pt x="19" y="159"/>
                  </a:cubicBezTo>
                  <a:close/>
                  <a:moveTo>
                    <a:pt x="174" y="142"/>
                  </a:moveTo>
                  <a:cubicBezTo>
                    <a:pt x="165" y="166"/>
                    <a:pt x="164" y="192"/>
                    <a:pt x="168" y="217"/>
                  </a:cubicBezTo>
                  <a:cubicBezTo>
                    <a:pt x="179" y="201"/>
                    <a:pt x="172" y="180"/>
                    <a:pt x="176" y="163"/>
                  </a:cubicBezTo>
                  <a:cubicBezTo>
                    <a:pt x="178" y="146"/>
                    <a:pt x="187" y="133"/>
                    <a:pt x="197" y="121"/>
                  </a:cubicBezTo>
                  <a:cubicBezTo>
                    <a:pt x="187" y="125"/>
                    <a:pt x="178" y="131"/>
                    <a:pt x="174" y="142"/>
                  </a:cubicBezTo>
                  <a:close/>
                  <a:moveTo>
                    <a:pt x="81" y="226"/>
                  </a:moveTo>
                  <a:cubicBezTo>
                    <a:pt x="79" y="229"/>
                    <a:pt x="77" y="234"/>
                    <a:pt x="76" y="237"/>
                  </a:cubicBezTo>
                  <a:cubicBezTo>
                    <a:pt x="80" y="239"/>
                    <a:pt x="84" y="242"/>
                    <a:pt x="89" y="244"/>
                  </a:cubicBezTo>
                  <a:cubicBezTo>
                    <a:pt x="93" y="241"/>
                    <a:pt x="102" y="237"/>
                    <a:pt x="97" y="231"/>
                  </a:cubicBezTo>
                  <a:cubicBezTo>
                    <a:pt x="95" y="224"/>
                    <a:pt x="86" y="228"/>
                    <a:pt x="81" y="226"/>
                  </a:cubicBezTo>
                  <a:close/>
                  <a:moveTo>
                    <a:pt x="118" y="231"/>
                  </a:moveTo>
                  <a:cubicBezTo>
                    <a:pt x="122" y="236"/>
                    <a:pt x="125" y="244"/>
                    <a:pt x="132" y="244"/>
                  </a:cubicBezTo>
                  <a:cubicBezTo>
                    <a:pt x="136" y="242"/>
                    <a:pt x="146" y="237"/>
                    <a:pt x="141" y="231"/>
                  </a:cubicBezTo>
                  <a:cubicBezTo>
                    <a:pt x="136" y="221"/>
                    <a:pt x="125" y="228"/>
                    <a:pt x="118" y="231"/>
                  </a:cubicBezTo>
                  <a:close/>
                  <a:moveTo>
                    <a:pt x="62" y="57"/>
                  </a:moveTo>
                  <a:cubicBezTo>
                    <a:pt x="63" y="63"/>
                    <a:pt x="64" y="68"/>
                    <a:pt x="65" y="73"/>
                  </a:cubicBezTo>
                  <a:cubicBezTo>
                    <a:pt x="60" y="73"/>
                    <a:pt x="52" y="73"/>
                    <a:pt x="48" y="72"/>
                  </a:cubicBezTo>
                  <a:cubicBezTo>
                    <a:pt x="51" y="77"/>
                    <a:pt x="53" y="83"/>
                    <a:pt x="57" y="87"/>
                  </a:cubicBezTo>
                  <a:cubicBezTo>
                    <a:pt x="68" y="94"/>
                    <a:pt x="84" y="84"/>
                    <a:pt x="79" y="71"/>
                  </a:cubicBezTo>
                  <a:cubicBezTo>
                    <a:pt x="80" y="62"/>
                    <a:pt x="68" y="61"/>
                    <a:pt x="62" y="57"/>
                  </a:cubicBezTo>
                  <a:close/>
                  <a:moveTo>
                    <a:pt x="153" y="57"/>
                  </a:moveTo>
                  <a:cubicBezTo>
                    <a:pt x="152" y="61"/>
                    <a:pt x="152" y="69"/>
                    <a:pt x="152" y="73"/>
                  </a:cubicBezTo>
                  <a:cubicBezTo>
                    <a:pt x="148" y="73"/>
                    <a:pt x="139" y="73"/>
                    <a:pt x="135" y="73"/>
                  </a:cubicBezTo>
                  <a:cubicBezTo>
                    <a:pt x="140" y="79"/>
                    <a:pt x="143" y="88"/>
                    <a:pt x="152" y="90"/>
                  </a:cubicBezTo>
                  <a:cubicBezTo>
                    <a:pt x="162" y="91"/>
                    <a:pt x="170" y="80"/>
                    <a:pt x="167" y="70"/>
                  </a:cubicBezTo>
                  <a:cubicBezTo>
                    <a:pt x="166" y="63"/>
                    <a:pt x="158" y="61"/>
                    <a:pt x="153" y="57"/>
                  </a:cubicBezTo>
                  <a:close/>
                  <a:moveTo>
                    <a:pt x="94" y="160"/>
                  </a:moveTo>
                  <a:cubicBezTo>
                    <a:pt x="87" y="166"/>
                    <a:pt x="98" y="179"/>
                    <a:pt x="104" y="171"/>
                  </a:cubicBezTo>
                  <a:cubicBezTo>
                    <a:pt x="111" y="164"/>
                    <a:pt x="101" y="154"/>
                    <a:pt x="94" y="160"/>
                  </a:cubicBezTo>
                  <a:close/>
                  <a:moveTo>
                    <a:pt x="116" y="161"/>
                  </a:moveTo>
                  <a:cubicBezTo>
                    <a:pt x="107" y="166"/>
                    <a:pt x="119" y="179"/>
                    <a:pt x="124" y="170"/>
                  </a:cubicBezTo>
                  <a:cubicBezTo>
                    <a:pt x="131" y="165"/>
                    <a:pt x="120" y="153"/>
                    <a:pt x="116" y="161"/>
                  </a:cubicBezTo>
                  <a:close/>
                  <a:moveTo>
                    <a:pt x="76" y="162"/>
                  </a:moveTo>
                  <a:cubicBezTo>
                    <a:pt x="68" y="165"/>
                    <a:pt x="71" y="179"/>
                    <a:pt x="80" y="177"/>
                  </a:cubicBezTo>
                  <a:cubicBezTo>
                    <a:pt x="90" y="175"/>
                    <a:pt x="86" y="159"/>
                    <a:pt x="76" y="162"/>
                  </a:cubicBezTo>
                  <a:close/>
                  <a:moveTo>
                    <a:pt x="135" y="166"/>
                  </a:moveTo>
                  <a:cubicBezTo>
                    <a:pt x="129" y="171"/>
                    <a:pt x="139" y="181"/>
                    <a:pt x="144" y="174"/>
                  </a:cubicBezTo>
                  <a:cubicBezTo>
                    <a:pt x="153" y="169"/>
                    <a:pt x="140" y="157"/>
                    <a:pt x="135" y="166"/>
                  </a:cubicBezTo>
                  <a:close/>
                  <a:moveTo>
                    <a:pt x="89" y="179"/>
                  </a:moveTo>
                  <a:cubicBezTo>
                    <a:pt x="80" y="176"/>
                    <a:pt x="76" y="191"/>
                    <a:pt x="85" y="193"/>
                  </a:cubicBezTo>
                  <a:cubicBezTo>
                    <a:pt x="95" y="196"/>
                    <a:pt x="99" y="181"/>
                    <a:pt x="89" y="179"/>
                  </a:cubicBezTo>
                  <a:close/>
                  <a:moveTo>
                    <a:pt x="104" y="178"/>
                  </a:moveTo>
                  <a:cubicBezTo>
                    <a:pt x="97" y="185"/>
                    <a:pt x="109" y="195"/>
                    <a:pt x="115" y="189"/>
                  </a:cubicBezTo>
                  <a:cubicBezTo>
                    <a:pt x="122" y="182"/>
                    <a:pt x="110" y="171"/>
                    <a:pt x="104" y="178"/>
                  </a:cubicBezTo>
                  <a:close/>
                  <a:moveTo>
                    <a:pt x="129" y="179"/>
                  </a:moveTo>
                  <a:cubicBezTo>
                    <a:pt x="121" y="181"/>
                    <a:pt x="124" y="195"/>
                    <a:pt x="133" y="192"/>
                  </a:cubicBezTo>
                  <a:cubicBezTo>
                    <a:pt x="142" y="191"/>
                    <a:pt x="137" y="176"/>
                    <a:pt x="129" y="179"/>
                  </a:cubicBezTo>
                  <a:close/>
                  <a:moveTo>
                    <a:pt x="99" y="194"/>
                  </a:moveTo>
                  <a:cubicBezTo>
                    <a:pt x="90" y="191"/>
                    <a:pt x="87" y="206"/>
                    <a:pt x="95" y="208"/>
                  </a:cubicBezTo>
                  <a:cubicBezTo>
                    <a:pt x="105" y="212"/>
                    <a:pt x="109" y="195"/>
                    <a:pt x="99" y="194"/>
                  </a:cubicBezTo>
                  <a:close/>
                  <a:moveTo>
                    <a:pt x="118" y="194"/>
                  </a:moveTo>
                  <a:cubicBezTo>
                    <a:pt x="109" y="196"/>
                    <a:pt x="114" y="210"/>
                    <a:pt x="123" y="208"/>
                  </a:cubicBezTo>
                  <a:cubicBezTo>
                    <a:pt x="133" y="206"/>
                    <a:pt x="127" y="191"/>
                    <a:pt x="118" y="194"/>
                  </a:cubicBezTo>
                  <a:close/>
                </a:path>
              </a:pathLst>
            </a:custGeom>
            <a:solidFill>
              <a:srgbClr val="FFFFFF"/>
            </a:solidFill>
            <a:ln>
              <a:noFill/>
            </a:ln>
          </p:spPr>
          <p:txBody>
            <a:bodyPr vert="horz" wrap="square" lIns="121920" tIns="60960" rIns="121920" bIns="60960" numCol="1" anchor="t" anchorCtr="0" compatLnSpc="1"/>
            <a:lstStyle/>
            <a:p>
              <a:pPr defTabSz="1219170">
                <a:defRPr/>
              </a:pPr>
              <a:endParaRPr lang="zh-CN" altLang="en-US" sz="2400" kern="0">
                <a:solidFill>
                  <a:srgbClr val="000000"/>
                </a:solidFill>
                <a:latin typeface="Times New Roman" panose="02020603050405020304"/>
              </a:endParaRPr>
            </a:p>
          </p:txBody>
        </p:sp>
      </p:grpSp>
      <p:grpSp>
        <p:nvGrpSpPr>
          <p:cNvPr id="12" name="组合 11"/>
          <p:cNvGrpSpPr/>
          <p:nvPr/>
        </p:nvGrpSpPr>
        <p:grpSpPr>
          <a:xfrm>
            <a:off x="361235" y="2903618"/>
            <a:ext cx="11078662" cy="1678303"/>
            <a:chOff x="361235" y="2903618"/>
            <a:chExt cx="11078662" cy="1678303"/>
          </a:xfrm>
        </p:grpSpPr>
        <p:sp>
          <p:nvSpPr>
            <p:cNvPr id="32" name="TextBox 24"/>
            <p:cNvSpPr txBox="1"/>
            <p:nvPr/>
          </p:nvSpPr>
          <p:spPr>
            <a:xfrm>
              <a:off x="361235" y="4058701"/>
              <a:ext cx="1479488" cy="523220"/>
            </a:xfrm>
            <a:prstGeom prst="rect">
              <a:avLst/>
            </a:prstGeom>
            <a:noFill/>
          </p:spPr>
          <p:txBody>
            <a:bodyPr wrap="square" rtlCol="0">
              <a:spAutoFit/>
            </a:bodyPr>
            <a:lstStyle/>
            <a:p>
              <a:pPr algn="ctr"/>
              <a:r>
                <a:rPr lang="en-US" altLang="zh-CN" sz="1400" b="1" dirty="0" smtClean="0">
                  <a:solidFill>
                    <a:srgbClr val="304371"/>
                  </a:solidFill>
                  <a:latin typeface="微软雅黑" panose="020B0503020204020204" charset="-122"/>
                  <a:ea typeface="微软雅黑" panose="020B0503020204020204" charset="-122"/>
                  <a:sym typeface="+mn-ea"/>
                </a:rPr>
                <a:t>BUCK</a:t>
              </a:r>
              <a:r>
                <a:rPr lang="zh-CN" altLang="en-US" sz="1400" b="1" dirty="0" smtClean="0">
                  <a:solidFill>
                    <a:srgbClr val="304371"/>
                  </a:solidFill>
                  <a:latin typeface="微软雅黑" panose="020B0503020204020204" charset="-122"/>
                  <a:ea typeface="微软雅黑" panose="020B0503020204020204" charset="-122"/>
                  <a:sym typeface="+mn-ea"/>
                </a:rPr>
                <a:t>电路和数值计算及选型</a:t>
              </a:r>
            </a:p>
          </p:txBody>
        </p:sp>
        <p:grpSp>
          <p:nvGrpSpPr>
            <p:cNvPr id="33" name="组合 32"/>
            <p:cNvGrpSpPr/>
            <p:nvPr/>
          </p:nvGrpSpPr>
          <p:grpSpPr>
            <a:xfrm>
              <a:off x="2311708" y="2903618"/>
              <a:ext cx="922020" cy="922020"/>
              <a:chOff x="2694639" y="2774315"/>
              <a:chExt cx="922020" cy="922020"/>
            </a:xfrm>
          </p:grpSpPr>
          <p:sp>
            <p:nvSpPr>
              <p:cNvPr id="34" name="Shape 1727"/>
              <p:cNvSpPr/>
              <p:nvPr/>
            </p:nvSpPr>
            <p:spPr>
              <a:xfrm>
                <a:off x="2694639" y="2774315"/>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FFC000"/>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sp>
            <p:nvSpPr>
              <p:cNvPr id="35" name="Freeform 16"/>
              <p:cNvSpPr>
                <a:spLocks noEditPoints="1"/>
              </p:cNvSpPr>
              <p:nvPr/>
            </p:nvSpPr>
            <p:spPr bwMode="auto">
              <a:xfrm>
                <a:off x="2994677" y="3050858"/>
                <a:ext cx="328612" cy="325437"/>
              </a:xfrm>
              <a:custGeom>
                <a:avLst/>
                <a:gdLst>
                  <a:gd name="T0" fmla="*/ 140 w 145"/>
                  <a:gd name="T1" fmla="*/ 124 h 144"/>
                  <a:gd name="T2" fmla="*/ 106 w 145"/>
                  <a:gd name="T3" fmla="*/ 89 h 144"/>
                  <a:gd name="T4" fmla="*/ 105 w 145"/>
                  <a:gd name="T5" fmla="*/ 88 h 144"/>
                  <a:gd name="T6" fmla="*/ 114 w 145"/>
                  <a:gd name="T7" fmla="*/ 57 h 144"/>
                  <a:gd name="T8" fmla="*/ 57 w 145"/>
                  <a:gd name="T9" fmla="*/ 0 h 144"/>
                  <a:gd name="T10" fmla="*/ 0 w 145"/>
                  <a:gd name="T11" fmla="*/ 57 h 144"/>
                  <a:gd name="T12" fmla="*/ 57 w 145"/>
                  <a:gd name="T13" fmla="*/ 114 h 144"/>
                  <a:gd name="T14" fmla="*/ 88 w 145"/>
                  <a:gd name="T15" fmla="*/ 105 h 144"/>
                  <a:gd name="T16" fmla="*/ 89 w 145"/>
                  <a:gd name="T17" fmla="*/ 106 h 144"/>
                  <a:gd name="T18" fmla="*/ 124 w 145"/>
                  <a:gd name="T19" fmla="*/ 140 h 144"/>
                  <a:gd name="T20" fmla="*/ 132 w 145"/>
                  <a:gd name="T21" fmla="*/ 144 h 144"/>
                  <a:gd name="T22" fmla="*/ 140 w 145"/>
                  <a:gd name="T23" fmla="*/ 140 h 144"/>
                  <a:gd name="T24" fmla="*/ 140 w 145"/>
                  <a:gd name="T25" fmla="*/ 124 h 144"/>
                  <a:gd name="T26" fmla="*/ 57 w 145"/>
                  <a:gd name="T27" fmla="*/ 96 h 144"/>
                  <a:gd name="T28" fmla="*/ 18 w 145"/>
                  <a:gd name="T29" fmla="*/ 57 h 144"/>
                  <a:gd name="T30" fmla="*/ 57 w 145"/>
                  <a:gd name="T31" fmla="*/ 18 h 144"/>
                  <a:gd name="T32" fmla="*/ 96 w 145"/>
                  <a:gd name="T33" fmla="*/ 57 h 144"/>
                  <a:gd name="T34" fmla="*/ 57 w 145"/>
                  <a:gd name="T35" fmla="*/ 9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4">
                    <a:moveTo>
                      <a:pt x="140" y="124"/>
                    </a:moveTo>
                    <a:cubicBezTo>
                      <a:pt x="106" y="89"/>
                      <a:pt x="106" y="89"/>
                      <a:pt x="106" y="89"/>
                    </a:cubicBezTo>
                    <a:cubicBezTo>
                      <a:pt x="106" y="89"/>
                      <a:pt x="105" y="88"/>
                      <a:pt x="105" y="88"/>
                    </a:cubicBezTo>
                    <a:cubicBezTo>
                      <a:pt x="111" y="79"/>
                      <a:pt x="114" y="68"/>
                      <a:pt x="114" y="57"/>
                    </a:cubicBezTo>
                    <a:cubicBezTo>
                      <a:pt x="114" y="26"/>
                      <a:pt x="88" y="0"/>
                      <a:pt x="57" y="0"/>
                    </a:cubicBezTo>
                    <a:cubicBezTo>
                      <a:pt x="26" y="0"/>
                      <a:pt x="0" y="26"/>
                      <a:pt x="0" y="57"/>
                    </a:cubicBezTo>
                    <a:cubicBezTo>
                      <a:pt x="0" y="88"/>
                      <a:pt x="26" y="114"/>
                      <a:pt x="57" y="114"/>
                    </a:cubicBezTo>
                    <a:cubicBezTo>
                      <a:pt x="68" y="114"/>
                      <a:pt x="79" y="111"/>
                      <a:pt x="88" y="105"/>
                    </a:cubicBezTo>
                    <a:cubicBezTo>
                      <a:pt x="88" y="105"/>
                      <a:pt x="89" y="106"/>
                      <a:pt x="89" y="106"/>
                    </a:cubicBezTo>
                    <a:cubicBezTo>
                      <a:pt x="124" y="140"/>
                      <a:pt x="124" y="140"/>
                      <a:pt x="124" y="140"/>
                    </a:cubicBezTo>
                    <a:cubicBezTo>
                      <a:pt x="126" y="143"/>
                      <a:pt x="129" y="144"/>
                      <a:pt x="132" y="144"/>
                    </a:cubicBezTo>
                    <a:cubicBezTo>
                      <a:pt x="135" y="144"/>
                      <a:pt x="138" y="143"/>
                      <a:pt x="140" y="140"/>
                    </a:cubicBezTo>
                    <a:cubicBezTo>
                      <a:pt x="145" y="136"/>
                      <a:pt x="145" y="128"/>
                      <a:pt x="140" y="124"/>
                    </a:cubicBezTo>
                    <a:moveTo>
                      <a:pt x="57" y="96"/>
                    </a:moveTo>
                    <a:cubicBezTo>
                      <a:pt x="36" y="96"/>
                      <a:pt x="18" y="78"/>
                      <a:pt x="18" y="57"/>
                    </a:cubicBezTo>
                    <a:cubicBezTo>
                      <a:pt x="18" y="35"/>
                      <a:pt x="36" y="18"/>
                      <a:pt x="57" y="18"/>
                    </a:cubicBezTo>
                    <a:cubicBezTo>
                      <a:pt x="78" y="18"/>
                      <a:pt x="96" y="35"/>
                      <a:pt x="96" y="57"/>
                    </a:cubicBezTo>
                    <a:cubicBezTo>
                      <a:pt x="96" y="78"/>
                      <a:pt x="78" y="96"/>
                      <a:pt x="57" y="96"/>
                    </a:cubicBezTo>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grpSp>
          <p:nvGrpSpPr>
            <p:cNvPr id="36" name="组合 35"/>
            <p:cNvGrpSpPr/>
            <p:nvPr/>
          </p:nvGrpSpPr>
          <p:grpSpPr>
            <a:xfrm>
              <a:off x="3886790" y="2903618"/>
              <a:ext cx="922020" cy="922020"/>
              <a:chOff x="4494563" y="2774315"/>
              <a:chExt cx="922020" cy="922020"/>
            </a:xfrm>
          </p:grpSpPr>
          <p:sp>
            <p:nvSpPr>
              <p:cNvPr id="37" name="Shape 1727"/>
              <p:cNvSpPr/>
              <p:nvPr/>
            </p:nvSpPr>
            <p:spPr>
              <a:xfrm>
                <a:off x="4494563" y="2774315"/>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FFFF00"/>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sp>
            <p:nvSpPr>
              <p:cNvPr id="38" name="Freeform 38"/>
              <p:cNvSpPr/>
              <p:nvPr/>
            </p:nvSpPr>
            <p:spPr bwMode="auto">
              <a:xfrm>
                <a:off x="4782536" y="3110230"/>
                <a:ext cx="428625" cy="219075"/>
              </a:xfrm>
              <a:custGeom>
                <a:avLst/>
                <a:gdLst>
                  <a:gd name="T0" fmla="*/ 189 w 189"/>
                  <a:gd name="T1" fmla="*/ 57 h 96"/>
                  <a:gd name="T2" fmla="*/ 153 w 189"/>
                  <a:gd name="T3" fmla="*/ 33 h 96"/>
                  <a:gd name="T4" fmla="*/ 153 w 189"/>
                  <a:gd name="T5" fmla="*/ 48 h 96"/>
                  <a:gd name="T6" fmla="*/ 152 w 189"/>
                  <a:gd name="T7" fmla="*/ 48 h 96"/>
                  <a:gd name="T8" fmla="*/ 140 w 189"/>
                  <a:gd name="T9" fmla="*/ 48 h 96"/>
                  <a:gd name="T10" fmla="*/ 137 w 189"/>
                  <a:gd name="T11" fmla="*/ 45 h 96"/>
                  <a:gd name="T12" fmla="*/ 137 w 189"/>
                  <a:gd name="T13" fmla="*/ 21 h 96"/>
                  <a:gd name="T14" fmla="*/ 116 w 189"/>
                  <a:gd name="T15" fmla="*/ 0 h 96"/>
                  <a:gd name="T16" fmla="*/ 95 w 189"/>
                  <a:gd name="T17" fmla="*/ 21 h 96"/>
                  <a:gd name="T18" fmla="*/ 95 w 189"/>
                  <a:gd name="T19" fmla="*/ 75 h 96"/>
                  <a:gd name="T20" fmla="*/ 92 w 189"/>
                  <a:gd name="T21" fmla="*/ 78 h 96"/>
                  <a:gd name="T22" fmla="*/ 89 w 189"/>
                  <a:gd name="T23" fmla="*/ 75 h 96"/>
                  <a:gd name="T24" fmla="*/ 89 w 189"/>
                  <a:gd name="T25" fmla="*/ 21 h 96"/>
                  <a:gd name="T26" fmla="*/ 69 w 189"/>
                  <a:gd name="T27" fmla="*/ 0 h 96"/>
                  <a:gd name="T28" fmla="*/ 48 w 189"/>
                  <a:gd name="T29" fmla="*/ 21 h 96"/>
                  <a:gd name="T30" fmla="*/ 48 w 189"/>
                  <a:gd name="T31" fmla="*/ 75 h 96"/>
                  <a:gd name="T32" fmla="*/ 45 w 189"/>
                  <a:gd name="T33" fmla="*/ 78 h 96"/>
                  <a:gd name="T34" fmla="*/ 42 w 189"/>
                  <a:gd name="T35" fmla="*/ 75 h 96"/>
                  <a:gd name="T36" fmla="*/ 42 w 189"/>
                  <a:gd name="T37" fmla="*/ 45 h 96"/>
                  <a:gd name="T38" fmla="*/ 20 w 189"/>
                  <a:gd name="T39" fmla="*/ 24 h 96"/>
                  <a:gd name="T40" fmla="*/ 9 w 189"/>
                  <a:gd name="T41" fmla="*/ 24 h 96"/>
                  <a:gd name="T42" fmla="*/ 0 w 189"/>
                  <a:gd name="T43" fmla="*/ 33 h 96"/>
                  <a:gd name="T44" fmla="*/ 9 w 189"/>
                  <a:gd name="T45" fmla="*/ 42 h 96"/>
                  <a:gd name="T46" fmla="*/ 20 w 189"/>
                  <a:gd name="T47" fmla="*/ 42 h 96"/>
                  <a:gd name="T48" fmla="*/ 24 w 189"/>
                  <a:gd name="T49" fmla="*/ 45 h 96"/>
                  <a:gd name="T50" fmla="*/ 24 w 189"/>
                  <a:gd name="T51" fmla="*/ 75 h 96"/>
                  <a:gd name="T52" fmla="*/ 45 w 189"/>
                  <a:gd name="T53" fmla="*/ 96 h 96"/>
                  <a:gd name="T54" fmla="*/ 66 w 189"/>
                  <a:gd name="T55" fmla="*/ 75 h 96"/>
                  <a:gd name="T56" fmla="*/ 65 w 189"/>
                  <a:gd name="T57" fmla="*/ 21 h 96"/>
                  <a:gd name="T58" fmla="*/ 69 w 189"/>
                  <a:gd name="T59" fmla="*/ 18 h 96"/>
                  <a:gd name="T60" fmla="*/ 72 w 189"/>
                  <a:gd name="T61" fmla="*/ 21 h 96"/>
                  <a:gd name="T62" fmla="*/ 72 w 189"/>
                  <a:gd name="T63" fmla="*/ 75 h 96"/>
                  <a:gd name="T64" fmla="*/ 92 w 189"/>
                  <a:gd name="T65" fmla="*/ 96 h 96"/>
                  <a:gd name="T66" fmla="*/ 113 w 189"/>
                  <a:gd name="T67" fmla="*/ 75 h 96"/>
                  <a:gd name="T68" fmla="*/ 113 w 189"/>
                  <a:gd name="T69" fmla="*/ 21 h 96"/>
                  <a:gd name="T70" fmla="*/ 116 w 189"/>
                  <a:gd name="T71" fmla="*/ 18 h 96"/>
                  <a:gd name="T72" fmla="*/ 119 w 189"/>
                  <a:gd name="T73" fmla="*/ 21 h 96"/>
                  <a:gd name="T74" fmla="*/ 119 w 189"/>
                  <a:gd name="T75" fmla="*/ 45 h 96"/>
                  <a:gd name="T76" fmla="*/ 140 w 189"/>
                  <a:gd name="T77" fmla="*/ 66 h 96"/>
                  <a:gd name="T78" fmla="*/ 152 w 189"/>
                  <a:gd name="T79" fmla="*/ 66 h 96"/>
                  <a:gd name="T80" fmla="*/ 153 w 189"/>
                  <a:gd name="T81" fmla="*/ 66 h 96"/>
                  <a:gd name="T82" fmla="*/ 153 w 189"/>
                  <a:gd name="T83" fmla="*/ 81 h 96"/>
                  <a:gd name="T84" fmla="*/ 189 w 189"/>
                  <a:gd name="T85" fmla="*/ 5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9" h="96">
                    <a:moveTo>
                      <a:pt x="189" y="57"/>
                    </a:moveTo>
                    <a:cubicBezTo>
                      <a:pt x="153" y="33"/>
                      <a:pt x="153" y="33"/>
                      <a:pt x="153" y="33"/>
                    </a:cubicBezTo>
                    <a:cubicBezTo>
                      <a:pt x="153" y="48"/>
                      <a:pt x="153" y="48"/>
                      <a:pt x="153" y="48"/>
                    </a:cubicBezTo>
                    <a:cubicBezTo>
                      <a:pt x="152" y="48"/>
                      <a:pt x="152" y="48"/>
                      <a:pt x="152" y="48"/>
                    </a:cubicBezTo>
                    <a:cubicBezTo>
                      <a:pt x="140" y="48"/>
                      <a:pt x="140" y="48"/>
                      <a:pt x="140" y="48"/>
                    </a:cubicBezTo>
                    <a:cubicBezTo>
                      <a:pt x="139" y="48"/>
                      <a:pt x="138" y="48"/>
                      <a:pt x="137" y="45"/>
                    </a:cubicBezTo>
                    <a:cubicBezTo>
                      <a:pt x="137" y="21"/>
                      <a:pt x="137" y="21"/>
                      <a:pt x="137" y="21"/>
                    </a:cubicBezTo>
                    <a:cubicBezTo>
                      <a:pt x="137" y="13"/>
                      <a:pt x="132" y="0"/>
                      <a:pt x="116" y="0"/>
                    </a:cubicBezTo>
                    <a:cubicBezTo>
                      <a:pt x="101" y="0"/>
                      <a:pt x="95" y="13"/>
                      <a:pt x="95" y="21"/>
                    </a:cubicBezTo>
                    <a:cubicBezTo>
                      <a:pt x="95" y="75"/>
                      <a:pt x="95" y="75"/>
                      <a:pt x="95" y="75"/>
                    </a:cubicBezTo>
                    <a:cubicBezTo>
                      <a:pt x="95" y="78"/>
                      <a:pt x="94" y="78"/>
                      <a:pt x="92" y="78"/>
                    </a:cubicBezTo>
                    <a:cubicBezTo>
                      <a:pt x="91" y="78"/>
                      <a:pt x="90" y="78"/>
                      <a:pt x="89" y="75"/>
                    </a:cubicBezTo>
                    <a:cubicBezTo>
                      <a:pt x="89" y="21"/>
                      <a:pt x="89" y="21"/>
                      <a:pt x="89" y="21"/>
                    </a:cubicBezTo>
                    <a:cubicBezTo>
                      <a:pt x="89" y="13"/>
                      <a:pt x="84" y="0"/>
                      <a:pt x="69" y="0"/>
                    </a:cubicBezTo>
                    <a:cubicBezTo>
                      <a:pt x="53" y="0"/>
                      <a:pt x="48" y="13"/>
                      <a:pt x="48" y="21"/>
                    </a:cubicBezTo>
                    <a:cubicBezTo>
                      <a:pt x="48" y="75"/>
                      <a:pt x="48" y="75"/>
                      <a:pt x="48" y="75"/>
                    </a:cubicBezTo>
                    <a:cubicBezTo>
                      <a:pt x="47" y="78"/>
                      <a:pt x="46" y="78"/>
                      <a:pt x="45" y="78"/>
                    </a:cubicBezTo>
                    <a:cubicBezTo>
                      <a:pt x="43" y="78"/>
                      <a:pt x="42" y="78"/>
                      <a:pt x="42" y="75"/>
                    </a:cubicBezTo>
                    <a:cubicBezTo>
                      <a:pt x="42" y="45"/>
                      <a:pt x="42" y="45"/>
                      <a:pt x="42" y="45"/>
                    </a:cubicBezTo>
                    <a:cubicBezTo>
                      <a:pt x="42" y="30"/>
                      <a:pt x="29" y="24"/>
                      <a:pt x="20" y="24"/>
                    </a:cubicBezTo>
                    <a:cubicBezTo>
                      <a:pt x="9" y="24"/>
                      <a:pt x="9" y="24"/>
                      <a:pt x="9" y="24"/>
                    </a:cubicBezTo>
                    <a:cubicBezTo>
                      <a:pt x="4" y="24"/>
                      <a:pt x="0" y="28"/>
                      <a:pt x="0" y="33"/>
                    </a:cubicBezTo>
                    <a:cubicBezTo>
                      <a:pt x="0" y="38"/>
                      <a:pt x="4" y="42"/>
                      <a:pt x="9" y="42"/>
                    </a:cubicBezTo>
                    <a:cubicBezTo>
                      <a:pt x="20" y="42"/>
                      <a:pt x="20" y="42"/>
                      <a:pt x="20" y="42"/>
                    </a:cubicBezTo>
                    <a:cubicBezTo>
                      <a:pt x="24" y="42"/>
                      <a:pt x="24" y="44"/>
                      <a:pt x="24" y="45"/>
                    </a:cubicBezTo>
                    <a:cubicBezTo>
                      <a:pt x="24" y="75"/>
                      <a:pt x="24" y="75"/>
                      <a:pt x="24" y="75"/>
                    </a:cubicBezTo>
                    <a:cubicBezTo>
                      <a:pt x="24" y="83"/>
                      <a:pt x="29" y="96"/>
                      <a:pt x="45" y="96"/>
                    </a:cubicBezTo>
                    <a:cubicBezTo>
                      <a:pt x="60" y="96"/>
                      <a:pt x="66" y="83"/>
                      <a:pt x="66" y="75"/>
                    </a:cubicBezTo>
                    <a:cubicBezTo>
                      <a:pt x="65" y="21"/>
                      <a:pt x="65" y="21"/>
                      <a:pt x="65" y="21"/>
                    </a:cubicBezTo>
                    <a:cubicBezTo>
                      <a:pt x="66" y="18"/>
                      <a:pt x="67" y="18"/>
                      <a:pt x="69" y="18"/>
                    </a:cubicBezTo>
                    <a:cubicBezTo>
                      <a:pt x="70" y="18"/>
                      <a:pt x="71" y="18"/>
                      <a:pt x="72" y="21"/>
                    </a:cubicBezTo>
                    <a:cubicBezTo>
                      <a:pt x="72" y="75"/>
                      <a:pt x="72" y="75"/>
                      <a:pt x="72" y="75"/>
                    </a:cubicBezTo>
                    <a:cubicBezTo>
                      <a:pt x="72" y="83"/>
                      <a:pt x="77" y="96"/>
                      <a:pt x="92" y="96"/>
                    </a:cubicBezTo>
                    <a:cubicBezTo>
                      <a:pt x="108" y="96"/>
                      <a:pt x="113" y="83"/>
                      <a:pt x="113" y="75"/>
                    </a:cubicBezTo>
                    <a:cubicBezTo>
                      <a:pt x="113" y="21"/>
                      <a:pt x="113" y="21"/>
                      <a:pt x="113" y="21"/>
                    </a:cubicBezTo>
                    <a:cubicBezTo>
                      <a:pt x="114" y="18"/>
                      <a:pt x="115" y="18"/>
                      <a:pt x="116" y="18"/>
                    </a:cubicBezTo>
                    <a:cubicBezTo>
                      <a:pt x="118" y="18"/>
                      <a:pt x="119" y="18"/>
                      <a:pt x="119" y="21"/>
                    </a:cubicBezTo>
                    <a:cubicBezTo>
                      <a:pt x="119" y="45"/>
                      <a:pt x="119" y="45"/>
                      <a:pt x="119" y="45"/>
                    </a:cubicBezTo>
                    <a:cubicBezTo>
                      <a:pt x="119" y="53"/>
                      <a:pt x="125" y="66"/>
                      <a:pt x="140" y="66"/>
                    </a:cubicBezTo>
                    <a:cubicBezTo>
                      <a:pt x="152" y="66"/>
                      <a:pt x="152" y="66"/>
                      <a:pt x="152" y="66"/>
                    </a:cubicBezTo>
                    <a:cubicBezTo>
                      <a:pt x="152" y="66"/>
                      <a:pt x="152" y="66"/>
                      <a:pt x="153" y="66"/>
                    </a:cubicBezTo>
                    <a:cubicBezTo>
                      <a:pt x="153" y="81"/>
                      <a:pt x="153" y="81"/>
                      <a:pt x="153" y="81"/>
                    </a:cubicBezTo>
                    <a:lnTo>
                      <a:pt x="189" y="57"/>
                    </a:lnTo>
                    <a:close/>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grpSp>
          <p:nvGrpSpPr>
            <p:cNvPr id="39" name="组合 38"/>
            <p:cNvGrpSpPr/>
            <p:nvPr/>
          </p:nvGrpSpPr>
          <p:grpSpPr>
            <a:xfrm>
              <a:off x="736626" y="2903618"/>
              <a:ext cx="922020" cy="922020"/>
              <a:chOff x="894715" y="2780030"/>
              <a:chExt cx="922020" cy="922020"/>
            </a:xfrm>
          </p:grpSpPr>
          <p:sp>
            <p:nvSpPr>
              <p:cNvPr id="40" name="Shape 1729"/>
              <p:cNvSpPr/>
              <p:nvPr/>
            </p:nvSpPr>
            <p:spPr>
              <a:xfrm>
                <a:off x="894715" y="2780030"/>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FF0000"/>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grpSp>
            <p:nvGrpSpPr>
              <p:cNvPr id="41" name="组合 40"/>
              <p:cNvGrpSpPr/>
              <p:nvPr/>
            </p:nvGrpSpPr>
            <p:grpSpPr>
              <a:xfrm>
                <a:off x="1170940" y="3131820"/>
                <a:ext cx="325120" cy="218440"/>
                <a:chOff x="4563" y="4063"/>
                <a:chExt cx="512" cy="344"/>
              </a:xfrm>
            </p:grpSpPr>
            <p:sp>
              <p:nvSpPr>
                <p:cNvPr id="42" name="Oval 65"/>
                <p:cNvSpPr>
                  <a:spLocks noChangeArrowheads="1"/>
                </p:cNvSpPr>
                <p:nvPr/>
              </p:nvSpPr>
              <p:spPr bwMode="auto">
                <a:xfrm>
                  <a:off x="4775" y="4193"/>
                  <a:ext cx="85" cy="85"/>
                </a:xfrm>
                <a:prstGeom prst="ellipse">
                  <a:avLst/>
                </a:pr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sp>
              <p:nvSpPr>
                <p:cNvPr id="43" name="Freeform 66"/>
                <p:cNvSpPr>
                  <a:spLocks noEditPoints="1"/>
                </p:cNvSpPr>
                <p:nvPr/>
              </p:nvSpPr>
              <p:spPr bwMode="auto">
                <a:xfrm>
                  <a:off x="4563" y="4063"/>
                  <a:ext cx="512" cy="345"/>
                </a:xfrm>
                <a:custGeom>
                  <a:avLst/>
                  <a:gdLst>
                    <a:gd name="T0" fmla="*/ 72 w 144"/>
                    <a:gd name="T1" fmla="*/ 0 h 96"/>
                    <a:gd name="T2" fmla="*/ 0 w 144"/>
                    <a:gd name="T3" fmla="*/ 48 h 96"/>
                    <a:gd name="T4" fmla="*/ 72 w 144"/>
                    <a:gd name="T5" fmla="*/ 96 h 96"/>
                    <a:gd name="T6" fmla="*/ 144 w 144"/>
                    <a:gd name="T7" fmla="*/ 48 h 96"/>
                    <a:gd name="T8" fmla="*/ 72 w 144"/>
                    <a:gd name="T9" fmla="*/ 0 h 96"/>
                    <a:gd name="T10" fmla="*/ 72 w 144"/>
                    <a:gd name="T11" fmla="*/ 78 h 96"/>
                    <a:gd name="T12" fmla="*/ 42 w 144"/>
                    <a:gd name="T13" fmla="*/ 48 h 96"/>
                    <a:gd name="T14" fmla="*/ 72 w 144"/>
                    <a:gd name="T15" fmla="*/ 18 h 96"/>
                    <a:gd name="T16" fmla="*/ 102 w 144"/>
                    <a:gd name="T17" fmla="*/ 48 h 96"/>
                    <a:gd name="T18" fmla="*/ 72 w 144"/>
                    <a:gd name="T19" fmla="*/ 7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96">
                      <a:moveTo>
                        <a:pt x="72" y="0"/>
                      </a:moveTo>
                      <a:cubicBezTo>
                        <a:pt x="32" y="0"/>
                        <a:pt x="0" y="48"/>
                        <a:pt x="0" y="48"/>
                      </a:cubicBezTo>
                      <a:cubicBezTo>
                        <a:pt x="0" y="48"/>
                        <a:pt x="32" y="96"/>
                        <a:pt x="72" y="96"/>
                      </a:cubicBezTo>
                      <a:cubicBezTo>
                        <a:pt x="112" y="96"/>
                        <a:pt x="144" y="48"/>
                        <a:pt x="144" y="48"/>
                      </a:cubicBezTo>
                      <a:cubicBezTo>
                        <a:pt x="144" y="48"/>
                        <a:pt x="112" y="0"/>
                        <a:pt x="72" y="0"/>
                      </a:cubicBezTo>
                      <a:moveTo>
                        <a:pt x="72" y="78"/>
                      </a:moveTo>
                      <a:cubicBezTo>
                        <a:pt x="55" y="78"/>
                        <a:pt x="42" y="65"/>
                        <a:pt x="42" y="48"/>
                      </a:cubicBezTo>
                      <a:cubicBezTo>
                        <a:pt x="42" y="31"/>
                        <a:pt x="55" y="18"/>
                        <a:pt x="72" y="18"/>
                      </a:cubicBezTo>
                      <a:cubicBezTo>
                        <a:pt x="89" y="18"/>
                        <a:pt x="102" y="31"/>
                        <a:pt x="102" y="48"/>
                      </a:cubicBezTo>
                      <a:cubicBezTo>
                        <a:pt x="102" y="65"/>
                        <a:pt x="89" y="78"/>
                        <a:pt x="72" y="78"/>
                      </a:cubicBezTo>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grpSp>
        <p:grpSp>
          <p:nvGrpSpPr>
            <p:cNvPr id="44" name="组合 43"/>
            <p:cNvGrpSpPr/>
            <p:nvPr/>
          </p:nvGrpSpPr>
          <p:grpSpPr>
            <a:xfrm>
              <a:off x="5461872" y="2903618"/>
              <a:ext cx="922020" cy="922020"/>
              <a:chOff x="6049640" y="2753360"/>
              <a:chExt cx="922020" cy="922020"/>
            </a:xfrm>
          </p:grpSpPr>
          <p:sp>
            <p:nvSpPr>
              <p:cNvPr id="45" name="Shape 1727"/>
              <p:cNvSpPr/>
              <p:nvPr/>
            </p:nvSpPr>
            <p:spPr>
              <a:xfrm>
                <a:off x="6049640" y="2753360"/>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B050"/>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sp>
            <p:nvSpPr>
              <p:cNvPr id="46" name="Freeform 32"/>
              <p:cNvSpPr>
                <a:spLocks noEditPoints="1"/>
              </p:cNvSpPr>
              <p:nvPr/>
            </p:nvSpPr>
            <p:spPr bwMode="auto">
              <a:xfrm>
                <a:off x="6429370" y="3042603"/>
                <a:ext cx="163513" cy="355600"/>
              </a:xfrm>
              <a:custGeom>
                <a:avLst/>
                <a:gdLst>
                  <a:gd name="T0" fmla="*/ 72 w 72"/>
                  <a:gd name="T1" fmla="*/ 108 h 156"/>
                  <a:gd name="T2" fmla="*/ 72 w 72"/>
                  <a:gd name="T3" fmla="*/ 96 h 156"/>
                  <a:gd name="T4" fmla="*/ 54 w 72"/>
                  <a:gd name="T5" fmla="*/ 96 h 156"/>
                  <a:gd name="T6" fmla="*/ 48 w 72"/>
                  <a:gd name="T7" fmla="*/ 102 h 156"/>
                  <a:gd name="T8" fmla="*/ 36 w 72"/>
                  <a:gd name="T9" fmla="*/ 102 h 156"/>
                  <a:gd name="T10" fmla="*/ 36 w 72"/>
                  <a:gd name="T11" fmla="*/ 52 h 156"/>
                  <a:gd name="T12" fmla="*/ 54 w 72"/>
                  <a:gd name="T13" fmla="*/ 27 h 156"/>
                  <a:gd name="T14" fmla="*/ 27 w 72"/>
                  <a:gd name="T15" fmla="*/ 0 h 156"/>
                  <a:gd name="T16" fmla="*/ 0 w 72"/>
                  <a:gd name="T17" fmla="*/ 27 h 156"/>
                  <a:gd name="T18" fmla="*/ 18 w 72"/>
                  <a:gd name="T19" fmla="*/ 52 h 156"/>
                  <a:gd name="T20" fmla="*/ 18 w 72"/>
                  <a:gd name="T21" fmla="*/ 147 h 156"/>
                  <a:gd name="T22" fmla="*/ 27 w 72"/>
                  <a:gd name="T23" fmla="*/ 156 h 156"/>
                  <a:gd name="T24" fmla="*/ 36 w 72"/>
                  <a:gd name="T25" fmla="*/ 147 h 156"/>
                  <a:gd name="T26" fmla="*/ 36 w 72"/>
                  <a:gd name="T27" fmla="*/ 132 h 156"/>
                  <a:gd name="T28" fmla="*/ 48 w 72"/>
                  <a:gd name="T29" fmla="*/ 132 h 156"/>
                  <a:gd name="T30" fmla="*/ 54 w 72"/>
                  <a:gd name="T31" fmla="*/ 138 h 156"/>
                  <a:gd name="T32" fmla="*/ 72 w 72"/>
                  <a:gd name="T33" fmla="*/ 138 h 156"/>
                  <a:gd name="T34" fmla="*/ 72 w 72"/>
                  <a:gd name="T35" fmla="*/ 126 h 156"/>
                  <a:gd name="T36" fmla="*/ 60 w 72"/>
                  <a:gd name="T37" fmla="*/ 126 h 156"/>
                  <a:gd name="T38" fmla="*/ 60 w 72"/>
                  <a:gd name="T39" fmla="*/ 108 h 156"/>
                  <a:gd name="T40" fmla="*/ 72 w 72"/>
                  <a:gd name="T41" fmla="*/ 108 h 156"/>
                  <a:gd name="T42" fmla="*/ 27 w 72"/>
                  <a:gd name="T43" fmla="*/ 18 h 156"/>
                  <a:gd name="T44" fmla="*/ 36 w 72"/>
                  <a:gd name="T45" fmla="*/ 27 h 156"/>
                  <a:gd name="T46" fmla="*/ 27 w 72"/>
                  <a:gd name="T47" fmla="*/ 36 h 156"/>
                  <a:gd name="T48" fmla="*/ 18 w 72"/>
                  <a:gd name="T49" fmla="*/ 27 h 156"/>
                  <a:gd name="T50" fmla="*/ 27 w 72"/>
                  <a:gd name="T51" fmla="*/ 18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2" h="156">
                    <a:moveTo>
                      <a:pt x="72" y="108"/>
                    </a:moveTo>
                    <a:cubicBezTo>
                      <a:pt x="72" y="96"/>
                      <a:pt x="72" y="96"/>
                      <a:pt x="72" y="96"/>
                    </a:cubicBezTo>
                    <a:cubicBezTo>
                      <a:pt x="54" y="96"/>
                      <a:pt x="54" y="96"/>
                      <a:pt x="54" y="96"/>
                    </a:cubicBezTo>
                    <a:cubicBezTo>
                      <a:pt x="48" y="96"/>
                      <a:pt x="48" y="102"/>
                      <a:pt x="48" y="102"/>
                    </a:cubicBezTo>
                    <a:cubicBezTo>
                      <a:pt x="36" y="102"/>
                      <a:pt x="36" y="102"/>
                      <a:pt x="36" y="102"/>
                    </a:cubicBezTo>
                    <a:cubicBezTo>
                      <a:pt x="36" y="52"/>
                      <a:pt x="36" y="52"/>
                      <a:pt x="36" y="52"/>
                    </a:cubicBezTo>
                    <a:cubicBezTo>
                      <a:pt x="46" y="49"/>
                      <a:pt x="54" y="39"/>
                      <a:pt x="54" y="27"/>
                    </a:cubicBezTo>
                    <a:cubicBezTo>
                      <a:pt x="54" y="12"/>
                      <a:pt x="42" y="0"/>
                      <a:pt x="27" y="0"/>
                    </a:cubicBezTo>
                    <a:cubicBezTo>
                      <a:pt x="12" y="0"/>
                      <a:pt x="0" y="12"/>
                      <a:pt x="0" y="27"/>
                    </a:cubicBezTo>
                    <a:cubicBezTo>
                      <a:pt x="0" y="39"/>
                      <a:pt x="8" y="49"/>
                      <a:pt x="18" y="52"/>
                    </a:cubicBezTo>
                    <a:cubicBezTo>
                      <a:pt x="18" y="147"/>
                      <a:pt x="18" y="147"/>
                      <a:pt x="18" y="147"/>
                    </a:cubicBezTo>
                    <a:cubicBezTo>
                      <a:pt x="18" y="152"/>
                      <a:pt x="22" y="156"/>
                      <a:pt x="27" y="156"/>
                    </a:cubicBezTo>
                    <a:cubicBezTo>
                      <a:pt x="32" y="156"/>
                      <a:pt x="36" y="152"/>
                      <a:pt x="36" y="147"/>
                    </a:cubicBezTo>
                    <a:cubicBezTo>
                      <a:pt x="36" y="132"/>
                      <a:pt x="36" y="132"/>
                      <a:pt x="36" y="132"/>
                    </a:cubicBezTo>
                    <a:cubicBezTo>
                      <a:pt x="48" y="132"/>
                      <a:pt x="48" y="132"/>
                      <a:pt x="48" y="132"/>
                    </a:cubicBezTo>
                    <a:cubicBezTo>
                      <a:pt x="48" y="132"/>
                      <a:pt x="48" y="138"/>
                      <a:pt x="54" y="138"/>
                    </a:cubicBezTo>
                    <a:cubicBezTo>
                      <a:pt x="72" y="138"/>
                      <a:pt x="72" y="138"/>
                      <a:pt x="72" y="138"/>
                    </a:cubicBezTo>
                    <a:cubicBezTo>
                      <a:pt x="72" y="126"/>
                      <a:pt x="72" y="126"/>
                      <a:pt x="72" y="126"/>
                    </a:cubicBezTo>
                    <a:cubicBezTo>
                      <a:pt x="60" y="126"/>
                      <a:pt x="60" y="126"/>
                      <a:pt x="60" y="126"/>
                    </a:cubicBezTo>
                    <a:cubicBezTo>
                      <a:pt x="60" y="108"/>
                      <a:pt x="60" y="108"/>
                      <a:pt x="60" y="108"/>
                    </a:cubicBezTo>
                    <a:lnTo>
                      <a:pt x="72" y="108"/>
                    </a:lnTo>
                    <a:close/>
                    <a:moveTo>
                      <a:pt x="27" y="18"/>
                    </a:moveTo>
                    <a:cubicBezTo>
                      <a:pt x="32" y="18"/>
                      <a:pt x="36" y="22"/>
                      <a:pt x="36" y="27"/>
                    </a:cubicBezTo>
                    <a:cubicBezTo>
                      <a:pt x="36" y="32"/>
                      <a:pt x="32" y="36"/>
                      <a:pt x="27" y="36"/>
                    </a:cubicBezTo>
                    <a:cubicBezTo>
                      <a:pt x="22" y="36"/>
                      <a:pt x="18" y="32"/>
                      <a:pt x="18" y="27"/>
                    </a:cubicBezTo>
                    <a:cubicBezTo>
                      <a:pt x="18" y="22"/>
                      <a:pt x="22" y="18"/>
                      <a:pt x="27" y="18"/>
                    </a:cubicBezTo>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grpSp>
          <p:nvGrpSpPr>
            <p:cNvPr id="47" name="组合 46"/>
            <p:cNvGrpSpPr/>
            <p:nvPr/>
          </p:nvGrpSpPr>
          <p:grpSpPr>
            <a:xfrm>
              <a:off x="7036954" y="2903618"/>
              <a:ext cx="922020" cy="922020"/>
              <a:chOff x="7532938" y="2746076"/>
              <a:chExt cx="922020" cy="922020"/>
            </a:xfrm>
          </p:grpSpPr>
          <p:sp>
            <p:nvSpPr>
              <p:cNvPr id="48" name="Shape 1727"/>
              <p:cNvSpPr/>
              <p:nvPr/>
            </p:nvSpPr>
            <p:spPr>
              <a:xfrm>
                <a:off x="7532938" y="2746076"/>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lumMod val="50000"/>
                </a:schemeClr>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sp>
            <p:nvSpPr>
              <p:cNvPr id="49" name="Freeform 64"/>
              <p:cNvSpPr>
                <a:spLocks noEditPoints="1"/>
              </p:cNvSpPr>
              <p:nvPr/>
            </p:nvSpPr>
            <p:spPr bwMode="auto">
              <a:xfrm>
                <a:off x="7827261" y="3081991"/>
                <a:ext cx="298450" cy="298450"/>
              </a:xfrm>
              <a:custGeom>
                <a:avLst/>
                <a:gdLst>
                  <a:gd name="T0" fmla="*/ 123 w 131"/>
                  <a:gd name="T1" fmla="*/ 72 h 131"/>
                  <a:gd name="T2" fmla="*/ 51 w 131"/>
                  <a:gd name="T3" fmla="*/ 0 h 131"/>
                  <a:gd name="T4" fmla="*/ 0 w 131"/>
                  <a:gd name="T5" fmla="*/ 0 h 131"/>
                  <a:gd name="T6" fmla="*/ 0 w 131"/>
                  <a:gd name="T7" fmla="*/ 51 h 131"/>
                  <a:gd name="T8" fmla="*/ 72 w 131"/>
                  <a:gd name="T9" fmla="*/ 123 h 131"/>
                  <a:gd name="T10" fmla="*/ 89 w 131"/>
                  <a:gd name="T11" fmla="*/ 123 h 131"/>
                  <a:gd name="T12" fmla="*/ 123 w 131"/>
                  <a:gd name="T13" fmla="*/ 89 h 131"/>
                  <a:gd name="T14" fmla="*/ 123 w 131"/>
                  <a:gd name="T15" fmla="*/ 72 h 131"/>
                  <a:gd name="T16" fmla="*/ 34 w 131"/>
                  <a:gd name="T17" fmla="*/ 34 h 131"/>
                  <a:gd name="T18" fmla="*/ 17 w 131"/>
                  <a:gd name="T19" fmla="*/ 34 h 131"/>
                  <a:gd name="T20" fmla="*/ 17 w 131"/>
                  <a:gd name="T21" fmla="*/ 17 h 131"/>
                  <a:gd name="T22" fmla="*/ 34 w 131"/>
                  <a:gd name="T23" fmla="*/ 17 h 131"/>
                  <a:gd name="T24" fmla="*/ 34 w 131"/>
                  <a:gd name="T25" fmla="*/ 34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31">
                    <a:moveTo>
                      <a:pt x="123" y="72"/>
                    </a:moveTo>
                    <a:cubicBezTo>
                      <a:pt x="114" y="63"/>
                      <a:pt x="51" y="0"/>
                      <a:pt x="51" y="0"/>
                    </a:cubicBezTo>
                    <a:cubicBezTo>
                      <a:pt x="0" y="0"/>
                      <a:pt x="0" y="0"/>
                      <a:pt x="0" y="0"/>
                    </a:cubicBezTo>
                    <a:cubicBezTo>
                      <a:pt x="0" y="51"/>
                      <a:pt x="0" y="51"/>
                      <a:pt x="0" y="51"/>
                    </a:cubicBezTo>
                    <a:cubicBezTo>
                      <a:pt x="72" y="123"/>
                      <a:pt x="72" y="123"/>
                      <a:pt x="72" y="123"/>
                    </a:cubicBezTo>
                    <a:cubicBezTo>
                      <a:pt x="72" y="123"/>
                      <a:pt x="80" y="131"/>
                      <a:pt x="89" y="123"/>
                    </a:cubicBezTo>
                    <a:cubicBezTo>
                      <a:pt x="123" y="89"/>
                      <a:pt x="123" y="89"/>
                      <a:pt x="123" y="89"/>
                    </a:cubicBezTo>
                    <a:cubicBezTo>
                      <a:pt x="123" y="89"/>
                      <a:pt x="131" y="80"/>
                      <a:pt x="123" y="72"/>
                    </a:cubicBezTo>
                    <a:moveTo>
                      <a:pt x="34" y="34"/>
                    </a:moveTo>
                    <a:cubicBezTo>
                      <a:pt x="29" y="38"/>
                      <a:pt x="21" y="38"/>
                      <a:pt x="17" y="34"/>
                    </a:cubicBezTo>
                    <a:cubicBezTo>
                      <a:pt x="12" y="29"/>
                      <a:pt x="12" y="21"/>
                      <a:pt x="17" y="17"/>
                    </a:cubicBezTo>
                    <a:cubicBezTo>
                      <a:pt x="21" y="12"/>
                      <a:pt x="29" y="12"/>
                      <a:pt x="34" y="17"/>
                    </a:cubicBezTo>
                    <a:cubicBezTo>
                      <a:pt x="38" y="21"/>
                      <a:pt x="38" y="29"/>
                      <a:pt x="34" y="34"/>
                    </a:cubicBezTo>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sp>
          <p:nvSpPr>
            <p:cNvPr id="50" name="TextBox 24"/>
            <p:cNvSpPr txBox="1"/>
            <p:nvPr/>
          </p:nvSpPr>
          <p:spPr>
            <a:xfrm>
              <a:off x="1921698" y="4058701"/>
              <a:ext cx="1715886" cy="307777"/>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可控电源两种结构</a:t>
              </a:r>
            </a:p>
          </p:txBody>
        </p:sp>
        <p:sp>
          <p:nvSpPr>
            <p:cNvPr id="51" name="TextBox 24"/>
            <p:cNvSpPr txBox="1"/>
            <p:nvPr/>
          </p:nvSpPr>
          <p:spPr>
            <a:xfrm>
              <a:off x="3718559" y="4058701"/>
              <a:ext cx="1479488" cy="307777"/>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电池组充电流程</a:t>
              </a:r>
            </a:p>
          </p:txBody>
        </p:sp>
        <p:sp>
          <p:nvSpPr>
            <p:cNvPr id="52" name="TextBox 24"/>
            <p:cNvSpPr txBox="1"/>
            <p:nvPr/>
          </p:nvSpPr>
          <p:spPr>
            <a:xfrm>
              <a:off x="5279022" y="4058701"/>
              <a:ext cx="1479488" cy="523220"/>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平衡充电方式分类和选择</a:t>
              </a:r>
            </a:p>
          </p:txBody>
        </p:sp>
        <p:sp>
          <p:nvSpPr>
            <p:cNvPr id="53" name="TextBox 24"/>
            <p:cNvSpPr txBox="1"/>
            <p:nvPr/>
          </p:nvSpPr>
          <p:spPr>
            <a:xfrm>
              <a:off x="6839485" y="4058701"/>
              <a:ext cx="1479488" cy="523220"/>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整体电路框图设计及解释</a:t>
              </a:r>
            </a:p>
          </p:txBody>
        </p:sp>
        <p:sp>
          <p:nvSpPr>
            <p:cNvPr id="54" name="TextBox 24"/>
            <p:cNvSpPr txBox="1"/>
            <p:nvPr/>
          </p:nvSpPr>
          <p:spPr>
            <a:xfrm>
              <a:off x="8399948" y="4058701"/>
              <a:ext cx="1479488" cy="307777"/>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软件结构介绍</a:t>
              </a:r>
            </a:p>
          </p:txBody>
        </p:sp>
        <p:sp>
          <p:nvSpPr>
            <p:cNvPr id="55" name="TextBox 24"/>
            <p:cNvSpPr txBox="1"/>
            <p:nvPr/>
          </p:nvSpPr>
          <p:spPr>
            <a:xfrm>
              <a:off x="9960409" y="4058701"/>
              <a:ext cx="1479488" cy="307777"/>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实物调试过程</a:t>
              </a:r>
            </a:p>
          </p:txBody>
        </p:sp>
        <p:grpSp>
          <p:nvGrpSpPr>
            <p:cNvPr id="56" name="组合 55"/>
            <p:cNvGrpSpPr/>
            <p:nvPr/>
          </p:nvGrpSpPr>
          <p:grpSpPr>
            <a:xfrm>
              <a:off x="8612036" y="2903618"/>
              <a:ext cx="953985" cy="927076"/>
              <a:chOff x="9016236" y="2655542"/>
              <a:chExt cx="1103087" cy="1103087"/>
            </a:xfrm>
          </p:grpSpPr>
          <p:sp>
            <p:nvSpPr>
              <p:cNvPr id="57" name="椭圆 56"/>
              <p:cNvSpPr/>
              <p:nvPr/>
            </p:nvSpPr>
            <p:spPr>
              <a:xfrm>
                <a:off x="9016236" y="2655542"/>
                <a:ext cx="1103087" cy="1103087"/>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8" name="Freeform 877"/>
              <p:cNvSpPr>
                <a:spLocks noEditPoints="1"/>
              </p:cNvSpPr>
              <p:nvPr/>
            </p:nvSpPr>
            <p:spPr bwMode="auto">
              <a:xfrm>
                <a:off x="9349797" y="2923442"/>
                <a:ext cx="435963" cy="507599"/>
              </a:xfrm>
              <a:custGeom>
                <a:avLst/>
                <a:gdLst>
                  <a:gd name="T0" fmla="*/ 50 w 220"/>
                  <a:gd name="T1" fmla="*/ 16 h 256"/>
                  <a:gd name="T2" fmla="*/ 166 w 220"/>
                  <a:gd name="T3" fmla="*/ 15 h 256"/>
                  <a:gd name="T4" fmla="*/ 190 w 220"/>
                  <a:gd name="T5" fmla="*/ 54 h 256"/>
                  <a:gd name="T6" fmla="*/ 210 w 220"/>
                  <a:gd name="T7" fmla="*/ 167 h 256"/>
                  <a:gd name="T8" fmla="*/ 152 w 220"/>
                  <a:gd name="T9" fmla="*/ 215 h 256"/>
                  <a:gd name="T10" fmla="*/ 209 w 220"/>
                  <a:gd name="T11" fmla="*/ 236 h 256"/>
                  <a:gd name="T12" fmla="*/ 132 w 220"/>
                  <a:gd name="T13" fmla="*/ 256 h 256"/>
                  <a:gd name="T14" fmla="*/ 11 w 220"/>
                  <a:gd name="T15" fmla="*/ 249 h 256"/>
                  <a:gd name="T16" fmla="*/ 64 w 220"/>
                  <a:gd name="T17" fmla="*/ 236 h 256"/>
                  <a:gd name="T18" fmla="*/ 60 w 220"/>
                  <a:gd name="T19" fmla="*/ 233 h 256"/>
                  <a:gd name="T20" fmla="*/ 14 w 220"/>
                  <a:gd name="T21" fmla="*/ 109 h 256"/>
                  <a:gd name="T22" fmla="*/ 24 w 220"/>
                  <a:gd name="T23" fmla="*/ 0 h 256"/>
                  <a:gd name="T24" fmla="*/ 35 w 220"/>
                  <a:gd name="T25" fmla="*/ 43 h 256"/>
                  <a:gd name="T26" fmla="*/ 106 w 220"/>
                  <a:gd name="T27" fmla="*/ 86 h 256"/>
                  <a:gd name="T28" fmla="*/ 134 w 220"/>
                  <a:gd name="T29" fmla="*/ 39 h 256"/>
                  <a:gd name="T30" fmla="*/ 192 w 220"/>
                  <a:gd name="T31" fmla="*/ 24 h 256"/>
                  <a:gd name="T32" fmla="*/ 28 w 220"/>
                  <a:gd name="T33" fmla="*/ 23 h 256"/>
                  <a:gd name="T34" fmla="*/ 41 w 220"/>
                  <a:gd name="T35" fmla="*/ 89 h 256"/>
                  <a:gd name="T36" fmla="*/ 56 w 220"/>
                  <a:gd name="T37" fmla="*/ 48 h 256"/>
                  <a:gd name="T38" fmla="*/ 133 w 220"/>
                  <a:gd name="T39" fmla="*/ 94 h 256"/>
                  <a:gd name="T40" fmla="*/ 142 w 220"/>
                  <a:gd name="T41" fmla="*/ 49 h 256"/>
                  <a:gd name="T42" fmla="*/ 110 w 220"/>
                  <a:gd name="T43" fmla="*/ 117 h 256"/>
                  <a:gd name="T44" fmla="*/ 109 w 220"/>
                  <a:gd name="T45" fmla="*/ 97 h 256"/>
                  <a:gd name="T46" fmla="*/ 156 w 220"/>
                  <a:gd name="T47" fmla="*/ 114 h 256"/>
                  <a:gd name="T48" fmla="*/ 75 w 220"/>
                  <a:gd name="T49" fmla="*/ 115 h 256"/>
                  <a:gd name="T50" fmla="*/ 39 w 220"/>
                  <a:gd name="T51" fmla="*/ 116 h 256"/>
                  <a:gd name="T52" fmla="*/ 77 w 220"/>
                  <a:gd name="T53" fmla="*/ 213 h 256"/>
                  <a:gd name="T54" fmla="*/ 152 w 220"/>
                  <a:gd name="T55" fmla="*/ 197 h 256"/>
                  <a:gd name="T56" fmla="*/ 190 w 220"/>
                  <a:gd name="T57" fmla="*/ 96 h 256"/>
                  <a:gd name="T58" fmla="*/ 19 w 220"/>
                  <a:gd name="T59" fmla="*/ 159 h 256"/>
                  <a:gd name="T60" fmla="*/ 30 w 220"/>
                  <a:gd name="T61" fmla="*/ 168 h 256"/>
                  <a:gd name="T62" fmla="*/ 19 w 220"/>
                  <a:gd name="T63" fmla="*/ 159 h 256"/>
                  <a:gd name="T64" fmla="*/ 168 w 220"/>
                  <a:gd name="T65" fmla="*/ 217 h 256"/>
                  <a:gd name="T66" fmla="*/ 197 w 220"/>
                  <a:gd name="T67" fmla="*/ 121 h 256"/>
                  <a:gd name="T68" fmla="*/ 81 w 220"/>
                  <a:gd name="T69" fmla="*/ 226 h 256"/>
                  <a:gd name="T70" fmla="*/ 89 w 220"/>
                  <a:gd name="T71" fmla="*/ 244 h 256"/>
                  <a:gd name="T72" fmla="*/ 81 w 220"/>
                  <a:gd name="T73" fmla="*/ 226 h 256"/>
                  <a:gd name="T74" fmla="*/ 132 w 220"/>
                  <a:gd name="T75" fmla="*/ 244 h 256"/>
                  <a:gd name="T76" fmla="*/ 118 w 220"/>
                  <a:gd name="T77" fmla="*/ 231 h 256"/>
                  <a:gd name="T78" fmla="*/ 65 w 220"/>
                  <a:gd name="T79" fmla="*/ 73 h 256"/>
                  <a:gd name="T80" fmla="*/ 57 w 220"/>
                  <a:gd name="T81" fmla="*/ 87 h 256"/>
                  <a:gd name="T82" fmla="*/ 62 w 220"/>
                  <a:gd name="T83" fmla="*/ 57 h 256"/>
                  <a:gd name="T84" fmla="*/ 152 w 220"/>
                  <a:gd name="T85" fmla="*/ 73 h 256"/>
                  <a:gd name="T86" fmla="*/ 152 w 220"/>
                  <a:gd name="T87" fmla="*/ 90 h 256"/>
                  <a:gd name="T88" fmla="*/ 153 w 220"/>
                  <a:gd name="T89" fmla="*/ 57 h 256"/>
                  <a:gd name="T90" fmla="*/ 104 w 220"/>
                  <a:gd name="T91" fmla="*/ 171 h 256"/>
                  <a:gd name="T92" fmla="*/ 116 w 220"/>
                  <a:gd name="T93" fmla="*/ 161 h 256"/>
                  <a:gd name="T94" fmla="*/ 116 w 220"/>
                  <a:gd name="T95" fmla="*/ 161 h 256"/>
                  <a:gd name="T96" fmla="*/ 80 w 220"/>
                  <a:gd name="T97" fmla="*/ 177 h 256"/>
                  <a:gd name="T98" fmla="*/ 135 w 220"/>
                  <a:gd name="T99" fmla="*/ 166 h 256"/>
                  <a:gd name="T100" fmla="*/ 135 w 220"/>
                  <a:gd name="T101" fmla="*/ 166 h 256"/>
                  <a:gd name="T102" fmla="*/ 85 w 220"/>
                  <a:gd name="T103" fmla="*/ 193 h 256"/>
                  <a:gd name="T104" fmla="*/ 104 w 220"/>
                  <a:gd name="T105" fmla="*/ 178 h 256"/>
                  <a:gd name="T106" fmla="*/ 104 w 220"/>
                  <a:gd name="T107" fmla="*/ 178 h 256"/>
                  <a:gd name="T108" fmla="*/ 133 w 220"/>
                  <a:gd name="T109" fmla="*/ 192 h 256"/>
                  <a:gd name="T110" fmla="*/ 99 w 220"/>
                  <a:gd name="T111" fmla="*/ 194 h 256"/>
                  <a:gd name="T112" fmla="*/ 99 w 220"/>
                  <a:gd name="T113" fmla="*/ 194 h 256"/>
                  <a:gd name="T114" fmla="*/ 123 w 220"/>
                  <a:gd name="T115" fmla="*/ 20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0" h="256">
                    <a:moveTo>
                      <a:pt x="24" y="0"/>
                    </a:moveTo>
                    <a:cubicBezTo>
                      <a:pt x="33" y="5"/>
                      <a:pt x="39" y="14"/>
                      <a:pt x="50" y="16"/>
                    </a:cubicBezTo>
                    <a:cubicBezTo>
                      <a:pt x="70" y="15"/>
                      <a:pt x="88" y="3"/>
                      <a:pt x="108" y="3"/>
                    </a:cubicBezTo>
                    <a:cubicBezTo>
                      <a:pt x="128" y="2"/>
                      <a:pt x="146" y="13"/>
                      <a:pt x="166" y="15"/>
                    </a:cubicBezTo>
                    <a:cubicBezTo>
                      <a:pt x="177" y="17"/>
                      <a:pt x="185" y="6"/>
                      <a:pt x="193" y="0"/>
                    </a:cubicBezTo>
                    <a:cubicBezTo>
                      <a:pt x="207" y="16"/>
                      <a:pt x="204" y="40"/>
                      <a:pt x="190" y="54"/>
                    </a:cubicBezTo>
                    <a:cubicBezTo>
                      <a:pt x="196" y="72"/>
                      <a:pt x="202" y="90"/>
                      <a:pt x="203" y="108"/>
                    </a:cubicBezTo>
                    <a:cubicBezTo>
                      <a:pt x="220" y="123"/>
                      <a:pt x="216" y="148"/>
                      <a:pt x="210" y="167"/>
                    </a:cubicBezTo>
                    <a:cubicBezTo>
                      <a:pt x="202" y="192"/>
                      <a:pt x="188" y="217"/>
                      <a:pt x="165" y="231"/>
                    </a:cubicBezTo>
                    <a:cubicBezTo>
                      <a:pt x="155" y="233"/>
                      <a:pt x="156" y="221"/>
                      <a:pt x="152" y="215"/>
                    </a:cubicBezTo>
                    <a:cubicBezTo>
                      <a:pt x="152" y="222"/>
                      <a:pt x="151" y="230"/>
                      <a:pt x="156" y="236"/>
                    </a:cubicBezTo>
                    <a:cubicBezTo>
                      <a:pt x="174" y="237"/>
                      <a:pt x="191" y="235"/>
                      <a:pt x="209" y="236"/>
                    </a:cubicBezTo>
                    <a:cubicBezTo>
                      <a:pt x="209" y="239"/>
                      <a:pt x="209" y="246"/>
                      <a:pt x="209" y="249"/>
                    </a:cubicBezTo>
                    <a:cubicBezTo>
                      <a:pt x="183" y="250"/>
                      <a:pt x="156" y="246"/>
                      <a:pt x="132" y="256"/>
                    </a:cubicBezTo>
                    <a:cubicBezTo>
                      <a:pt x="117" y="251"/>
                      <a:pt x="103" y="249"/>
                      <a:pt x="89" y="255"/>
                    </a:cubicBezTo>
                    <a:cubicBezTo>
                      <a:pt x="64" y="247"/>
                      <a:pt x="37" y="249"/>
                      <a:pt x="11" y="249"/>
                    </a:cubicBezTo>
                    <a:cubicBezTo>
                      <a:pt x="10" y="245"/>
                      <a:pt x="9" y="241"/>
                      <a:pt x="8" y="237"/>
                    </a:cubicBezTo>
                    <a:cubicBezTo>
                      <a:pt x="27" y="235"/>
                      <a:pt x="46" y="236"/>
                      <a:pt x="64" y="236"/>
                    </a:cubicBezTo>
                    <a:cubicBezTo>
                      <a:pt x="66" y="229"/>
                      <a:pt x="67" y="222"/>
                      <a:pt x="69" y="215"/>
                    </a:cubicBezTo>
                    <a:cubicBezTo>
                      <a:pt x="65" y="221"/>
                      <a:pt x="62" y="227"/>
                      <a:pt x="60" y="233"/>
                    </a:cubicBezTo>
                    <a:cubicBezTo>
                      <a:pt x="25" y="218"/>
                      <a:pt x="9" y="179"/>
                      <a:pt x="3" y="144"/>
                    </a:cubicBezTo>
                    <a:cubicBezTo>
                      <a:pt x="0" y="131"/>
                      <a:pt x="7" y="119"/>
                      <a:pt x="14" y="109"/>
                    </a:cubicBezTo>
                    <a:cubicBezTo>
                      <a:pt x="18" y="90"/>
                      <a:pt x="23" y="72"/>
                      <a:pt x="29" y="54"/>
                    </a:cubicBezTo>
                    <a:cubicBezTo>
                      <a:pt x="14" y="40"/>
                      <a:pt x="13" y="17"/>
                      <a:pt x="24" y="0"/>
                    </a:cubicBezTo>
                    <a:close/>
                    <a:moveTo>
                      <a:pt x="28" y="23"/>
                    </a:moveTo>
                    <a:cubicBezTo>
                      <a:pt x="30" y="30"/>
                      <a:pt x="33" y="37"/>
                      <a:pt x="35" y="43"/>
                    </a:cubicBezTo>
                    <a:cubicBezTo>
                      <a:pt x="49" y="37"/>
                      <a:pt x="65" y="29"/>
                      <a:pt x="80" y="37"/>
                    </a:cubicBezTo>
                    <a:cubicBezTo>
                      <a:pt x="100" y="44"/>
                      <a:pt x="108" y="66"/>
                      <a:pt x="106" y="86"/>
                    </a:cubicBezTo>
                    <a:cubicBezTo>
                      <a:pt x="112" y="86"/>
                      <a:pt x="112" y="86"/>
                      <a:pt x="112" y="86"/>
                    </a:cubicBezTo>
                    <a:cubicBezTo>
                      <a:pt x="111" y="68"/>
                      <a:pt x="116" y="47"/>
                      <a:pt x="134" y="39"/>
                    </a:cubicBezTo>
                    <a:cubicBezTo>
                      <a:pt x="149" y="29"/>
                      <a:pt x="168" y="35"/>
                      <a:pt x="183" y="44"/>
                    </a:cubicBezTo>
                    <a:cubicBezTo>
                      <a:pt x="186" y="37"/>
                      <a:pt x="189" y="30"/>
                      <a:pt x="192" y="24"/>
                    </a:cubicBezTo>
                    <a:cubicBezTo>
                      <a:pt x="165" y="36"/>
                      <a:pt x="139" y="19"/>
                      <a:pt x="112" y="15"/>
                    </a:cubicBezTo>
                    <a:cubicBezTo>
                      <a:pt x="84" y="15"/>
                      <a:pt x="56" y="38"/>
                      <a:pt x="28" y="23"/>
                    </a:cubicBezTo>
                    <a:close/>
                    <a:moveTo>
                      <a:pt x="56" y="48"/>
                    </a:moveTo>
                    <a:cubicBezTo>
                      <a:pt x="39" y="54"/>
                      <a:pt x="32" y="75"/>
                      <a:pt x="41" y="89"/>
                    </a:cubicBezTo>
                    <a:cubicBezTo>
                      <a:pt x="52" y="109"/>
                      <a:pt x="85" y="106"/>
                      <a:pt x="91" y="84"/>
                    </a:cubicBezTo>
                    <a:cubicBezTo>
                      <a:pt x="101" y="63"/>
                      <a:pt x="77" y="39"/>
                      <a:pt x="56" y="48"/>
                    </a:cubicBezTo>
                    <a:close/>
                    <a:moveTo>
                      <a:pt x="142" y="49"/>
                    </a:moveTo>
                    <a:cubicBezTo>
                      <a:pt x="125" y="56"/>
                      <a:pt x="120" y="81"/>
                      <a:pt x="133" y="94"/>
                    </a:cubicBezTo>
                    <a:cubicBezTo>
                      <a:pt x="147" y="110"/>
                      <a:pt x="177" y="102"/>
                      <a:pt x="180" y="81"/>
                    </a:cubicBezTo>
                    <a:cubicBezTo>
                      <a:pt x="187" y="59"/>
                      <a:pt x="162" y="39"/>
                      <a:pt x="142" y="49"/>
                    </a:cubicBezTo>
                    <a:close/>
                    <a:moveTo>
                      <a:pt x="92" y="107"/>
                    </a:moveTo>
                    <a:cubicBezTo>
                      <a:pt x="98" y="110"/>
                      <a:pt x="104" y="114"/>
                      <a:pt x="110" y="117"/>
                    </a:cubicBezTo>
                    <a:cubicBezTo>
                      <a:pt x="116" y="113"/>
                      <a:pt x="121" y="110"/>
                      <a:pt x="126" y="106"/>
                    </a:cubicBezTo>
                    <a:cubicBezTo>
                      <a:pt x="121" y="103"/>
                      <a:pt x="115" y="99"/>
                      <a:pt x="109" y="97"/>
                    </a:cubicBezTo>
                    <a:cubicBezTo>
                      <a:pt x="103" y="100"/>
                      <a:pt x="98" y="103"/>
                      <a:pt x="92" y="107"/>
                    </a:cubicBezTo>
                    <a:close/>
                    <a:moveTo>
                      <a:pt x="156" y="114"/>
                    </a:moveTo>
                    <a:cubicBezTo>
                      <a:pt x="138" y="114"/>
                      <a:pt x="119" y="122"/>
                      <a:pt x="110" y="139"/>
                    </a:cubicBezTo>
                    <a:cubicBezTo>
                      <a:pt x="101" y="127"/>
                      <a:pt x="89" y="119"/>
                      <a:pt x="75" y="115"/>
                    </a:cubicBezTo>
                    <a:cubicBezTo>
                      <a:pt x="57" y="118"/>
                      <a:pt x="41" y="109"/>
                      <a:pt x="28" y="97"/>
                    </a:cubicBezTo>
                    <a:cubicBezTo>
                      <a:pt x="29" y="105"/>
                      <a:pt x="31" y="112"/>
                      <a:pt x="39" y="116"/>
                    </a:cubicBezTo>
                    <a:cubicBezTo>
                      <a:pt x="63" y="133"/>
                      <a:pt x="64" y="166"/>
                      <a:pt x="65" y="192"/>
                    </a:cubicBezTo>
                    <a:cubicBezTo>
                      <a:pt x="64" y="201"/>
                      <a:pt x="73" y="207"/>
                      <a:pt x="77" y="213"/>
                    </a:cubicBezTo>
                    <a:cubicBezTo>
                      <a:pt x="90" y="211"/>
                      <a:pt x="101" y="215"/>
                      <a:pt x="110" y="224"/>
                    </a:cubicBezTo>
                    <a:cubicBezTo>
                      <a:pt x="120" y="208"/>
                      <a:pt x="148" y="219"/>
                      <a:pt x="152" y="197"/>
                    </a:cubicBezTo>
                    <a:cubicBezTo>
                      <a:pt x="155" y="166"/>
                      <a:pt x="156" y="125"/>
                      <a:pt x="189" y="110"/>
                    </a:cubicBezTo>
                    <a:cubicBezTo>
                      <a:pt x="189" y="106"/>
                      <a:pt x="190" y="99"/>
                      <a:pt x="190" y="96"/>
                    </a:cubicBezTo>
                    <a:cubicBezTo>
                      <a:pt x="180" y="105"/>
                      <a:pt x="170" y="115"/>
                      <a:pt x="156" y="114"/>
                    </a:cubicBezTo>
                    <a:close/>
                    <a:moveTo>
                      <a:pt x="19" y="159"/>
                    </a:moveTo>
                    <a:cubicBezTo>
                      <a:pt x="26" y="180"/>
                      <a:pt x="34" y="203"/>
                      <a:pt x="55" y="214"/>
                    </a:cubicBezTo>
                    <a:cubicBezTo>
                      <a:pt x="46" y="199"/>
                      <a:pt x="35" y="185"/>
                      <a:pt x="30" y="168"/>
                    </a:cubicBezTo>
                    <a:cubicBezTo>
                      <a:pt x="24" y="153"/>
                      <a:pt x="25" y="136"/>
                      <a:pt x="25" y="120"/>
                    </a:cubicBezTo>
                    <a:cubicBezTo>
                      <a:pt x="10" y="129"/>
                      <a:pt x="16" y="147"/>
                      <a:pt x="19" y="159"/>
                    </a:cubicBezTo>
                    <a:close/>
                    <a:moveTo>
                      <a:pt x="174" y="142"/>
                    </a:moveTo>
                    <a:cubicBezTo>
                      <a:pt x="165" y="166"/>
                      <a:pt x="164" y="192"/>
                      <a:pt x="168" y="217"/>
                    </a:cubicBezTo>
                    <a:cubicBezTo>
                      <a:pt x="179" y="201"/>
                      <a:pt x="172" y="180"/>
                      <a:pt x="176" y="163"/>
                    </a:cubicBezTo>
                    <a:cubicBezTo>
                      <a:pt x="178" y="146"/>
                      <a:pt x="187" y="133"/>
                      <a:pt x="197" y="121"/>
                    </a:cubicBezTo>
                    <a:cubicBezTo>
                      <a:pt x="187" y="125"/>
                      <a:pt x="178" y="131"/>
                      <a:pt x="174" y="142"/>
                    </a:cubicBezTo>
                    <a:close/>
                    <a:moveTo>
                      <a:pt x="81" y="226"/>
                    </a:moveTo>
                    <a:cubicBezTo>
                      <a:pt x="79" y="229"/>
                      <a:pt x="77" y="234"/>
                      <a:pt x="76" y="237"/>
                    </a:cubicBezTo>
                    <a:cubicBezTo>
                      <a:pt x="80" y="239"/>
                      <a:pt x="84" y="242"/>
                      <a:pt x="89" y="244"/>
                    </a:cubicBezTo>
                    <a:cubicBezTo>
                      <a:pt x="93" y="241"/>
                      <a:pt x="102" y="237"/>
                      <a:pt x="97" y="231"/>
                    </a:cubicBezTo>
                    <a:cubicBezTo>
                      <a:pt x="95" y="224"/>
                      <a:pt x="86" y="228"/>
                      <a:pt x="81" y="226"/>
                    </a:cubicBezTo>
                    <a:close/>
                    <a:moveTo>
                      <a:pt x="118" y="231"/>
                    </a:moveTo>
                    <a:cubicBezTo>
                      <a:pt x="122" y="236"/>
                      <a:pt x="125" y="244"/>
                      <a:pt x="132" y="244"/>
                    </a:cubicBezTo>
                    <a:cubicBezTo>
                      <a:pt x="136" y="242"/>
                      <a:pt x="146" y="237"/>
                      <a:pt x="141" y="231"/>
                    </a:cubicBezTo>
                    <a:cubicBezTo>
                      <a:pt x="136" y="221"/>
                      <a:pt x="125" y="228"/>
                      <a:pt x="118" y="231"/>
                    </a:cubicBezTo>
                    <a:close/>
                    <a:moveTo>
                      <a:pt x="62" y="57"/>
                    </a:moveTo>
                    <a:cubicBezTo>
                      <a:pt x="63" y="63"/>
                      <a:pt x="64" y="68"/>
                      <a:pt x="65" y="73"/>
                    </a:cubicBezTo>
                    <a:cubicBezTo>
                      <a:pt x="60" y="73"/>
                      <a:pt x="52" y="73"/>
                      <a:pt x="48" y="72"/>
                    </a:cubicBezTo>
                    <a:cubicBezTo>
                      <a:pt x="51" y="77"/>
                      <a:pt x="53" y="83"/>
                      <a:pt x="57" y="87"/>
                    </a:cubicBezTo>
                    <a:cubicBezTo>
                      <a:pt x="68" y="94"/>
                      <a:pt x="84" y="84"/>
                      <a:pt x="79" y="71"/>
                    </a:cubicBezTo>
                    <a:cubicBezTo>
                      <a:pt x="80" y="62"/>
                      <a:pt x="68" y="61"/>
                      <a:pt x="62" y="57"/>
                    </a:cubicBezTo>
                    <a:close/>
                    <a:moveTo>
                      <a:pt x="153" y="57"/>
                    </a:moveTo>
                    <a:cubicBezTo>
                      <a:pt x="152" y="61"/>
                      <a:pt x="152" y="69"/>
                      <a:pt x="152" y="73"/>
                    </a:cubicBezTo>
                    <a:cubicBezTo>
                      <a:pt x="148" y="73"/>
                      <a:pt x="139" y="73"/>
                      <a:pt x="135" y="73"/>
                    </a:cubicBezTo>
                    <a:cubicBezTo>
                      <a:pt x="140" y="79"/>
                      <a:pt x="143" y="88"/>
                      <a:pt x="152" y="90"/>
                    </a:cubicBezTo>
                    <a:cubicBezTo>
                      <a:pt x="162" y="91"/>
                      <a:pt x="170" y="80"/>
                      <a:pt x="167" y="70"/>
                    </a:cubicBezTo>
                    <a:cubicBezTo>
                      <a:pt x="166" y="63"/>
                      <a:pt x="158" y="61"/>
                      <a:pt x="153" y="57"/>
                    </a:cubicBezTo>
                    <a:close/>
                    <a:moveTo>
                      <a:pt x="94" y="160"/>
                    </a:moveTo>
                    <a:cubicBezTo>
                      <a:pt x="87" y="166"/>
                      <a:pt x="98" y="179"/>
                      <a:pt x="104" y="171"/>
                    </a:cubicBezTo>
                    <a:cubicBezTo>
                      <a:pt x="111" y="164"/>
                      <a:pt x="101" y="154"/>
                      <a:pt x="94" y="160"/>
                    </a:cubicBezTo>
                    <a:close/>
                    <a:moveTo>
                      <a:pt x="116" y="161"/>
                    </a:moveTo>
                    <a:cubicBezTo>
                      <a:pt x="107" y="166"/>
                      <a:pt x="119" y="179"/>
                      <a:pt x="124" y="170"/>
                    </a:cubicBezTo>
                    <a:cubicBezTo>
                      <a:pt x="131" y="165"/>
                      <a:pt x="120" y="153"/>
                      <a:pt x="116" y="161"/>
                    </a:cubicBezTo>
                    <a:close/>
                    <a:moveTo>
                      <a:pt x="76" y="162"/>
                    </a:moveTo>
                    <a:cubicBezTo>
                      <a:pt x="68" y="165"/>
                      <a:pt x="71" y="179"/>
                      <a:pt x="80" y="177"/>
                    </a:cubicBezTo>
                    <a:cubicBezTo>
                      <a:pt x="90" y="175"/>
                      <a:pt x="86" y="159"/>
                      <a:pt x="76" y="162"/>
                    </a:cubicBezTo>
                    <a:close/>
                    <a:moveTo>
                      <a:pt x="135" y="166"/>
                    </a:moveTo>
                    <a:cubicBezTo>
                      <a:pt x="129" y="171"/>
                      <a:pt x="139" y="181"/>
                      <a:pt x="144" y="174"/>
                    </a:cubicBezTo>
                    <a:cubicBezTo>
                      <a:pt x="153" y="169"/>
                      <a:pt x="140" y="157"/>
                      <a:pt x="135" y="166"/>
                    </a:cubicBezTo>
                    <a:close/>
                    <a:moveTo>
                      <a:pt x="89" y="179"/>
                    </a:moveTo>
                    <a:cubicBezTo>
                      <a:pt x="80" y="176"/>
                      <a:pt x="76" y="191"/>
                      <a:pt x="85" y="193"/>
                    </a:cubicBezTo>
                    <a:cubicBezTo>
                      <a:pt x="95" y="196"/>
                      <a:pt x="99" y="181"/>
                      <a:pt x="89" y="179"/>
                    </a:cubicBezTo>
                    <a:close/>
                    <a:moveTo>
                      <a:pt x="104" y="178"/>
                    </a:moveTo>
                    <a:cubicBezTo>
                      <a:pt x="97" y="185"/>
                      <a:pt x="109" y="195"/>
                      <a:pt x="115" y="189"/>
                    </a:cubicBezTo>
                    <a:cubicBezTo>
                      <a:pt x="122" y="182"/>
                      <a:pt x="110" y="171"/>
                      <a:pt x="104" y="178"/>
                    </a:cubicBezTo>
                    <a:close/>
                    <a:moveTo>
                      <a:pt x="129" y="179"/>
                    </a:moveTo>
                    <a:cubicBezTo>
                      <a:pt x="121" y="181"/>
                      <a:pt x="124" y="195"/>
                      <a:pt x="133" y="192"/>
                    </a:cubicBezTo>
                    <a:cubicBezTo>
                      <a:pt x="142" y="191"/>
                      <a:pt x="137" y="176"/>
                      <a:pt x="129" y="179"/>
                    </a:cubicBezTo>
                    <a:close/>
                    <a:moveTo>
                      <a:pt x="99" y="194"/>
                    </a:moveTo>
                    <a:cubicBezTo>
                      <a:pt x="90" y="191"/>
                      <a:pt x="87" y="206"/>
                      <a:pt x="95" y="208"/>
                    </a:cubicBezTo>
                    <a:cubicBezTo>
                      <a:pt x="105" y="212"/>
                      <a:pt x="109" y="195"/>
                      <a:pt x="99" y="194"/>
                    </a:cubicBezTo>
                    <a:close/>
                    <a:moveTo>
                      <a:pt x="118" y="194"/>
                    </a:moveTo>
                    <a:cubicBezTo>
                      <a:pt x="109" y="196"/>
                      <a:pt x="114" y="210"/>
                      <a:pt x="123" y="208"/>
                    </a:cubicBezTo>
                    <a:cubicBezTo>
                      <a:pt x="133" y="206"/>
                      <a:pt x="127" y="191"/>
                      <a:pt x="118" y="194"/>
                    </a:cubicBezTo>
                    <a:close/>
                  </a:path>
                </a:pathLst>
              </a:custGeom>
              <a:solidFill>
                <a:srgbClr val="7030A0"/>
              </a:solidFill>
              <a:ln>
                <a:noFill/>
              </a:ln>
            </p:spPr>
            <p:txBody>
              <a:bodyPr vert="horz" wrap="square" lIns="121920" tIns="60960" rIns="121920" bIns="60960" numCol="1" anchor="t" anchorCtr="0" compatLnSpc="1"/>
              <a:lstStyle/>
              <a:p>
                <a:pPr defTabSz="1219170">
                  <a:defRPr/>
                </a:pPr>
                <a:endParaRPr lang="zh-CN" altLang="en-US" sz="2400" kern="0">
                  <a:solidFill>
                    <a:srgbClr val="000000"/>
                  </a:solidFill>
                  <a:latin typeface="Times New Roman" panose="02020603050405020304"/>
                </a:endParaRPr>
              </a:p>
            </p:txBody>
          </p:sp>
        </p:grpSp>
        <p:grpSp>
          <p:nvGrpSpPr>
            <p:cNvPr id="59" name="组合 58"/>
            <p:cNvGrpSpPr/>
            <p:nvPr/>
          </p:nvGrpSpPr>
          <p:grpSpPr>
            <a:xfrm>
              <a:off x="10219085" y="2903618"/>
              <a:ext cx="962135" cy="962135"/>
              <a:chOff x="10526705" y="2662032"/>
              <a:chExt cx="1103087" cy="1103087"/>
            </a:xfrm>
          </p:grpSpPr>
          <p:sp>
            <p:nvSpPr>
              <p:cNvPr id="60" name="椭圆 59"/>
              <p:cNvSpPr/>
              <p:nvPr/>
            </p:nvSpPr>
            <p:spPr>
              <a:xfrm>
                <a:off x="10526705" y="2662032"/>
                <a:ext cx="1103087" cy="1103087"/>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1" name="Freeform 870"/>
              <p:cNvSpPr>
                <a:spLocks noEditPoints="1"/>
              </p:cNvSpPr>
              <p:nvPr/>
            </p:nvSpPr>
            <p:spPr bwMode="auto">
              <a:xfrm>
                <a:off x="10758757" y="2923442"/>
                <a:ext cx="575143" cy="528067"/>
              </a:xfrm>
              <a:custGeom>
                <a:avLst/>
                <a:gdLst>
                  <a:gd name="T0" fmla="*/ 196 w 290"/>
                  <a:gd name="T1" fmla="*/ 9 h 266"/>
                  <a:gd name="T2" fmla="*/ 251 w 290"/>
                  <a:gd name="T3" fmla="*/ 22 h 266"/>
                  <a:gd name="T4" fmla="*/ 266 w 290"/>
                  <a:gd name="T5" fmla="*/ 6 h 266"/>
                  <a:gd name="T6" fmla="*/ 273 w 290"/>
                  <a:gd name="T7" fmla="*/ 86 h 266"/>
                  <a:gd name="T8" fmla="*/ 214 w 290"/>
                  <a:gd name="T9" fmla="*/ 130 h 266"/>
                  <a:gd name="T10" fmla="*/ 214 w 290"/>
                  <a:gd name="T11" fmla="*/ 142 h 266"/>
                  <a:gd name="T12" fmla="*/ 169 w 290"/>
                  <a:gd name="T13" fmla="*/ 170 h 266"/>
                  <a:gd name="T14" fmla="*/ 98 w 290"/>
                  <a:gd name="T15" fmla="*/ 249 h 266"/>
                  <a:gd name="T16" fmla="*/ 62 w 290"/>
                  <a:gd name="T17" fmla="*/ 261 h 266"/>
                  <a:gd name="T18" fmla="*/ 14 w 290"/>
                  <a:gd name="T19" fmla="*/ 166 h 266"/>
                  <a:gd name="T20" fmla="*/ 61 w 290"/>
                  <a:gd name="T21" fmla="*/ 130 h 266"/>
                  <a:gd name="T22" fmla="*/ 106 w 290"/>
                  <a:gd name="T23" fmla="*/ 93 h 266"/>
                  <a:gd name="T24" fmla="*/ 151 w 290"/>
                  <a:gd name="T25" fmla="*/ 61 h 266"/>
                  <a:gd name="T26" fmla="*/ 196 w 290"/>
                  <a:gd name="T27" fmla="*/ 9 h 266"/>
                  <a:gd name="T28" fmla="*/ 204 w 290"/>
                  <a:gd name="T29" fmla="*/ 17 h 266"/>
                  <a:gd name="T30" fmla="*/ 165 w 290"/>
                  <a:gd name="T31" fmla="*/ 65 h 266"/>
                  <a:gd name="T32" fmla="*/ 196 w 290"/>
                  <a:gd name="T33" fmla="*/ 83 h 266"/>
                  <a:gd name="T34" fmla="*/ 242 w 290"/>
                  <a:gd name="T35" fmla="*/ 31 h 266"/>
                  <a:gd name="T36" fmla="*/ 204 w 290"/>
                  <a:gd name="T37" fmla="*/ 17 h 266"/>
                  <a:gd name="T38" fmla="*/ 202 w 290"/>
                  <a:gd name="T39" fmla="*/ 92 h 266"/>
                  <a:gd name="T40" fmla="*/ 212 w 290"/>
                  <a:gd name="T41" fmla="*/ 116 h 266"/>
                  <a:gd name="T42" fmla="*/ 265 w 290"/>
                  <a:gd name="T43" fmla="*/ 77 h 266"/>
                  <a:gd name="T44" fmla="*/ 265 w 290"/>
                  <a:gd name="T45" fmla="*/ 25 h 266"/>
                  <a:gd name="T46" fmla="*/ 202 w 290"/>
                  <a:gd name="T47" fmla="*/ 92 h 266"/>
                  <a:gd name="T48" fmla="*/ 124 w 290"/>
                  <a:gd name="T49" fmla="*/ 102 h 266"/>
                  <a:gd name="T50" fmla="*/ 54 w 290"/>
                  <a:gd name="T51" fmla="*/ 148 h 266"/>
                  <a:gd name="T52" fmla="*/ 81 w 290"/>
                  <a:gd name="T53" fmla="*/ 194 h 266"/>
                  <a:gd name="T54" fmla="*/ 94 w 290"/>
                  <a:gd name="T55" fmla="*/ 190 h 266"/>
                  <a:gd name="T56" fmla="*/ 83 w 290"/>
                  <a:gd name="T57" fmla="*/ 162 h 266"/>
                  <a:gd name="T58" fmla="*/ 159 w 290"/>
                  <a:gd name="T59" fmla="*/ 110 h 266"/>
                  <a:gd name="T60" fmla="*/ 124 w 290"/>
                  <a:gd name="T61" fmla="*/ 102 h 266"/>
                  <a:gd name="T62" fmla="*/ 98 w 290"/>
                  <a:gd name="T63" fmla="*/ 166 h 266"/>
                  <a:gd name="T64" fmla="*/ 108 w 290"/>
                  <a:gd name="T65" fmla="*/ 218 h 266"/>
                  <a:gd name="T66" fmla="*/ 178 w 290"/>
                  <a:gd name="T67" fmla="*/ 145 h 266"/>
                  <a:gd name="T68" fmla="*/ 168 w 290"/>
                  <a:gd name="T69" fmla="*/ 121 h 266"/>
                  <a:gd name="T70" fmla="*/ 98 w 290"/>
                  <a:gd name="T71" fmla="*/ 166 h 266"/>
                  <a:gd name="T72" fmla="*/ 25 w 290"/>
                  <a:gd name="T73" fmla="*/ 171 h 266"/>
                  <a:gd name="T74" fmla="*/ 61 w 290"/>
                  <a:gd name="T75" fmla="*/ 249 h 266"/>
                  <a:gd name="T76" fmla="*/ 87 w 290"/>
                  <a:gd name="T77" fmla="*/ 244 h 266"/>
                  <a:gd name="T78" fmla="*/ 96 w 290"/>
                  <a:gd name="T79" fmla="*/ 199 h 266"/>
                  <a:gd name="T80" fmla="*/ 67 w 290"/>
                  <a:gd name="T81" fmla="*/ 225 h 266"/>
                  <a:gd name="T82" fmla="*/ 34 w 290"/>
                  <a:gd name="T83" fmla="*/ 197 h 266"/>
                  <a:gd name="T84" fmla="*/ 64 w 290"/>
                  <a:gd name="T85" fmla="*/ 175 h 266"/>
                  <a:gd name="T86" fmla="*/ 39 w 290"/>
                  <a:gd name="T87" fmla="*/ 156 h 266"/>
                  <a:gd name="T88" fmla="*/ 25 w 290"/>
                  <a:gd name="T89" fmla="*/ 171 h 266"/>
                  <a:gd name="T90" fmla="*/ 46 w 290"/>
                  <a:gd name="T91" fmla="*/ 202 h 266"/>
                  <a:gd name="T92" fmla="*/ 64 w 290"/>
                  <a:gd name="T93" fmla="*/ 218 h 266"/>
                  <a:gd name="T94" fmla="*/ 68 w 290"/>
                  <a:gd name="T95" fmla="*/ 187 h 266"/>
                  <a:gd name="T96" fmla="*/ 46 w 290"/>
                  <a:gd name="T97" fmla="*/ 202 h 266"/>
                  <a:gd name="T98" fmla="*/ 188 w 290"/>
                  <a:gd name="T99" fmla="*/ 175 h 266"/>
                  <a:gd name="T100" fmla="*/ 208 w 290"/>
                  <a:gd name="T101" fmla="*/ 263 h 266"/>
                  <a:gd name="T102" fmla="*/ 213 w 290"/>
                  <a:gd name="T103" fmla="*/ 241 h 266"/>
                  <a:gd name="T104" fmla="*/ 232 w 290"/>
                  <a:gd name="T105" fmla="*/ 246 h 266"/>
                  <a:gd name="T106" fmla="*/ 206 w 290"/>
                  <a:gd name="T107" fmla="*/ 180 h 266"/>
                  <a:gd name="T108" fmla="*/ 218 w 290"/>
                  <a:gd name="T109" fmla="*/ 148 h 266"/>
                  <a:gd name="T110" fmla="*/ 188 w 290"/>
                  <a:gd name="T111" fmla="*/ 175 h 266"/>
                  <a:gd name="T112" fmla="*/ 210 w 290"/>
                  <a:gd name="T113" fmla="*/ 184 h 266"/>
                  <a:gd name="T114" fmla="*/ 270 w 290"/>
                  <a:gd name="T115" fmla="*/ 228 h 266"/>
                  <a:gd name="T116" fmla="*/ 260 w 290"/>
                  <a:gd name="T117" fmla="*/ 206 h 266"/>
                  <a:gd name="T118" fmla="*/ 280 w 290"/>
                  <a:gd name="T119" fmla="*/ 200 h 266"/>
                  <a:gd name="T120" fmla="*/ 224 w 290"/>
                  <a:gd name="T121" fmla="*/ 167 h 266"/>
                  <a:gd name="T122" fmla="*/ 210 w 290"/>
                  <a:gd name="T123" fmla="*/ 184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90" h="266">
                    <a:moveTo>
                      <a:pt x="196" y="9"/>
                    </a:moveTo>
                    <a:cubicBezTo>
                      <a:pt x="215" y="0"/>
                      <a:pt x="236" y="10"/>
                      <a:pt x="251" y="22"/>
                    </a:cubicBezTo>
                    <a:cubicBezTo>
                      <a:pt x="256" y="17"/>
                      <a:pt x="261" y="12"/>
                      <a:pt x="266" y="6"/>
                    </a:cubicBezTo>
                    <a:cubicBezTo>
                      <a:pt x="283" y="28"/>
                      <a:pt x="290" y="63"/>
                      <a:pt x="273" y="86"/>
                    </a:cubicBezTo>
                    <a:cubicBezTo>
                      <a:pt x="254" y="102"/>
                      <a:pt x="233" y="115"/>
                      <a:pt x="214" y="130"/>
                    </a:cubicBezTo>
                    <a:cubicBezTo>
                      <a:pt x="214" y="133"/>
                      <a:pt x="214" y="139"/>
                      <a:pt x="214" y="142"/>
                    </a:cubicBezTo>
                    <a:cubicBezTo>
                      <a:pt x="200" y="153"/>
                      <a:pt x="189" y="172"/>
                      <a:pt x="169" y="170"/>
                    </a:cubicBezTo>
                    <a:cubicBezTo>
                      <a:pt x="143" y="194"/>
                      <a:pt x="120" y="222"/>
                      <a:pt x="98" y="249"/>
                    </a:cubicBezTo>
                    <a:cubicBezTo>
                      <a:pt x="90" y="260"/>
                      <a:pt x="75" y="266"/>
                      <a:pt x="62" y="261"/>
                    </a:cubicBezTo>
                    <a:cubicBezTo>
                      <a:pt x="23" y="250"/>
                      <a:pt x="0" y="204"/>
                      <a:pt x="14" y="166"/>
                    </a:cubicBezTo>
                    <a:cubicBezTo>
                      <a:pt x="22" y="146"/>
                      <a:pt x="45" y="142"/>
                      <a:pt x="61" y="130"/>
                    </a:cubicBezTo>
                    <a:cubicBezTo>
                      <a:pt x="77" y="119"/>
                      <a:pt x="98" y="112"/>
                      <a:pt x="106" y="93"/>
                    </a:cubicBezTo>
                    <a:cubicBezTo>
                      <a:pt x="118" y="78"/>
                      <a:pt x="133" y="65"/>
                      <a:pt x="151" y="61"/>
                    </a:cubicBezTo>
                    <a:cubicBezTo>
                      <a:pt x="169" y="46"/>
                      <a:pt x="181" y="26"/>
                      <a:pt x="196" y="9"/>
                    </a:cubicBezTo>
                    <a:close/>
                    <a:moveTo>
                      <a:pt x="204" y="17"/>
                    </a:moveTo>
                    <a:cubicBezTo>
                      <a:pt x="192" y="33"/>
                      <a:pt x="179" y="50"/>
                      <a:pt x="165" y="65"/>
                    </a:cubicBezTo>
                    <a:cubicBezTo>
                      <a:pt x="176" y="70"/>
                      <a:pt x="186" y="76"/>
                      <a:pt x="196" y="83"/>
                    </a:cubicBezTo>
                    <a:cubicBezTo>
                      <a:pt x="211" y="66"/>
                      <a:pt x="231" y="51"/>
                      <a:pt x="242" y="31"/>
                    </a:cubicBezTo>
                    <a:cubicBezTo>
                      <a:pt x="232" y="20"/>
                      <a:pt x="218" y="17"/>
                      <a:pt x="204" y="17"/>
                    </a:cubicBezTo>
                    <a:close/>
                    <a:moveTo>
                      <a:pt x="202" y="92"/>
                    </a:moveTo>
                    <a:cubicBezTo>
                      <a:pt x="205" y="100"/>
                      <a:pt x="209" y="108"/>
                      <a:pt x="212" y="116"/>
                    </a:cubicBezTo>
                    <a:cubicBezTo>
                      <a:pt x="229" y="103"/>
                      <a:pt x="249" y="92"/>
                      <a:pt x="265" y="77"/>
                    </a:cubicBezTo>
                    <a:cubicBezTo>
                      <a:pt x="275" y="62"/>
                      <a:pt x="270" y="41"/>
                      <a:pt x="265" y="25"/>
                    </a:cubicBezTo>
                    <a:cubicBezTo>
                      <a:pt x="245" y="48"/>
                      <a:pt x="224" y="71"/>
                      <a:pt x="202" y="92"/>
                    </a:cubicBezTo>
                    <a:close/>
                    <a:moveTo>
                      <a:pt x="124" y="102"/>
                    </a:moveTo>
                    <a:cubicBezTo>
                      <a:pt x="102" y="118"/>
                      <a:pt x="78" y="134"/>
                      <a:pt x="54" y="148"/>
                    </a:cubicBezTo>
                    <a:cubicBezTo>
                      <a:pt x="68" y="159"/>
                      <a:pt x="77" y="176"/>
                      <a:pt x="81" y="194"/>
                    </a:cubicBezTo>
                    <a:cubicBezTo>
                      <a:pt x="85" y="192"/>
                      <a:pt x="90" y="191"/>
                      <a:pt x="94" y="190"/>
                    </a:cubicBezTo>
                    <a:cubicBezTo>
                      <a:pt x="90" y="181"/>
                      <a:pt x="86" y="172"/>
                      <a:pt x="83" y="162"/>
                    </a:cubicBezTo>
                    <a:cubicBezTo>
                      <a:pt x="108" y="145"/>
                      <a:pt x="138" y="133"/>
                      <a:pt x="159" y="110"/>
                    </a:cubicBezTo>
                    <a:cubicBezTo>
                      <a:pt x="149" y="105"/>
                      <a:pt x="135" y="92"/>
                      <a:pt x="124" y="102"/>
                    </a:cubicBezTo>
                    <a:close/>
                    <a:moveTo>
                      <a:pt x="98" y="166"/>
                    </a:moveTo>
                    <a:cubicBezTo>
                      <a:pt x="105" y="183"/>
                      <a:pt x="109" y="200"/>
                      <a:pt x="108" y="218"/>
                    </a:cubicBezTo>
                    <a:cubicBezTo>
                      <a:pt x="129" y="192"/>
                      <a:pt x="154" y="168"/>
                      <a:pt x="178" y="145"/>
                    </a:cubicBezTo>
                    <a:cubicBezTo>
                      <a:pt x="174" y="137"/>
                      <a:pt x="171" y="129"/>
                      <a:pt x="168" y="121"/>
                    </a:cubicBezTo>
                    <a:cubicBezTo>
                      <a:pt x="145" y="137"/>
                      <a:pt x="123" y="154"/>
                      <a:pt x="98" y="166"/>
                    </a:cubicBezTo>
                    <a:close/>
                    <a:moveTo>
                      <a:pt x="25" y="171"/>
                    </a:moveTo>
                    <a:cubicBezTo>
                      <a:pt x="15" y="201"/>
                      <a:pt x="31" y="238"/>
                      <a:pt x="61" y="249"/>
                    </a:cubicBezTo>
                    <a:cubicBezTo>
                      <a:pt x="70" y="252"/>
                      <a:pt x="81" y="252"/>
                      <a:pt x="87" y="244"/>
                    </a:cubicBezTo>
                    <a:cubicBezTo>
                      <a:pt x="97" y="231"/>
                      <a:pt x="97" y="214"/>
                      <a:pt x="96" y="199"/>
                    </a:cubicBezTo>
                    <a:cubicBezTo>
                      <a:pt x="86" y="208"/>
                      <a:pt x="77" y="217"/>
                      <a:pt x="67" y="225"/>
                    </a:cubicBezTo>
                    <a:cubicBezTo>
                      <a:pt x="49" y="231"/>
                      <a:pt x="37" y="212"/>
                      <a:pt x="34" y="197"/>
                    </a:cubicBezTo>
                    <a:cubicBezTo>
                      <a:pt x="44" y="190"/>
                      <a:pt x="54" y="183"/>
                      <a:pt x="64" y="175"/>
                    </a:cubicBezTo>
                    <a:cubicBezTo>
                      <a:pt x="57" y="168"/>
                      <a:pt x="50" y="158"/>
                      <a:pt x="39" y="156"/>
                    </a:cubicBezTo>
                    <a:cubicBezTo>
                      <a:pt x="32" y="159"/>
                      <a:pt x="26" y="164"/>
                      <a:pt x="25" y="171"/>
                    </a:cubicBezTo>
                    <a:close/>
                    <a:moveTo>
                      <a:pt x="46" y="202"/>
                    </a:moveTo>
                    <a:cubicBezTo>
                      <a:pt x="51" y="208"/>
                      <a:pt x="57" y="213"/>
                      <a:pt x="64" y="218"/>
                    </a:cubicBezTo>
                    <a:cubicBezTo>
                      <a:pt x="68" y="208"/>
                      <a:pt x="70" y="198"/>
                      <a:pt x="68" y="187"/>
                    </a:cubicBezTo>
                    <a:cubicBezTo>
                      <a:pt x="61" y="192"/>
                      <a:pt x="53" y="197"/>
                      <a:pt x="46" y="202"/>
                    </a:cubicBezTo>
                    <a:close/>
                    <a:moveTo>
                      <a:pt x="188" y="175"/>
                    </a:moveTo>
                    <a:cubicBezTo>
                      <a:pt x="183" y="206"/>
                      <a:pt x="191" y="237"/>
                      <a:pt x="208" y="263"/>
                    </a:cubicBezTo>
                    <a:cubicBezTo>
                      <a:pt x="209" y="256"/>
                      <a:pt x="211" y="248"/>
                      <a:pt x="213" y="241"/>
                    </a:cubicBezTo>
                    <a:cubicBezTo>
                      <a:pt x="219" y="243"/>
                      <a:pt x="225" y="245"/>
                      <a:pt x="232" y="246"/>
                    </a:cubicBezTo>
                    <a:cubicBezTo>
                      <a:pt x="218" y="227"/>
                      <a:pt x="207" y="205"/>
                      <a:pt x="206" y="180"/>
                    </a:cubicBezTo>
                    <a:cubicBezTo>
                      <a:pt x="215" y="171"/>
                      <a:pt x="219" y="160"/>
                      <a:pt x="218" y="148"/>
                    </a:cubicBezTo>
                    <a:cubicBezTo>
                      <a:pt x="207" y="156"/>
                      <a:pt x="197" y="164"/>
                      <a:pt x="188" y="175"/>
                    </a:cubicBezTo>
                    <a:close/>
                    <a:moveTo>
                      <a:pt x="210" y="184"/>
                    </a:moveTo>
                    <a:cubicBezTo>
                      <a:pt x="226" y="204"/>
                      <a:pt x="247" y="218"/>
                      <a:pt x="270" y="228"/>
                    </a:cubicBezTo>
                    <a:cubicBezTo>
                      <a:pt x="267" y="221"/>
                      <a:pt x="264" y="214"/>
                      <a:pt x="260" y="206"/>
                    </a:cubicBezTo>
                    <a:cubicBezTo>
                      <a:pt x="267" y="204"/>
                      <a:pt x="274" y="202"/>
                      <a:pt x="280" y="200"/>
                    </a:cubicBezTo>
                    <a:cubicBezTo>
                      <a:pt x="259" y="193"/>
                      <a:pt x="239" y="183"/>
                      <a:pt x="224" y="167"/>
                    </a:cubicBezTo>
                    <a:cubicBezTo>
                      <a:pt x="220" y="173"/>
                      <a:pt x="215" y="179"/>
                      <a:pt x="210" y="184"/>
                    </a:cubicBezTo>
                    <a:close/>
                  </a:path>
                </a:pathLst>
              </a:custGeom>
              <a:solidFill>
                <a:srgbClr val="FFFFFF"/>
              </a:solidFill>
              <a:ln>
                <a:noFill/>
              </a:ln>
            </p:spPr>
            <p:txBody>
              <a:bodyPr vert="horz" wrap="square" lIns="121920" tIns="60960" rIns="121920" bIns="60960" numCol="1" anchor="t" anchorCtr="0" compatLnSpc="1"/>
              <a:lstStyle/>
              <a:p>
                <a:pPr defTabSz="1219170">
                  <a:defRPr/>
                </a:pPr>
                <a:endParaRPr lang="zh-CN" altLang="en-US" sz="2400" kern="0">
                  <a:solidFill>
                    <a:srgbClr val="000000"/>
                  </a:solidFill>
                  <a:latin typeface="Times New Roman" panose="02020603050405020304"/>
                </a:endParaRPr>
              </a:p>
            </p:txBody>
          </p:sp>
        </p:grpSp>
        <p:sp>
          <p:nvSpPr>
            <p:cNvPr id="6" name="右箭头 5"/>
            <p:cNvSpPr/>
            <p:nvPr/>
          </p:nvSpPr>
          <p:spPr>
            <a:xfrm>
              <a:off x="1729848"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91" name="右箭头 90"/>
            <p:cNvSpPr/>
            <p:nvPr/>
          </p:nvSpPr>
          <p:spPr>
            <a:xfrm>
              <a:off x="3304293"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92" name="右箭头 91"/>
            <p:cNvSpPr/>
            <p:nvPr/>
          </p:nvSpPr>
          <p:spPr>
            <a:xfrm>
              <a:off x="4878738"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93" name="右箭头 92"/>
            <p:cNvSpPr/>
            <p:nvPr/>
          </p:nvSpPr>
          <p:spPr>
            <a:xfrm>
              <a:off x="6453183"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94" name="右箭头 93"/>
            <p:cNvSpPr/>
            <p:nvPr/>
          </p:nvSpPr>
          <p:spPr>
            <a:xfrm>
              <a:off x="8027628"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95" name="右箭头 94"/>
            <p:cNvSpPr/>
            <p:nvPr/>
          </p:nvSpPr>
          <p:spPr>
            <a:xfrm>
              <a:off x="9602071"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065813551"/>
      </p:ext>
    </p:extLst>
  </p:cSld>
  <p:clrMapOvr>
    <a:masterClrMapping/>
  </p:clrMapOvr>
  <mc:AlternateContent xmlns:mc="http://schemas.openxmlformats.org/markup-compatibility/2006" xmlns:p14="http://schemas.microsoft.com/office/powerpoint/2010/main">
    <mc:Choice Requires="p14">
      <p:transition p14:dur="250"/>
    </mc:Choice>
    <mc:Fallback xmlns="">
      <p:transition/>
    </mc:Fallback>
  </mc:AlternateContent>
  <p:timing>
    <p:tnLst>
      <p:par>
        <p:cTn id="1" dur="indefinite" restart="never" nodeType="tmRoot"/>
      </p:par>
    </p:tnLst>
    <p:bldLst>
      <p:bldP spid="32" grpId="0"/>
      <p:bldP spid="50" grpId="0"/>
      <p:bldP spid="51" grpId="0"/>
      <p:bldP spid="52" grpId="0"/>
      <p:bldP spid="53" grpId="0"/>
      <p:bldP spid="54" grpId="0"/>
      <p:bldP spid="5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 name="组合 34"/>
          <p:cNvGrpSpPr/>
          <p:nvPr/>
        </p:nvGrpSpPr>
        <p:grpSpPr>
          <a:xfrm>
            <a:off x="5521328" y="907837"/>
            <a:ext cx="1149350" cy="3573463"/>
            <a:chOff x="5564499" y="810424"/>
            <a:chExt cx="1149350" cy="3573463"/>
          </a:xfrm>
        </p:grpSpPr>
        <p:cxnSp>
          <p:nvCxnSpPr>
            <p:cNvPr id="27" name="Straight Connector 48"/>
            <p:cNvCxnSpPr/>
            <p:nvPr/>
          </p:nvCxnSpPr>
          <p:spPr>
            <a:xfrm>
              <a:off x="5564499" y="2485237"/>
              <a:ext cx="1149350" cy="1587"/>
            </a:xfrm>
            <a:prstGeom prst="line">
              <a:avLst/>
            </a:prstGeom>
            <a:ln w="12700">
              <a:solidFill>
                <a:srgbClr val="304371"/>
              </a:solidFill>
              <a:prstDash val="sysDot"/>
            </a:ln>
          </p:spPr>
          <p:style>
            <a:lnRef idx="1">
              <a:schemeClr val="accent1"/>
            </a:lnRef>
            <a:fillRef idx="0">
              <a:schemeClr val="accent1"/>
            </a:fillRef>
            <a:effectRef idx="0">
              <a:schemeClr val="accent1"/>
            </a:effectRef>
            <a:fontRef idx="minor">
              <a:schemeClr val="tx1"/>
            </a:fontRef>
          </p:style>
        </p:cxnSp>
        <p:cxnSp>
          <p:nvCxnSpPr>
            <p:cNvPr id="28" name="Straight Connector 45"/>
            <p:cNvCxnSpPr/>
            <p:nvPr/>
          </p:nvCxnSpPr>
          <p:spPr>
            <a:xfrm>
              <a:off x="5564499" y="1413674"/>
              <a:ext cx="1149350" cy="1588"/>
            </a:xfrm>
            <a:prstGeom prst="line">
              <a:avLst/>
            </a:prstGeom>
            <a:ln w="12700">
              <a:solidFill>
                <a:srgbClr val="304371"/>
              </a:solidFill>
              <a:prstDash val="sysDot"/>
            </a:ln>
          </p:spPr>
          <p:style>
            <a:lnRef idx="1">
              <a:schemeClr val="accent1"/>
            </a:lnRef>
            <a:fillRef idx="0">
              <a:schemeClr val="accent1"/>
            </a:fillRef>
            <a:effectRef idx="0">
              <a:schemeClr val="accent1"/>
            </a:effectRef>
            <a:fontRef idx="minor">
              <a:schemeClr val="tx1"/>
            </a:fontRef>
          </p:style>
        </p:cxnSp>
        <p:cxnSp>
          <p:nvCxnSpPr>
            <p:cNvPr id="29" name="Straight Connector 50"/>
            <p:cNvCxnSpPr/>
            <p:nvPr/>
          </p:nvCxnSpPr>
          <p:spPr>
            <a:xfrm>
              <a:off x="5564499" y="3628237"/>
              <a:ext cx="1149350" cy="1587"/>
            </a:xfrm>
            <a:prstGeom prst="line">
              <a:avLst/>
            </a:prstGeom>
            <a:ln w="12700">
              <a:solidFill>
                <a:srgbClr val="304371"/>
              </a:solidFill>
              <a:prstDash val="sysDot"/>
            </a:ln>
          </p:spPr>
          <p:style>
            <a:lnRef idx="1">
              <a:schemeClr val="accent1"/>
            </a:lnRef>
            <a:fillRef idx="0">
              <a:schemeClr val="accent1"/>
            </a:fillRef>
            <a:effectRef idx="0">
              <a:schemeClr val="accent1"/>
            </a:effectRef>
            <a:fontRef idx="minor">
              <a:schemeClr val="tx1"/>
            </a:fontRef>
          </p:style>
        </p:cxnSp>
        <p:grpSp>
          <p:nvGrpSpPr>
            <p:cNvPr id="30" name="组合 29"/>
            <p:cNvGrpSpPr/>
            <p:nvPr/>
          </p:nvGrpSpPr>
          <p:grpSpPr bwMode="auto">
            <a:xfrm>
              <a:off x="6099487" y="810424"/>
              <a:ext cx="85725" cy="3573463"/>
              <a:chOff x="4529137" y="1142992"/>
              <a:chExt cx="85726" cy="3572693"/>
            </a:xfrm>
            <a:solidFill>
              <a:srgbClr val="304371"/>
            </a:solidFill>
          </p:grpSpPr>
          <p:cxnSp>
            <p:nvCxnSpPr>
              <p:cNvPr id="31" name="Straight Connector 8"/>
              <p:cNvCxnSpPr/>
              <p:nvPr/>
            </p:nvCxnSpPr>
            <p:spPr>
              <a:xfrm rot="5400000">
                <a:off x="2785652" y="2929339"/>
                <a:ext cx="3572693" cy="0"/>
              </a:xfrm>
              <a:prstGeom prst="line">
                <a:avLst/>
              </a:prstGeom>
              <a:grpFill/>
              <a:ln w="12700">
                <a:solidFill>
                  <a:srgbClr val="304371"/>
                </a:solidFill>
                <a:prstDash val="sysDot"/>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32" name="Oval 51"/>
              <p:cNvSpPr/>
              <p:nvPr/>
            </p:nvSpPr>
            <p:spPr>
              <a:xfrm>
                <a:off x="4529137" y="2774590"/>
                <a:ext cx="85726" cy="85707"/>
              </a:xfrm>
              <a:prstGeom prst="ellipse">
                <a:avLst/>
              </a:prstGeom>
              <a:grpFill/>
              <a:ln>
                <a:solidFill>
                  <a:srgbClr val="30437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schemeClr val="tx1">
                      <a:lumMod val="85000"/>
                      <a:lumOff val="15000"/>
                    </a:schemeClr>
                  </a:solidFill>
                  <a:cs typeface="Lao UI" panose="020B0502040204020203" pitchFamily="34" charset="0"/>
                </a:endParaRPr>
              </a:p>
            </p:txBody>
          </p:sp>
          <p:sp>
            <p:nvSpPr>
              <p:cNvPr id="33" name="Oval 52"/>
              <p:cNvSpPr/>
              <p:nvPr/>
            </p:nvSpPr>
            <p:spPr>
              <a:xfrm>
                <a:off x="4529137" y="1708020"/>
                <a:ext cx="85726" cy="85707"/>
              </a:xfrm>
              <a:prstGeom prst="ellipse">
                <a:avLst/>
              </a:prstGeom>
              <a:grpFill/>
              <a:ln>
                <a:solidFill>
                  <a:srgbClr val="30437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schemeClr val="tx1">
                      <a:lumMod val="85000"/>
                      <a:lumOff val="15000"/>
                    </a:schemeClr>
                  </a:solidFill>
                  <a:cs typeface="Lao UI" panose="020B0502040204020203" pitchFamily="34" charset="0"/>
                </a:endParaRPr>
              </a:p>
            </p:txBody>
          </p:sp>
          <p:sp>
            <p:nvSpPr>
              <p:cNvPr id="34" name="Oval 53"/>
              <p:cNvSpPr/>
              <p:nvPr/>
            </p:nvSpPr>
            <p:spPr>
              <a:xfrm>
                <a:off x="4529137" y="3917344"/>
                <a:ext cx="85726" cy="85707"/>
              </a:xfrm>
              <a:prstGeom prst="ellipse">
                <a:avLst/>
              </a:prstGeom>
              <a:grpFill/>
              <a:ln>
                <a:solidFill>
                  <a:srgbClr val="30437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sz="1350">
                  <a:solidFill>
                    <a:schemeClr val="tx1">
                      <a:lumMod val="85000"/>
                      <a:lumOff val="15000"/>
                    </a:schemeClr>
                  </a:solidFill>
                  <a:cs typeface="Lao UI" panose="020B0502040204020203" pitchFamily="34" charset="0"/>
                </a:endParaRPr>
              </a:p>
            </p:txBody>
          </p:sp>
        </p:grpSp>
      </p:grpSp>
      <p:sp>
        <p:nvSpPr>
          <p:cNvPr id="2" name="矩形 1"/>
          <p:cNvSpPr/>
          <p:nvPr/>
        </p:nvSpPr>
        <p:spPr>
          <a:xfrm>
            <a:off x="5392123" y="287020"/>
            <a:ext cx="1407758"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七 实物调试</a:t>
            </a:r>
          </a:p>
        </p:txBody>
      </p:sp>
      <p:cxnSp>
        <p:nvCxnSpPr>
          <p:cNvPr id="3" name="直接连接符 2"/>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4" name="TextBox 24"/>
          <p:cNvSpPr txBox="1"/>
          <p:nvPr/>
        </p:nvSpPr>
        <p:spPr>
          <a:xfrm>
            <a:off x="1309370" y="471291"/>
            <a:ext cx="1107996" cy="507831"/>
          </a:xfrm>
          <a:prstGeom prst="rect">
            <a:avLst/>
          </a:prstGeom>
          <a:noFill/>
        </p:spPr>
        <p:txBody>
          <a:bodyPr wrap="none" rtlCol="0">
            <a:spAutoFit/>
          </a:bodyPr>
          <a:lstStyle/>
          <a:p>
            <a:pPr>
              <a:lnSpc>
                <a:spcPct val="150000"/>
              </a:lnSpc>
            </a:pPr>
            <a:r>
              <a:rPr lang="zh-CN" altLang="en-US" b="1" dirty="0" smtClean="0">
                <a:solidFill>
                  <a:srgbClr val="304371"/>
                </a:solidFill>
                <a:latin typeface="微软雅黑" panose="020B0503020204020204" charset="-122"/>
                <a:ea typeface="微软雅黑" panose="020B0503020204020204" charset="-122"/>
                <a:sym typeface="+mn-ea"/>
              </a:rPr>
              <a:t>调试过程</a:t>
            </a:r>
            <a:endParaRPr lang="en-US" altLang="zh-CN" b="1" dirty="0" smtClean="0">
              <a:solidFill>
                <a:srgbClr val="304371"/>
              </a:solidFill>
              <a:latin typeface="微软雅黑" panose="020B0503020204020204" charset="-122"/>
              <a:ea typeface="微软雅黑" panose="020B0503020204020204" charset="-122"/>
              <a:sym typeface="+mn-ea"/>
            </a:endParaRPr>
          </a:p>
        </p:txBody>
      </p:sp>
      <p:pic>
        <p:nvPicPr>
          <p:cNvPr id="5" name="图片 4" descr="E:\桌面&amp;作品工程&amp;学习 - OneDrive备份\OneDrive - riserl\桌面~云备份\【复习】\【毕设】\PCB和成品图片\示波器测量纹波_小文件.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80575" y="1165652"/>
            <a:ext cx="3872229" cy="2904172"/>
          </a:xfrm>
          <a:prstGeom prst="rect">
            <a:avLst/>
          </a:prstGeom>
          <a:noFill/>
          <a:ln>
            <a:noFill/>
          </a:ln>
        </p:spPr>
      </p:pic>
      <p:pic>
        <p:nvPicPr>
          <p:cNvPr id="7" name="图片 6" descr="E:\桌面&amp;作品工程&amp;学习 - OneDrive备份\OneDrive - riserl\桌面~云备份\【复习】\【毕设】\PCB和成品图片\恒压输出_小文件.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70382" y="1165652"/>
            <a:ext cx="3872229" cy="2904172"/>
          </a:xfrm>
          <a:prstGeom prst="rect">
            <a:avLst/>
          </a:prstGeom>
          <a:noFill/>
          <a:ln>
            <a:noFill/>
          </a:ln>
        </p:spPr>
      </p:pic>
      <p:sp>
        <p:nvSpPr>
          <p:cNvPr id="12" name="矩形 11"/>
          <p:cNvSpPr/>
          <p:nvPr/>
        </p:nvSpPr>
        <p:spPr>
          <a:xfrm>
            <a:off x="1335497" y="4306747"/>
            <a:ext cx="8975453" cy="2086725"/>
          </a:xfrm>
          <a:prstGeom prst="rect">
            <a:avLst/>
          </a:prstGeom>
        </p:spPr>
        <p:txBody>
          <a:bodyPr wrap="square">
            <a:spAutoFit/>
          </a:bodyPr>
          <a:lstStyle/>
          <a:p>
            <a:pPr indent="304800">
              <a:lnSpc>
                <a:spcPct val="120000"/>
              </a:lnSpc>
            </a:pP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在硬件设计上，每个与反馈环路密切相关的电路都做了电源滤波和地平面隔离的措施，</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5V</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降压输出和</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3.3V</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稳压输出用固态电容做滤波，</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BUCK</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的</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LC</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滤波环节使用</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47uH</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的铁硅铝磁环电感和接近</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5500uF</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的电解电容等</a:t>
            </a:r>
            <a:r>
              <a:rPr lang="zh-CN" altLang="zh-CN" b="1" kern="0" dirty="0" smtClean="0">
                <a:solidFill>
                  <a:schemeClr val="accent1">
                    <a:lumMod val="50000"/>
                  </a:schemeClr>
                </a:solidFill>
                <a:latin typeface="微软雅黑" panose="020B0503020204020204" pitchFamily="34" charset="-122"/>
                <a:ea typeface="微软雅黑" panose="020B0503020204020204" pitchFamily="34" charset="-122"/>
              </a:rPr>
              <a:t>。</a:t>
            </a:r>
            <a:endParaRPr lang="en-US" altLang="zh-CN" b="1" kern="0" dirty="0" smtClean="0">
              <a:solidFill>
                <a:schemeClr val="accent1">
                  <a:lumMod val="50000"/>
                </a:schemeClr>
              </a:solidFill>
              <a:latin typeface="微软雅黑" panose="020B0503020204020204" pitchFamily="34" charset="-122"/>
              <a:ea typeface="微软雅黑" panose="020B0503020204020204" pitchFamily="34" charset="-122"/>
            </a:endParaRPr>
          </a:p>
          <a:p>
            <a:pPr indent="304800">
              <a:lnSpc>
                <a:spcPct val="120000"/>
              </a:lnSpc>
            </a:pPr>
            <a:r>
              <a:rPr lang="zh-CN" altLang="zh-CN" b="1" kern="0" dirty="0" smtClean="0">
                <a:solidFill>
                  <a:schemeClr val="accent1">
                    <a:lumMod val="50000"/>
                  </a:schemeClr>
                </a:solidFill>
                <a:latin typeface="微软雅黑" panose="020B0503020204020204" pitchFamily="34" charset="-122"/>
                <a:ea typeface="微软雅黑" panose="020B0503020204020204" pitchFamily="34" charset="-122"/>
              </a:rPr>
              <a:t>实际</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测试板子的电压输出纹波较小，在</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12V</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左右时纹波在</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10mV</a:t>
            </a:r>
            <a:r>
              <a:rPr lang="zh-CN" altLang="zh-CN" b="1" kern="0" dirty="0" smtClean="0">
                <a:solidFill>
                  <a:schemeClr val="accent1">
                    <a:lumMod val="50000"/>
                  </a:schemeClr>
                </a:solidFill>
                <a:latin typeface="微软雅黑" panose="020B0503020204020204" pitchFamily="34" charset="-122"/>
                <a:ea typeface="微软雅黑" panose="020B0503020204020204" pitchFamily="34" charset="-122"/>
              </a:rPr>
              <a:t>以下</a:t>
            </a:r>
            <a:r>
              <a:rPr lang="zh-CN" altLang="en-US" b="1" kern="0" dirty="0">
                <a:solidFill>
                  <a:schemeClr val="accent1">
                    <a:lumMod val="50000"/>
                  </a:schemeClr>
                </a:solidFill>
                <a:latin typeface="微软雅黑" panose="020B0503020204020204" pitchFamily="34" charset="-122"/>
                <a:ea typeface="微软雅黑" panose="020B0503020204020204" pitchFamily="34" charset="-122"/>
              </a:rPr>
              <a:t>；</a:t>
            </a:r>
            <a:r>
              <a:rPr lang="zh-CN" altLang="en-US" b="1" kern="0" dirty="0" smtClean="0">
                <a:solidFill>
                  <a:schemeClr val="accent1">
                    <a:lumMod val="50000"/>
                  </a:schemeClr>
                </a:solidFill>
                <a:latin typeface="微软雅黑" panose="020B0503020204020204" pitchFamily="34" charset="-122"/>
                <a:ea typeface="微软雅黑" panose="020B0503020204020204" pitchFamily="34" charset="-122"/>
              </a:rPr>
              <a:t>经过软件校正的输出，设定值为</a:t>
            </a:r>
            <a:r>
              <a:rPr lang="en-US" altLang="zh-CN" b="1" kern="0" dirty="0" smtClean="0">
                <a:solidFill>
                  <a:schemeClr val="accent1">
                    <a:lumMod val="50000"/>
                  </a:schemeClr>
                </a:solidFill>
                <a:latin typeface="微软雅黑" panose="020B0503020204020204" pitchFamily="34" charset="-122"/>
                <a:ea typeface="微软雅黑" panose="020B0503020204020204" pitchFamily="34" charset="-122"/>
              </a:rPr>
              <a:t>12.60V</a:t>
            </a:r>
            <a:r>
              <a:rPr lang="zh-CN" altLang="en-US" b="1" kern="0" dirty="0" smtClean="0">
                <a:solidFill>
                  <a:schemeClr val="accent1">
                    <a:lumMod val="50000"/>
                  </a:schemeClr>
                </a:solidFill>
                <a:latin typeface="微软雅黑" panose="020B0503020204020204" pitchFamily="34" charset="-122"/>
                <a:ea typeface="微软雅黑" panose="020B0503020204020204" pitchFamily="34" charset="-122"/>
              </a:rPr>
              <a:t>时输出</a:t>
            </a:r>
            <a:r>
              <a:rPr lang="en-US" altLang="zh-CN" b="1" kern="0" dirty="0" smtClean="0">
                <a:solidFill>
                  <a:schemeClr val="accent1">
                    <a:lumMod val="50000"/>
                  </a:schemeClr>
                </a:solidFill>
                <a:latin typeface="微软雅黑" panose="020B0503020204020204" pitchFamily="34" charset="-122"/>
                <a:ea typeface="微软雅黑" panose="020B0503020204020204" pitchFamily="34" charset="-122"/>
              </a:rPr>
              <a:t>12.603V</a:t>
            </a:r>
            <a:r>
              <a:rPr lang="zh-CN" altLang="en-US" b="1" kern="0" dirty="0" smtClean="0">
                <a:solidFill>
                  <a:schemeClr val="accent1">
                    <a:lumMod val="50000"/>
                  </a:schemeClr>
                </a:solidFill>
                <a:latin typeface="微软雅黑" panose="020B0503020204020204" pitchFamily="34" charset="-122"/>
                <a:ea typeface="微软雅黑" panose="020B0503020204020204" pitchFamily="34" charset="-122"/>
              </a:rPr>
              <a:t>，</a:t>
            </a:r>
            <a:r>
              <a:rPr lang="zh-CN" altLang="zh-CN" b="1" kern="0" dirty="0" smtClean="0">
                <a:solidFill>
                  <a:schemeClr val="accent1">
                    <a:lumMod val="50000"/>
                  </a:schemeClr>
                </a:solidFill>
                <a:latin typeface="微软雅黑" panose="020B0503020204020204" pitchFamily="34" charset="-122"/>
                <a:ea typeface="微软雅黑" panose="020B0503020204020204" pitchFamily="34" charset="-122"/>
              </a:rPr>
              <a:t>带</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载时大约每</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1A</a:t>
            </a:r>
            <a:r>
              <a:rPr lang="zh-CN" altLang="zh-CN" b="1" kern="0" dirty="0">
                <a:solidFill>
                  <a:schemeClr val="accent1">
                    <a:lumMod val="50000"/>
                  </a:schemeClr>
                </a:solidFill>
                <a:latin typeface="微软雅黑" panose="020B0503020204020204" pitchFamily="34" charset="-122"/>
                <a:ea typeface="微软雅黑" panose="020B0503020204020204" pitchFamily="34" charset="-122"/>
              </a:rPr>
              <a:t>电流压降</a:t>
            </a:r>
            <a:r>
              <a:rPr lang="en-US" altLang="zh-CN" b="1" kern="0" dirty="0">
                <a:solidFill>
                  <a:schemeClr val="accent1">
                    <a:lumMod val="50000"/>
                  </a:schemeClr>
                </a:solidFill>
                <a:latin typeface="微软雅黑" panose="020B0503020204020204" pitchFamily="34" charset="-122"/>
                <a:ea typeface="微软雅黑" panose="020B0503020204020204" pitchFamily="34" charset="-122"/>
              </a:rPr>
              <a:t>40mV</a:t>
            </a:r>
            <a:r>
              <a:rPr lang="zh-CN" altLang="zh-CN" b="1" kern="0" dirty="0" smtClean="0">
                <a:solidFill>
                  <a:schemeClr val="accent1">
                    <a:lumMod val="50000"/>
                  </a:schemeClr>
                </a:solidFill>
                <a:latin typeface="微软雅黑" panose="020B0503020204020204" pitchFamily="34" charset="-122"/>
                <a:ea typeface="微软雅黑" panose="020B0503020204020204" pitchFamily="34" charset="-122"/>
              </a:rPr>
              <a:t>。</a:t>
            </a:r>
            <a:endParaRPr lang="en-US" altLang="zh-CN" b="1" kern="0" dirty="0" smtClean="0">
              <a:solidFill>
                <a:schemeClr val="accent1">
                  <a:lumMod val="50000"/>
                </a:schemeClr>
              </a:solidFill>
              <a:latin typeface="微软雅黑" panose="020B0503020204020204" pitchFamily="34" charset="-122"/>
              <a:ea typeface="微软雅黑" panose="020B0503020204020204" pitchFamily="34" charset="-122"/>
            </a:endParaRPr>
          </a:p>
          <a:p>
            <a:pPr indent="304800">
              <a:lnSpc>
                <a:spcPct val="120000"/>
              </a:lnSpc>
            </a:pPr>
            <a:r>
              <a:rPr lang="zh-CN" altLang="en-US" b="1" kern="0" dirty="0" smtClean="0">
                <a:solidFill>
                  <a:schemeClr val="accent1">
                    <a:lumMod val="50000"/>
                  </a:schemeClr>
                </a:solidFill>
                <a:latin typeface="微软雅黑" panose="020B0503020204020204" pitchFamily="34" charset="-122"/>
                <a:ea typeface="微软雅黑" panose="020B0503020204020204" pitchFamily="34" charset="-122"/>
              </a:rPr>
              <a:t>但是整个设计的软硬件仍有不少值得改进的问题，均已经梳理到了说明书最后一章。</a:t>
            </a:r>
            <a:endParaRPr lang="en-US" altLang="zh-CN" b="1" kern="0" dirty="0" smtClean="0">
              <a:solidFill>
                <a:schemeClr val="accent1">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598397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bldLst>
      <p:bldP spid="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p:cNvSpPr txBox="1"/>
          <p:nvPr/>
        </p:nvSpPr>
        <p:spPr>
          <a:xfrm>
            <a:off x="4087495" y="3088755"/>
            <a:ext cx="6436995" cy="824230"/>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zh-CN" altLang="en-US" sz="4000" dirty="0" smtClean="0">
                <a:solidFill>
                  <a:srgbClr val="304371"/>
                </a:solidFill>
                <a:latin typeface="微软雅黑" panose="020B0503020204020204" charset="-122"/>
                <a:ea typeface="微软雅黑" panose="020B0503020204020204" charset="-122"/>
              </a:rPr>
              <a:t>感谢大家的聆听</a:t>
            </a:r>
          </a:p>
        </p:txBody>
      </p:sp>
      <p:sp>
        <p:nvSpPr>
          <p:cNvPr id="33" name="TextBox 26"/>
          <p:cNvSpPr txBox="1"/>
          <p:nvPr/>
        </p:nvSpPr>
        <p:spPr>
          <a:xfrm>
            <a:off x="4087641" y="2293436"/>
            <a:ext cx="2670209" cy="923330"/>
          </a:xfrm>
          <a:prstGeom prst="rect">
            <a:avLst/>
          </a:prstGeom>
          <a:noFill/>
        </p:spPr>
        <p:txBody>
          <a:bodyPr wrap="square" rtlCol="0">
            <a:spAutoFit/>
          </a:bodyPr>
          <a:lstStyle/>
          <a:p>
            <a:r>
              <a:rPr lang="en-US" altLang="zh-CN" sz="5400" b="1" dirty="0" smtClean="0">
                <a:solidFill>
                  <a:srgbClr val="304371"/>
                </a:solidFill>
                <a:latin typeface="微软雅黑" panose="020B0503020204020204" charset="-122"/>
                <a:ea typeface="微软雅黑" panose="020B0503020204020204" charset="-122"/>
              </a:rPr>
              <a:t>2019.6</a:t>
            </a:r>
            <a:endParaRPr lang="en-US" altLang="zh-CN" sz="5400" b="1" dirty="0">
              <a:solidFill>
                <a:srgbClr val="304371"/>
              </a:solidFill>
              <a:latin typeface="微软雅黑" panose="020B0503020204020204" charset="-122"/>
              <a:ea typeface="微软雅黑" panose="020B0503020204020204" charset="-122"/>
            </a:endParaRPr>
          </a:p>
        </p:txBody>
      </p:sp>
      <p:sp>
        <p:nvSpPr>
          <p:cNvPr id="5" name="Freeform 31"/>
          <p:cNvSpPr/>
          <p:nvPr/>
        </p:nvSpPr>
        <p:spPr bwMode="auto">
          <a:xfrm>
            <a:off x="8233410" y="2972232"/>
            <a:ext cx="969010" cy="1057275"/>
          </a:xfrm>
          <a:custGeom>
            <a:avLst/>
            <a:gdLst>
              <a:gd name="T0" fmla="*/ 72 w 144"/>
              <a:gd name="T1" fmla="*/ 36 h 144"/>
              <a:gd name="T2" fmla="*/ 0 w 144"/>
              <a:gd name="T3" fmla="*/ 61 h 144"/>
              <a:gd name="T4" fmla="*/ 42 w 144"/>
              <a:gd name="T5" fmla="*/ 120 h 144"/>
              <a:gd name="T6" fmla="*/ 72 w 144"/>
              <a:gd name="T7" fmla="*/ 144 h 144"/>
              <a:gd name="T8" fmla="*/ 102 w 144"/>
              <a:gd name="T9" fmla="*/ 120 h 144"/>
              <a:gd name="T10" fmla="*/ 144 w 144"/>
              <a:gd name="T11" fmla="*/ 60 h 144"/>
              <a:gd name="T12" fmla="*/ 72 w 144"/>
              <a:gd name="T13" fmla="*/ 36 h 144"/>
            </a:gdLst>
            <a:ahLst/>
            <a:cxnLst>
              <a:cxn ang="0">
                <a:pos x="T0" y="T1"/>
              </a:cxn>
              <a:cxn ang="0">
                <a:pos x="T2" y="T3"/>
              </a:cxn>
              <a:cxn ang="0">
                <a:pos x="T4" y="T5"/>
              </a:cxn>
              <a:cxn ang="0">
                <a:pos x="T6" y="T7"/>
              </a:cxn>
              <a:cxn ang="0">
                <a:pos x="T8" y="T9"/>
              </a:cxn>
              <a:cxn ang="0">
                <a:pos x="T10" y="T11"/>
              </a:cxn>
              <a:cxn ang="0">
                <a:pos x="T12" y="T13"/>
              </a:cxn>
            </a:cxnLst>
            <a:rect l="0" t="0" r="r" b="b"/>
            <a:pathLst>
              <a:path w="144" h="144">
                <a:moveTo>
                  <a:pt x="72" y="36"/>
                </a:moveTo>
                <a:cubicBezTo>
                  <a:pt x="48" y="0"/>
                  <a:pt x="0" y="21"/>
                  <a:pt x="0" y="61"/>
                </a:cubicBezTo>
                <a:cubicBezTo>
                  <a:pt x="0" y="87"/>
                  <a:pt x="24" y="106"/>
                  <a:pt x="42" y="120"/>
                </a:cubicBezTo>
                <a:cubicBezTo>
                  <a:pt x="61" y="135"/>
                  <a:pt x="66" y="138"/>
                  <a:pt x="72" y="144"/>
                </a:cubicBezTo>
                <a:cubicBezTo>
                  <a:pt x="78" y="138"/>
                  <a:pt x="83" y="135"/>
                  <a:pt x="102" y="120"/>
                </a:cubicBezTo>
                <a:cubicBezTo>
                  <a:pt x="120" y="106"/>
                  <a:pt x="144" y="87"/>
                  <a:pt x="144" y="60"/>
                </a:cubicBezTo>
                <a:cubicBezTo>
                  <a:pt x="144" y="21"/>
                  <a:pt x="96" y="0"/>
                  <a:pt x="72" y="36"/>
                </a:cubicBezTo>
              </a:path>
            </a:pathLst>
          </a:custGeom>
          <a:solidFill>
            <a:srgbClr val="FF0000">
              <a:alpha val="70000"/>
            </a:srgb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rgbClr val="F39A71"/>
              </a:solidFill>
            </a:endParaRPr>
          </a:p>
        </p:txBody>
      </p:sp>
      <p:sp>
        <p:nvSpPr>
          <p:cNvPr id="3" name="矩形 2"/>
          <p:cNvSpPr/>
          <p:nvPr/>
        </p:nvSpPr>
        <p:spPr>
          <a:xfrm>
            <a:off x="4257992" y="4318002"/>
            <a:ext cx="1698671" cy="1200329"/>
          </a:xfrm>
          <a:prstGeom prst="rect">
            <a:avLst/>
          </a:prstGeom>
        </p:spPr>
        <p:txBody>
          <a:bodyPr wrap="square">
            <a:spAutoFit/>
          </a:bodyPr>
          <a:lstStyle/>
          <a:p>
            <a:r>
              <a:rPr lang="zh-CN" altLang="en-US" dirty="0" smtClean="0">
                <a:solidFill>
                  <a:schemeClr val="accent1">
                    <a:lumMod val="50000"/>
                  </a:schemeClr>
                </a:solidFill>
                <a:latin typeface="微软雅黑" panose="020B0503020204020204" pitchFamily="34" charset="-122"/>
                <a:ea typeface="微软雅黑" panose="020B0503020204020204" pitchFamily="34" charset="-122"/>
              </a:rPr>
              <a:t>电路A2图</a:t>
            </a:r>
          </a:p>
          <a:p>
            <a:r>
              <a:rPr lang="zh-CN" altLang="en-US" dirty="0" smtClean="0">
                <a:solidFill>
                  <a:schemeClr val="accent1">
                    <a:lumMod val="50000"/>
                  </a:schemeClr>
                </a:solidFill>
                <a:latin typeface="微软雅黑" panose="020B0503020204020204" pitchFamily="34" charset="-122"/>
                <a:ea typeface="微软雅黑" panose="020B0503020204020204" pitchFamily="34" charset="-122"/>
              </a:rPr>
              <a:t>代码2000行</a:t>
            </a:r>
          </a:p>
          <a:p>
            <a:r>
              <a:rPr lang="zh-CN" altLang="en-US" dirty="0" smtClean="0">
                <a:solidFill>
                  <a:schemeClr val="accent1">
                    <a:lumMod val="50000"/>
                  </a:schemeClr>
                </a:solidFill>
                <a:latin typeface="微软雅黑" panose="020B0503020204020204" pitchFamily="34" charset="-122"/>
                <a:ea typeface="微软雅黑" panose="020B0503020204020204" pitchFamily="34" charset="-122"/>
              </a:rPr>
              <a:t>手敲3W字</a:t>
            </a:r>
          </a:p>
          <a:p>
            <a:r>
              <a:rPr lang="zh-CN" altLang="en-US" dirty="0" smtClean="0">
                <a:solidFill>
                  <a:schemeClr val="accent1">
                    <a:lumMod val="50000"/>
                  </a:schemeClr>
                </a:solidFill>
                <a:latin typeface="微软雅黑" panose="020B0503020204020204" pitchFamily="34" charset="-122"/>
                <a:ea typeface="微软雅黑" panose="020B0503020204020204" pitchFamily="34" charset="-122"/>
              </a:rPr>
              <a:t>花费360</a:t>
            </a:r>
            <a:endParaRPr lang="zh-CN" altLang="en-US" dirty="0">
              <a:solidFill>
                <a:schemeClr val="accent1">
                  <a:lumMod val="5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4994443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arn(inVertical)">
                                      <p:cBhvr>
                                        <p:cTn id="7" dur="500"/>
                                        <p:tgtEl>
                                          <p:spTgt spid="12"/>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barn(inVertical)">
                                      <p:cBhvr>
                                        <p:cTn id="1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3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878737" y="524329"/>
            <a:ext cx="2434396" cy="447040"/>
            <a:chOff x="3268303" y="296394"/>
            <a:chExt cx="3245861" cy="596053"/>
          </a:xfrm>
          <a:solidFill>
            <a:srgbClr val="FFFFFF"/>
          </a:solidFill>
        </p:grpSpPr>
        <p:sp>
          <p:nvSpPr>
            <p:cNvPr id="3" name="Freeform 60"/>
            <p:cNvSpPr>
              <a:spLocks noEditPoints="1"/>
            </p:cNvSpPr>
            <p:nvPr/>
          </p:nvSpPr>
          <p:spPr bwMode="auto">
            <a:xfrm>
              <a:off x="3268303" y="296394"/>
              <a:ext cx="547793" cy="596053"/>
            </a:xfrm>
            <a:custGeom>
              <a:avLst/>
              <a:gdLst>
                <a:gd name="T0" fmla="*/ 181761 w 101"/>
                <a:gd name="T1" fmla="*/ 55263 h 106"/>
                <a:gd name="T2" fmla="*/ 132470 w 101"/>
                <a:gd name="T3" fmla="*/ 70614 h 106"/>
                <a:gd name="T4" fmla="*/ 132470 w 101"/>
                <a:gd name="T5" fmla="*/ 79824 h 106"/>
                <a:gd name="T6" fmla="*/ 138631 w 101"/>
                <a:gd name="T7" fmla="*/ 82895 h 106"/>
                <a:gd name="T8" fmla="*/ 141712 w 101"/>
                <a:gd name="T9" fmla="*/ 79824 h 106"/>
                <a:gd name="T10" fmla="*/ 181761 w 101"/>
                <a:gd name="T11" fmla="*/ 64474 h 106"/>
                <a:gd name="T12" fmla="*/ 209487 w 101"/>
                <a:gd name="T13" fmla="*/ 73684 h 106"/>
                <a:gd name="T14" fmla="*/ 212568 w 101"/>
                <a:gd name="T15" fmla="*/ 73684 h 106"/>
                <a:gd name="T16" fmla="*/ 218729 w 101"/>
                <a:gd name="T17" fmla="*/ 70614 h 106"/>
                <a:gd name="T18" fmla="*/ 215649 w 101"/>
                <a:gd name="T19" fmla="*/ 64474 h 106"/>
                <a:gd name="T20" fmla="*/ 181761 w 101"/>
                <a:gd name="T21" fmla="*/ 55263 h 106"/>
                <a:gd name="T22" fmla="*/ 33888 w 101"/>
                <a:gd name="T23" fmla="*/ 303947 h 106"/>
                <a:gd name="T24" fmla="*/ 27726 w 101"/>
                <a:gd name="T25" fmla="*/ 300877 h 106"/>
                <a:gd name="T26" fmla="*/ 24646 w 101"/>
                <a:gd name="T27" fmla="*/ 291666 h 106"/>
                <a:gd name="T28" fmla="*/ 27726 w 101"/>
                <a:gd name="T29" fmla="*/ 282456 h 106"/>
                <a:gd name="T30" fmla="*/ 70856 w 101"/>
                <a:gd name="T31" fmla="*/ 239473 h 106"/>
                <a:gd name="T32" fmla="*/ 73937 w 101"/>
                <a:gd name="T33" fmla="*/ 239473 h 106"/>
                <a:gd name="T34" fmla="*/ 77017 w 101"/>
                <a:gd name="T35" fmla="*/ 239473 h 106"/>
                <a:gd name="T36" fmla="*/ 77017 w 101"/>
                <a:gd name="T37" fmla="*/ 248684 h 106"/>
                <a:gd name="T38" fmla="*/ 36968 w 101"/>
                <a:gd name="T39" fmla="*/ 288596 h 106"/>
                <a:gd name="T40" fmla="*/ 36968 w 101"/>
                <a:gd name="T41" fmla="*/ 291666 h 106"/>
                <a:gd name="T42" fmla="*/ 36968 w 101"/>
                <a:gd name="T43" fmla="*/ 294736 h 106"/>
                <a:gd name="T44" fmla="*/ 36968 w 101"/>
                <a:gd name="T45" fmla="*/ 300877 h 106"/>
                <a:gd name="T46" fmla="*/ 33888 w 101"/>
                <a:gd name="T47" fmla="*/ 303947 h 106"/>
                <a:gd name="T48" fmla="*/ 181761 w 101"/>
                <a:gd name="T49" fmla="*/ 221052 h 106"/>
                <a:gd name="T50" fmla="*/ 117066 w 101"/>
                <a:gd name="T51" fmla="*/ 193421 h 106"/>
                <a:gd name="T52" fmla="*/ 89340 w 101"/>
                <a:gd name="T53" fmla="*/ 128947 h 106"/>
                <a:gd name="T54" fmla="*/ 117066 w 101"/>
                <a:gd name="T55" fmla="*/ 61403 h 106"/>
                <a:gd name="T56" fmla="*/ 181761 w 101"/>
                <a:gd name="T57" fmla="*/ 36842 h 106"/>
                <a:gd name="T58" fmla="*/ 246455 w 101"/>
                <a:gd name="T59" fmla="*/ 61403 h 106"/>
                <a:gd name="T60" fmla="*/ 274182 w 101"/>
                <a:gd name="T61" fmla="*/ 128947 h 106"/>
                <a:gd name="T62" fmla="*/ 246455 w 101"/>
                <a:gd name="T63" fmla="*/ 193421 h 106"/>
                <a:gd name="T64" fmla="*/ 181761 w 101"/>
                <a:gd name="T65" fmla="*/ 221052 h 106"/>
                <a:gd name="T66" fmla="*/ 181761 w 101"/>
                <a:gd name="T67" fmla="*/ 0 h 106"/>
                <a:gd name="T68" fmla="*/ 52372 w 101"/>
                <a:gd name="T69" fmla="*/ 128947 h 106"/>
                <a:gd name="T70" fmla="*/ 77017 w 101"/>
                <a:gd name="T71" fmla="*/ 202631 h 106"/>
                <a:gd name="T72" fmla="*/ 15403 w 101"/>
                <a:gd name="T73" fmla="*/ 267105 h 106"/>
                <a:gd name="T74" fmla="*/ 15403 w 101"/>
                <a:gd name="T75" fmla="*/ 316227 h 106"/>
                <a:gd name="T76" fmla="*/ 40049 w 101"/>
                <a:gd name="T77" fmla="*/ 325438 h 106"/>
                <a:gd name="T78" fmla="*/ 64695 w 101"/>
                <a:gd name="T79" fmla="*/ 316227 h 106"/>
                <a:gd name="T80" fmla="*/ 126308 w 101"/>
                <a:gd name="T81" fmla="*/ 254824 h 106"/>
                <a:gd name="T82" fmla="*/ 132470 w 101"/>
                <a:gd name="T83" fmla="*/ 245614 h 106"/>
                <a:gd name="T84" fmla="*/ 181761 w 101"/>
                <a:gd name="T85" fmla="*/ 254824 h 106"/>
                <a:gd name="T86" fmla="*/ 311150 w 101"/>
                <a:gd name="T87" fmla="*/ 128947 h 106"/>
                <a:gd name="T88" fmla="*/ 181761 w 101"/>
                <a:gd name="T89" fmla="*/ 0 h 1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01" h="106">
                  <a:moveTo>
                    <a:pt x="59" y="18"/>
                  </a:moveTo>
                  <a:cubicBezTo>
                    <a:pt x="53" y="18"/>
                    <a:pt x="48" y="20"/>
                    <a:pt x="43" y="23"/>
                  </a:cubicBezTo>
                  <a:cubicBezTo>
                    <a:pt x="43" y="24"/>
                    <a:pt x="43" y="25"/>
                    <a:pt x="43" y="26"/>
                  </a:cubicBezTo>
                  <a:cubicBezTo>
                    <a:pt x="44" y="26"/>
                    <a:pt x="44" y="27"/>
                    <a:pt x="45" y="27"/>
                  </a:cubicBezTo>
                  <a:cubicBezTo>
                    <a:pt x="45" y="27"/>
                    <a:pt x="46" y="27"/>
                    <a:pt x="46" y="26"/>
                  </a:cubicBezTo>
                  <a:cubicBezTo>
                    <a:pt x="49" y="23"/>
                    <a:pt x="54" y="21"/>
                    <a:pt x="59" y="21"/>
                  </a:cubicBezTo>
                  <a:cubicBezTo>
                    <a:pt x="62" y="21"/>
                    <a:pt x="65" y="22"/>
                    <a:pt x="68" y="24"/>
                  </a:cubicBezTo>
                  <a:cubicBezTo>
                    <a:pt x="69" y="24"/>
                    <a:pt x="69" y="24"/>
                    <a:pt x="69" y="24"/>
                  </a:cubicBezTo>
                  <a:cubicBezTo>
                    <a:pt x="70" y="24"/>
                    <a:pt x="70" y="24"/>
                    <a:pt x="71" y="23"/>
                  </a:cubicBezTo>
                  <a:cubicBezTo>
                    <a:pt x="71" y="22"/>
                    <a:pt x="71" y="21"/>
                    <a:pt x="70" y="21"/>
                  </a:cubicBezTo>
                  <a:cubicBezTo>
                    <a:pt x="67" y="19"/>
                    <a:pt x="63" y="18"/>
                    <a:pt x="59" y="18"/>
                  </a:cubicBezTo>
                  <a:moveTo>
                    <a:pt x="11" y="99"/>
                  </a:moveTo>
                  <a:cubicBezTo>
                    <a:pt x="10" y="99"/>
                    <a:pt x="10" y="99"/>
                    <a:pt x="9" y="98"/>
                  </a:cubicBezTo>
                  <a:cubicBezTo>
                    <a:pt x="8" y="97"/>
                    <a:pt x="8" y="96"/>
                    <a:pt x="8" y="95"/>
                  </a:cubicBezTo>
                  <a:cubicBezTo>
                    <a:pt x="8" y="94"/>
                    <a:pt x="8" y="93"/>
                    <a:pt x="9" y="92"/>
                  </a:cubicBezTo>
                  <a:cubicBezTo>
                    <a:pt x="23" y="78"/>
                    <a:pt x="23" y="78"/>
                    <a:pt x="23" y="78"/>
                  </a:cubicBezTo>
                  <a:cubicBezTo>
                    <a:pt x="23" y="78"/>
                    <a:pt x="23" y="78"/>
                    <a:pt x="24" y="78"/>
                  </a:cubicBezTo>
                  <a:cubicBezTo>
                    <a:pt x="24" y="78"/>
                    <a:pt x="25" y="78"/>
                    <a:pt x="25" y="78"/>
                  </a:cubicBezTo>
                  <a:cubicBezTo>
                    <a:pt x="26" y="79"/>
                    <a:pt x="26" y="80"/>
                    <a:pt x="25" y="81"/>
                  </a:cubicBezTo>
                  <a:cubicBezTo>
                    <a:pt x="12" y="94"/>
                    <a:pt x="12" y="94"/>
                    <a:pt x="12" y="94"/>
                  </a:cubicBezTo>
                  <a:cubicBezTo>
                    <a:pt x="12" y="95"/>
                    <a:pt x="12" y="95"/>
                    <a:pt x="12" y="95"/>
                  </a:cubicBezTo>
                  <a:cubicBezTo>
                    <a:pt x="12" y="96"/>
                    <a:pt x="12" y="96"/>
                    <a:pt x="12" y="96"/>
                  </a:cubicBezTo>
                  <a:cubicBezTo>
                    <a:pt x="13" y="96"/>
                    <a:pt x="13" y="98"/>
                    <a:pt x="12" y="98"/>
                  </a:cubicBezTo>
                  <a:cubicBezTo>
                    <a:pt x="12" y="99"/>
                    <a:pt x="11" y="99"/>
                    <a:pt x="11" y="99"/>
                  </a:cubicBezTo>
                  <a:moveTo>
                    <a:pt x="59" y="72"/>
                  </a:moveTo>
                  <a:cubicBezTo>
                    <a:pt x="51" y="72"/>
                    <a:pt x="43" y="69"/>
                    <a:pt x="38" y="63"/>
                  </a:cubicBezTo>
                  <a:cubicBezTo>
                    <a:pt x="32" y="58"/>
                    <a:pt x="29" y="50"/>
                    <a:pt x="29" y="42"/>
                  </a:cubicBezTo>
                  <a:cubicBezTo>
                    <a:pt x="29" y="33"/>
                    <a:pt x="32" y="26"/>
                    <a:pt x="38" y="20"/>
                  </a:cubicBezTo>
                  <a:cubicBezTo>
                    <a:pt x="43" y="15"/>
                    <a:pt x="51" y="12"/>
                    <a:pt x="59" y="12"/>
                  </a:cubicBezTo>
                  <a:cubicBezTo>
                    <a:pt x="67" y="12"/>
                    <a:pt x="75" y="15"/>
                    <a:pt x="80" y="20"/>
                  </a:cubicBezTo>
                  <a:cubicBezTo>
                    <a:pt x="86" y="26"/>
                    <a:pt x="89" y="33"/>
                    <a:pt x="89" y="42"/>
                  </a:cubicBezTo>
                  <a:cubicBezTo>
                    <a:pt x="89" y="50"/>
                    <a:pt x="86" y="58"/>
                    <a:pt x="80" y="63"/>
                  </a:cubicBezTo>
                  <a:cubicBezTo>
                    <a:pt x="75" y="69"/>
                    <a:pt x="67" y="72"/>
                    <a:pt x="59" y="72"/>
                  </a:cubicBezTo>
                  <a:moveTo>
                    <a:pt x="59" y="0"/>
                  </a:moveTo>
                  <a:cubicBezTo>
                    <a:pt x="36" y="0"/>
                    <a:pt x="17" y="19"/>
                    <a:pt x="17" y="42"/>
                  </a:cubicBezTo>
                  <a:cubicBezTo>
                    <a:pt x="17" y="51"/>
                    <a:pt x="20" y="59"/>
                    <a:pt x="25" y="66"/>
                  </a:cubicBezTo>
                  <a:cubicBezTo>
                    <a:pt x="5" y="87"/>
                    <a:pt x="5" y="87"/>
                    <a:pt x="5" y="87"/>
                  </a:cubicBezTo>
                  <a:cubicBezTo>
                    <a:pt x="0" y="91"/>
                    <a:pt x="0" y="99"/>
                    <a:pt x="5" y="103"/>
                  </a:cubicBezTo>
                  <a:cubicBezTo>
                    <a:pt x="7" y="105"/>
                    <a:pt x="10" y="106"/>
                    <a:pt x="13" y="106"/>
                  </a:cubicBezTo>
                  <a:cubicBezTo>
                    <a:pt x="16" y="106"/>
                    <a:pt x="19" y="105"/>
                    <a:pt x="21" y="103"/>
                  </a:cubicBezTo>
                  <a:cubicBezTo>
                    <a:pt x="41" y="83"/>
                    <a:pt x="41" y="83"/>
                    <a:pt x="41" y="83"/>
                  </a:cubicBezTo>
                  <a:cubicBezTo>
                    <a:pt x="43" y="80"/>
                    <a:pt x="43" y="80"/>
                    <a:pt x="43" y="80"/>
                  </a:cubicBezTo>
                  <a:cubicBezTo>
                    <a:pt x="48" y="82"/>
                    <a:pt x="53" y="83"/>
                    <a:pt x="59" y="83"/>
                  </a:cubicBezTo>
                  <a:cubicBezTo>
                    <a:pt x="82" y="83"/>
                    <a:pt x="101" y="65"/>
                    <a:pt x="101" y="42"/>
                  </a:cubicBezTo>
                  <a:cubicBezTo>
                    <a:pt x="101" y="19"/>
                    <a:pt x="82" y="0"/>
                    <a:pt x="59" y="0"/>
                  </a:cubicBezTo>
                </a:path>
              </a:pathLst>
            </a:custGeom>
            <a:solidFill>
              <a:srgbClr val="304371"/>
            </a:solidFill>
            <a:ln>
              <a:noFill/>
            </a:ln>
          </p:spPr>
          <p:txBody>
            <a:bodyPr lIns="51435" tIns="25718" rIns="51435" bIns="25718"/>
            <a:lstStyle/>
            <a:p>
              <a:pPr eaLnBrk="0" fontAlgn="base" hangingPunct="0">
                <a:spcBef>
                  <a:spcPct val="0"/>
                </a:spcBef>
                <a:spcAft>
                  <a:spcPct val="0"/>
                </a:spcAft>
                <a:defRPr/>
              </a:pPr>
              <a:endParaRPr lang="zh-CN" altLang="en-US" sz="2100" kern="0">
                <a:solidFill>
                  <a:srgbClr val="304371"/>
                </a:solidFill>
                <a:latin typeface="微软雅黑" panose="020B0503020204020204" charset="-122"/>
                <a:ea typeface="微软雅黑" panose="020B0503020204020204" charset="-122"/>
              </a:endParaRPr>
            </a:p>
          </p:txBody>
        </p:sp>
        <p:sp>
          <p:nvSpPr>
            <p:cNvPr id="4" name="TextBox 6"/>
            <p:cNvSpPr txBox="1"/>
            <p:nvPr/>
          </p:nvSpPr>
          <p:spPr>
            <a:xfrm>
              <a:off x="3892884" y="352988"/>
              <a:ext cx="2621280" cy="460586"/>
            </a:xfrm>
            <a:prstGeom prst="rect">
              <a:avLst/>
            </a:prstGeom>
            <a:noFill/>
          </p:spPr>
          <p:txBody>
            <a:bodyPr wrap="none" lIns="68580" tIns="34290" rIns="68580" bIns="34290" rtlCol="0">
              <a:spAutoFit/>
            </a:bodyPr>
            <a:lstStyle/>
            <a:p>
              <a:r>
                <a:rPr lang="zh-CN" altLang="en-US" dirty="0">
                  <a:solidFill>
                    <a:srgbClr val="304371"/>
                  </a:solidFill>
                  <a:latin typeface="微软雅黑" panose="020B0503020204020204" charset="-122"/>
                  <a:ea typeface="微软雅黑" panose="020B0503020204020204" charset="-122"/>
                  <a:cs typeface="Open Sans" pitchFamily="34" charset="0"/>
                </a:rPr>
                <a:t>关于毕业答辩攻略</a:t>
              </a:r>
            </a:p>
          </p:txBody>
        </p:sp>
      </p:grpSp>
      <p:sp>
        <p:nvSpPr>
          <p:cNvPr id="8" name="TextBox 24"/>
          <p:cNvSpPr txBox="1"/>
          <p:nvPr/>
        </p:nvSpPr>
        <p:spPr>
          <a:xfrm>
            <a:off x="907862" y="1354741"/>
            <a:ext cx="894080" cy="306705"/>
          </a:xfrm>
          <a:prstGeom prst="rect">
            <a:avLst/>
          </a:prstGeom>
          <a:noFill/>
        </p:spPr>
        <p:txBody>
          <a:bodyPr wrap="none" rtlCol="0">
            <a:spAutoFit/>
          </a:bodyPr>
          <a:lstStyle/>
          <a:p>
            <a:pPr algn="l"/>
            <a:r>
              <a:rPr lang="zh-CN" altLang="en-US" sz="1400" b="1" dirty="0" smtClean="0">
                <a:solidFill>
                  <a:srgbClr val="304371"/>
                </a:solidFill>
                <a:latin typeface="微软雅黑" panose="020B0503020204020204" charset="-122"/>
                <a:ea typeface="微软雅黑" panose="020B0503020204020204" charset="-122"/>
                <a:sym typeface="+mn-ea"/>
              </a:rPr>
              <a:t>关于内容</a:t>
            </a:r>
          </a:p>
        </p:txBody>
      </p:sp>
      <p:sp>
        <p:nvSpPr>
          <p:cNvPr id="9" name="TextBox 23"/>
          <p:cNvSpPr txBox="1"/>
          <p:nvPr/>
        </p:nvSpPr>
        <p:spPr>
          <a:xfrm>
            <a:off x="914400" y="1542415"/>
            <a:ext cx="5339080" cy="645160"/>
          </a:xfrm>
          <a:prstGeom prst="rect">
            <a:avLst/>
          </a:prstGeom>
          <a:noFill/>
        </p:spPr>
        <p:txBody>
          <a:bodyPr wrap="square" rtlCol="0">
            <a:spAutoFit/>
          </a:bodyPr>
          <a:lstStyle/>
          <a:p>
            <a:pPr algn="l">
              <a:lnSpc>
                <a:spcPct val="150000"/>
              </a:lnSpc>
            </a:pPr>
            <a:r>
              <a:rPr lang="en-US" altLang="zh-CN" sz="1200" dirty="0">
                <a:solidFill>
                  <a:srgbClr val="304371"/>
                </a:solidFill>
                <a:latin typeface="微软雅黑" panose="020B0503020204020204" charset="-122"/>
                <a:ea typeface="微软雅黑" panose="020B0503020204020204" charset="-122"/>
                <a:cs typeface="+mn-ea"/>
                <a:sym typeface="+mn-lt"/>
              </a:rPr>
              <a:t>1.</a:t>
            </a:r>
            <a:r>
              <a:rPr lang="zh-CN" altLang="en-US" sz="1200" dirty="0">
                <a:solidFill>
                  <a:srgbClr val="304371"/>
                </a:solidFill>
                <a:latin typeface="微软雅黑" panose="020B0503020204020204" charset="-122"/>
                <a:ea typeface="微软雅黑" panose="020B0503020204020204" charset="-122"/>
                <a:cs typeface="+mn-ea"/>
                <a:sym typeface="+mn-lt"/>
              </a:rPr>
              <a:t>一般概括性内容：</a:t>
            </a:r>
          </a:p>
          <a:p>
            <a:pPr algn="l">
              <a:lnSpc>
                <a:spcPct val="150000"/>
              </a:lnSpc>
            </a:pPr>
            <a:r>
              <a:rPr lang="zh-CN" altLang="en-US" sz="1200" dirty="0">
                <a:solidFill>
                  <a:srgbClr val="304371"/>
                </a:solidFill>
                <a:latin typeface="微软雅黑" panose="020B0503020204020204" charset="-122"/>
                <a:ea typeface="微软雅黑" panose="020B0503020204020204" charset="-122"/>
                <a:cs typeface="+mn-ea"/>
                <a:sym typeface="+mn-lt"/>
              </a:rPr>
              <a:t>课题标题、答辩人、课题执行时间、课题指导老师、课题的归属、致谢等</a:t>
            </a:r>
          </a:p>
        </p:txBody>
      </p:sp>
      <p:sp>
        <p:nvSpPr>
          <p:cNvPr id="10" name="TextBox 23"/>
          <p:cNvSpPr txBox="1"/>
          <p:nvPr/>
        </p:nvSpPr>
        <p:spPr>
          <a:xfrm>
            <a:off x="914400" y="2162175"/>
            <a:ext cx="8142605" cy="645160"/>
          </a:xfrm>
          <a:prstGeom prst="rect">
            <a:avLst/>
          </a:prstGeom>
          <a:noFill/>
        </p:spPr>
        <p:txBody>
          <a:bodyPr wrap="square" rtlCol="0">
            <a:spAutoFit/>
          </a:bodyPr>
          <a:lstStyle/>
          <a:p>
            <a:pPr algn="l">
              <a:lnSpc>
                <a:spcPct val="150000"/>
              </a:lnSpc>
            </a:pPr>
            <a:r>
              <a:rPr lang="en-US" altLang="zh-CN" sz="1200" dirty="0">
                <a:solidFill>
                  <a:srgbClr val="304371"/>
                </a:solidFill>
                <a:latin typeface="微软雅黑" panose="020B0503020204020204" charset="-122"/>
                <a:ea typeface="微软雅黑" panose="020B0503020204020204" charset="-122"/>
                <a:cs typeface="+mn-ea"/>
                <a:sym typeface="+mn-lt"/>
              </a:rPr>
              <a:t>2.</a:t>
            </a:r>
            <a:r>
              <a:rPr lang="zh-CN" altLang="en-US" sz="1200" dirty="0">
                <a:solidFill>
                  <a:srgbClr val="304371"/>
                </a:solidFill>
                <a:latin typeface="微软雅黑" panose="020B0503020204020204" charset="-122"/>
                <a:ea typeface="微软雅黑" panose="020B0503020204020204" charset="-122"/>
                <a:cs typeface="+mn-ea"/>
                <a:sym typeface="+mn-lt"/>
              </a:rPr>
              <a:t>一般概括性内容：</a:t>
            </a:r>
          </a:p>
          <a:p>
            <a:pPr algn="l">
              <a:lnSpc>
                <a:spcPct val="150000"/>
              </a:lnSpc>
            </a:pPr>
            <a:r>
              <a:rPr lang="zh-CN" altLang="en-US" sz="1200" dirty="0">
                <a:solidFill>
                  <a:srgbClr val="304371"/>
                </a:solidFill>
                <a:latin typeface="微软雅黑" panose="020B0503020204020204" charset="-122"/>
                <a:ea typeface="微软雅黑" panose="020B0503020204020204" charset="-122"/>
                <a:cs typeface="+mn-ea"/>
                <a:sym typeface="+mn-lt"/>
              </a:rPr>
              <a:t>研究背景、意义、方案设计</a:t>
            </a:r>
            <a:r>
              <a:rPr lang="en-US" altLang="zh-CN" sz="1200" dirty="0">
                <a:solidFill>
                  <a:srgbClr val="304371"/>
                </a:solidFill>
                <a:latin typeface="微软雅黑" panose="020B0503020204020204" charset="-122"/>
                <a:ea typeface="微软雅黑" panose="020B0503020204020204" charset="-122"/>
                <a:cs typeface="+mn-ea"/>
                <a:sym typeface="+mn-lt"/>
              </a:rPr>
              <a:t>(</a:t>
            </a:r>
            <a:r>
              <a:rPr lang="zh-CN" altLang="en-US" sz="1200" dirty="0">
                <a:solidFill>
                  <a:srgbClr val="304371"/>
                </a:solidFill>
                <a:latin typeface="微软雅黑" panose="020B0503020204020204" charset="-122"/>
                <a:ea typeface="微软雅黑" panose="020B0503020204020204" charset="-122"/>
                <a:cs typeface="+mn-ea"/>
                <a:sym typeface="+mn-lt"/>
              </a:rPr>
              <a:t>过程</a:t>
            </a:r>
            <a:r>
              <a:rPr lang="en-US" altLang="zh-CN" sz="1200" dirty="0">
                <a:solidFill>
                  <a:srgbClr val="304371"/>
                </a:solidFill>
                <a:latin typeface="微软雅黑" panose="020B0503020204020204" charset="-122"/>
                <a:ea typeface="微软雅黑" panose="020B0503020204020204" charset="-122"/>
                <a:cs typeface="+mn-ea"/>
                <a:sym typeface="+mn-lt"/>
              </a:rPr>
              <a:t>)</a:t>
            </a:r>
            <a:r>
              <a:rPr lang="zh-CN" altLang="en-US" sz="1200" dirty="0">
                <a:solidFill>
                  <a:srgbClr val="304371"/>
                </a:solidFill>
                <a:latin typeface="微软雅黑" panose="020B0503020204020204" charset="-122"/>
                <a:ea typeface="微软雅黑" panose="020B0503020204020204" charset="-122"/>
                <a:cs typeface="+mn-ea"/>
                <a:sym typeface="+mn-lt"/>
              </a:rPr>
              <a:t>、研究方法、研究结果、创新性、作品价值、有关课题延续的新看法</a:t>
            </a:r>
          </a:p>
        </p:txBody>
      </p:sp>
      <p:sp>
        <p:nvSpPr>
          <p:cNvPr id="172" name="TextBox 23"/>
          <p:cNvSpPr txBox="1"/>
          <p:nvPr/>
        </p:nvSpPr>
        <p:spPr>
          <a:xfrm>
            <a:off x="914400" y="2807335"/>
            <a:ext cx="5339080" cy="368300"/>
          </a:xfrm>
          <a:prstGeom prst="rect">
            <a:avLst/>
          </a:prstGeom>
          <a:noFill/>
        </p:spPr>
        <p:txBody>
          <a:bodyPr wrap="square" rtlCol="0">
            <a:spAutoFit/>
          </a:bodyPr>
          <a:lstStyle/>
          <a:p>
            <a:pPr algn="l">
              <a:lnSpc>
                <a:spcPct val="150000"/>
              </a:lnSpc>
            </a:pPr>
            <a:r>
              <a:rPr lang="en-US" altLang="zh-CN" sz="1200" dirty="0">
                <a:solidFill>
                  <a:srgbClr val="304371"/>
                </a:solidFill>
                <a:latin typeface="微软雅黑" panose="020B0503020204020204" charset="-122"/>
                <a:ea typeface="微软雅黑" panose="020B0503020204020204" charset="-122"/>
                <a:cs typeface="+mn-ea"/>
                <a:sym typeface="+mn-lt"/>
              </a:rPr>
              <a:t>3.PPT</a:t>
            </a:r>
            <a:r>
              <a:rPr lang="zh-CN" altLang="en-US" sz="1200" dirty="0">
                <a:solidFill>
                  <a:srgbClr val="304371"/>
                </a:solidFill>
                <a:latin typeface="微软雅黑" panose="020B0503020204020204" charset="-122"/>
                <a:ea typeface="微软雅黑" panose="020B0503020204020204" charset="-122"/>
                <a:cs typeface="+mn-ea"/>
                <a:sym typeface="+mn-lt"/>
              </a:rPr>
              <a:t>要图文并茂突出课题重点</a:t>
            </a:r>
          </a:p>
        </p:txBody>
      </p:sp>
      <p:sp>
        <p:nvSpPr>
          <p:cNvPr id="173" name="TextBox 24"/>
          <p:cNvSpPr txBox="1"/>
          <p:nvPr/>
        </p:nvSpPr>
        <p:spPr>
          <a:xfrm>
            <a:off x="914212" y="3222911"/>
            <a:ext cx="1427480" cy="306705"/>
          </a:xfrm>
          <a:prstGeom prst="rect">
            <a:avLst/>
          </a:prstGeom>
          <a:noFill/>
        </p:spPr>
        <p:txBody>
          <a:bodyPr wrap="none" rtlCol="0">
            <a:spAutoFit/>
          </a:bodyPr>
          <a:lstStyle/>
          <a:p>
            <a:pPr algn="l"/>
            <a:r>
              <a:rPr lang="zh-CN" altLang="en-US" sz="1400" b="1" dirty="0" smtClean="0">
                <a:solidFill>
                  <a:srgbClr val="304371"/>
                </a:solidFill>
                <a:latin typeface="微软雅黑" panose="020B0503020204020204" charset="-122"/>
                <a:ea typeface="微软雅黑" panose="020B0503020204020204" charset="-122"/>
                <a:sym typeface="+mn-ea"/>
              </a:rPr>
              <a:t>答辩注意问题：</a:t>
            </a:r>
          </a:p>
        </p:txBody>
      </p:sp>
      <p:sp>
        <p:nvSpPr>
          <p:cNvPr id="174" name="文本框 173"/>
          <p:cNvSpPr txBox="1"/>
          <p:nvPr/>
        </p:nvSpPr>
        <p:spPr>
          <a:xfrm>
            <a:off x="914400" y="3529330"/>
            <a:ext cx="7656195" cy="2306955"/>
          </a:xfrm>
          <a:prstGeom prst="rect">
            <a:avLst/>
          </a:prstGeom>
          <a:noFill/>
        </p:spPr>
        <p:txBody>
          <a:bodyPr wrap="square" rtlCol="0">
            <a:spAutoFit/>
          </a:bodyPr>
          <a:lstStyle/>
          <a:p>
            <a:pPr algn="l" fontAlgn="auto">
              <a:lnSpc>
                <a:spcPct val="150000"/>
              </a:lnSpc>
            </a:pPr>
            <a:r>
              <a:rPr lang="zh-CN" altLang="en-US" sz="1200" dirty="0" smtClean="0">
                <a:solidFill>
                  <a:srgbClr val="304371"/>
                </a:solidFill>
                <a:latin typeface="微软雅黑" panose="020B0503020204020204" charset="-122"/>
                <a:ea typeface="微软雅黑" panose="020B0503020204020204" charset="-122"/>
                <a:sym typeface="+mn-ea"/>
              </a:rPr>
              <a:t>1、自己为什么选择这个课题?</a:t>
            </a:r>
          </a:p>
          <a:p>
            <a:pPr algn="l" fontAlgn="auto">
              <a:lnSpc>
                <a:spcPct val="150000"/>
              </a:lnSpc>
            </a:pPr>
            <a:r>
              <a:rPr lang="zh-CN" altLang="en-US" sz="1200" dirty="0" smtClean="0">
                <a:solidFill>
                  <a:srgbClr val="304371"/>
                </a:solidFill>
                <a:latin typeface="微软雅黑" panose="020B0503020204020204" charset="-122"/>
                <a:ea typeface="微软雅黑" panose="020B0503020204020204" charset="-122"/>
                <a:sym typeface="+mn-ea"/>
              </a:rPr>
              <a:t>2、研究这个课题的意义和目的是什么?</a:t>
            </a:r>
          </a:p>
          <a:p>
            <a:pPr algn="l" fontAlgn="auto">
              <a:lnSpc>
                <a:spcPct val="150000"/>
              </a:lnSpc>
            </a:pPr>
            <a:r>
              <a:rPr lang="zh-CN" altLang="en-US" sz="1200" dirty="0" smtClean="0">
                <a:solidFill>
                  <a:srgbClr val="304371"/>
                </a:solidFill>
                <a:latin typeface="微软雅黑" panose="020B0503020204020204" charset="-122"/>
                <a:ea typeface="微软雅黑" panose="020B0503020204020204" charset="-122"/>
                <a:sym typeface="+mn-ea"/>
              </a:rPr>
              <a:t>3、全文的基本框架、基本结构是如何安排的?</a:t>
            </a:r>
          </a:p>
          <a:p>
            <a:pPr algn="l" fontAlgn="auto">
              <a:lnSpc>
                <a:spcPct val="150000"/>
              </a:lnSpc>
            </a:pPr>
            <a:r>
              <a:rPr lang="zh-CN" altLang="en-US" sz="1200" dirty="0" smtClean="0">
                <a:solidFill>
                  <a:srgbClr val="304371"/>
                </a:solidFill>
                <a:latin typeface="微软雅黑" panose="020B0503020204020204" charset="-122"/>
                <a:ea typeface="微软雅黑" panose="020B0503020204020204" charset="-122"/>
                <a:sym typeface="+mn-ea"/>
              </a:rPr>
              <a:t>4、全文的各部分之间逻辑关系如何?</a:t>
            </a:r>
          </a:p>
          <a:p>
            <a:pPr algn="l" fontAlgn="auto">
              <a:lnSpc>
                <a:spcPct val="150000"/>
              </a:lnSpc>
            </a:pPr>
            <a:r>
              <a:rPr lang="zh-CN" altLang="en-US" sz="1200" dirty="0" smtClean="0">
                <a:solidFill>
                  <a:srgbClr val="304371"/>
                </a:solidFill>
                <a:latin typeface="微软雅黑" panose="020B0503020204020204" charset="-122"/>
                <a:ea typeface="微软雅黑" panose="020B0503020204020204" charset="-122"/>
                <a:sym typeface="+mn-ea"/>
              </a:rPr>
              <a:t>5、在研究本课题的过程中，发现了那些不同见解?对这些不同的意见，自己是怎样逐步认识的?又是如何处理的?</a:t>
            </a:r>
          </a:p>
          <a:p>
            <a:pPr algn="l" fontAlgn="auto">
              <a:lnSpc>
                <a:spcPct val="150000"/>
              </a:lnSpc>
            </a:pPr>
            <a:r>
              <a:rPr lang="zh-CN" altLang="en-US" sz="1200" dirty="0" smtClean="0">
                <a:solidFill>
                  <a:srgbClr val="304371"/>
                </a:solidFill>
                <a:latin typeface="微软雅黑" panose="020B0503020204020204" charset="-122"/>
                <a:ea typeface="微软雅黑" panose="020B0503020204020204" charset="-122"/>
                <a:sym typeface="+mn-ea"/>
              </a:rPr>
              <a:t>6、论文虽未论及，但与其较密切相关的问题还有哪些?</a:t>
            </a:r>
          </a:p>
          <a:p>
            <a:pPr algn="l" fontAlgn="auto">
              <a:lnSpc>
                <a:spcPct val="150000"/>
              </a:lnSpc>
            </a:pPr>
            <a:r>
              <a:rPr lang="zh-CN" altLang="en-US" sz="1200" dirty="0" smtClean="0">
                <a:solidFill>
                  <a:srgbClr val="304371"/>
                </a:solidFill>
                <a:latin typeface="微软雅黑" panose="020B0503020204020204" charset="-122"/>
                <a:ea typeface="微软雅黑" panose="020B0503020204020204" charset="-122"/>
                <a:sym typeface="+mn-ea"/>
              </a:rPr>
              <a:t>7、还有哪些问题自己还没有搞清楚，在论文中论述得不够透彻?</a:t>
            </a:r>
          </a:p>
          <a:p>
            <a:pPr algn="l" fontAlgn="auto">
              <a:lnSpc>
                <a:spcPct val="150000"/>
              </a:lnSpc>
            </a:pPr>
            <a:r>
              <a:rPr lang="zh-CN" altLang="en-US" sz="1200" dirty="0" smtClean="0">
                <a:solidFill>
                  <a:srgbClr val="304371"/>
                </a:solidFill>
                <a:latin typeface="微软雅黑" panose="020B0503020204020204" charset="-122"/>
                <a:ea typeface="微软雅黑" panose="020B0503020204020204" charset="-122"/>
                <a:sym typeface="+mn-ea"/>
              </a:rPr>
              <a:t>8、写作论文时立论的主要依据是什么?</a:t>
            </a:r>
          </a:p>
        </p:txBody>
      </p:sp>
      <p:sp>
        <p:nvSpPr>
          <p:cNvPr id="175" name="TextBox 24"/>
          <p:cNvSpPr txBox="1"/>
          <p:nvPr/>
        </p:nvSpPr>
        <p:spPr>
          <a:xfrm>
            <a:off x="908050" y="5861685"/>
            <a:ext cx="10622915" cy="306705"/>
          </a:xfrm>
          <a:prstGeom prst="rect">
            <a:avLst/>
          </a:prstGeom>
          <a:noFill/>
        </p:spPr>
        <p:txBody>
          <a:bodyPr wrap="square" rtlCol="0">
            <a:spAutoFit/>
          </a:bodyPr>
          <a:lstStyle/>
          <a:p>
            <a:pPr algn="l"/>
            <a:r>
              <a:rPr lang="zh-CN" altLang="en-US" sz="1400" b="1" dirty="0" smtClean="0">
                <a:solidFill>
                  <a:srgbClr val="304371"/>
                </a:solidFill>
                <a:latin typeface="微软雅黑" panose="020B0503020204020204" charset="-122"/>
                <a:ea typeface="微软雅黑" panose="020B0503020204020204" charset="-122"/>
                <a:sym typeface="+mn-ea"/>
              </a:rPr>
              <a:t>教师提问时需注意：</a:t>
            </a:r>
            <a:r>
              <a:rPr lang="zh-CN" altLang="en-US" sz="1400" dirty="0" smtClean="0">
                <a:solidFill>
                  <a:srgbClr val="304371"/>
                </a:solidFill>
                <a:latin typeface="微软雅黑" panose="020B0503020204020204" charset="-122"/>
                <a:ea typeface="微软雅黑" panose="020B0503020204020204" charset="-122"/>
                <a:sym typeface="+mn-ea"/>
              </a:rPr>
              <a:t>沉着冷静，边听边记   精神集中，认真思考  既要自信，又要虚心  实事求是，绝不勉强听准听清，听懂听明</a:t>
            </a:r>
          </a:p>
        </p:txBody>
      </p:sp>
    </p:spTree>
    <p:extLst>
      <p:ext uri="{BB962C8B-B14F-4D97-AF65-F5344CB8AC3E}">
        <p14:creationId xmlns:p14="http://schemas.microsoft.com/office/powerpoint/2010/main" val="32847781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par>
                                <p:cTn id="8" presetID="21" presetClass="entr" presetSubtype="1" fill="hold" grpId="1"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heel(1)">
                                      <p:cBhvr>
                                        <p:cTn id="10" dur="2000"/>
                                        <p:tgtEl>
                                          <p:spTgt spid="8"/>
                                        </p:tgtEl>
                                      </p:cBhvr>
                                    </p:animEffect>
                                  </p:childTnLst>
                                </p:cTn>
                              </p:par>
                              <p:par>
                                <p:cTn id="11" presetID="21" presetClass="entr" presetSubtype="1" fill="hold" grpId="1"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heel(1)">
                                      <p:cBhvr>
                                        <p:cTn id="13" dur="2000"/>
                                        <p:tgtEl>
                                          <p:spTgt spid="9"/>
                                        </p:tgtEl>
                                      </p:cBhvr>
                                    </p:animEffect>
                                  </p:childTnLst>
                                </p:cTn>
                              </p:par>
                              <p:par>
                                <p:cTn id="14" presetID="21" presetClass="entr" presetSubtype="1" fill="hold" grpId="1"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heel(1)">
                                      <p:cBhvr>
                                        <p:cTn id="16" dur="2000"/>
                                        <p:tgtEl>
                                          <p:spTgt spid="10"/>
                                        </p:tgtEl>
                                      </p:cBhvr>
                                    </p:animEffect>
                                  </p:childTnLst>
                                </p:cTn>
                              </p:par>
                              <p:par>
                                <p:cTn id="17" presetID="21" presetClass="entr" presetSubtype="1" fill="hold" grpId="1" nodeType="withEffect">
                                  <p:stCondLst>
                                    <p:cond delay="0"/>
                                  </p:stCondLst>
                                  <p:childTnLst>
                                    <p:set>
                                      <p:cBhvr>
                                        <p:cTn id="18" dur="1" fill="hold">
                                          <p:stCondLst>
                                            <p:cond delay="0"/>
                                          </p:stCondLst>
                                        </p:cTn>
                                        <p:tgtEl>
                                          <p:spTgt spid="172"/>
                                        </p:tgtEl>
                                        <p:attrNameLst>
                                          <p:attrName>style.visibility</p:attrName>
                                        </p:attrNameLst>
                                      </p:cBhvr>
                                      <p:to>
                                        <p:strVal val="visible"/>
                                      </p:to>
                                    </p:set>
                                    <p:animEffect transition="in" filter="wheel(1)">
                                      <p:cBhvr>
                                        <p:cTn id="19" dur="2000"/>
                                        <p:tgtEl>
                                          <p:spTgt spid="172"/>
                                        </p:tgtEl>
                                      </p:cBhvr>
                                    </p:animEffect>
                                  </p:childTnLst>
                                </p:cTn>
                              </p:par>
                              <p:par>
                                <p:cTn id="20" presetID="21" presetClass="entr" presetSubtype="1" fill="hold" grpId="1" nodeType="withEffect">
                                  <p:stCondLst>
                                    <p:cond delay="0"/>
                                  </p:stCondLst>
                                  <p:childTnLst>
                                    <p:set>
                                      <p:cBhvr>
                                        <p:cTn id="21" dur="1" fill="hold">
                                          <p:stCondLst>
                                            <p:cond delay="0"/>
                                          </p:stCondLst>
                                        </p:cTn>
                                        <p:tgtEl>
                                          <p:spTgt spid="173"/>
                                        </p:tgtEl>
                                        <p:attrNameLst>
                                          <p:attrName>style.visibility</p:attrName>
                                        </p:attrNameLst>
                                      </p:cBhvr>
                                      <p:to>
                                        <p:strVal val="visible"/>
                                      </p:to>
                                    </p:set>
                                    <p:animEffect transition="in" filter="wheel(1)">
                                      <p:cBhvr>
                                        <p:cTn id="22" dur="2000"/>
                                        <p:tgtEl>
                                          <p:spTgt spid="173"/>
                                        </p:tgtEl>
                                      </p:cBhvr>
                                    </p:animEffect>
                                  </p:childTnLst>
                                </p:cTn>
                              </p:par>
                              <p:par>
                                <p:cTn id="23" presetID="21" presetClass="entr" presetSubtype="1" fill="hold" grpId="0" nodeType="withEffect">
                                  <p:stCondLst>
                                    <p:cond delay="0"/>
                                  </p:stCondLst>
                                  <p:childTnLst>
                                    <p:set>
                                      <p:cBhvr>
                                        <p:cTn id="24" dur="1" fill="hold">
                                          <p:stCondLst>
                                            <p:cond delay="0"/>
                                          </p:stCondLst>
                                        </p:cTn>
                                        <p:tgtEl>
                                          <p:spTgt spid="174"/>
                                        </p:tgtEl>
                                        <p:attrNameLst>
                                          <p:attrName>style.visibility</p:attrName>
                                        </p:attrNameLst>
                                      </p:cBhvr>
                                      <p:to>
                                        <p:strVal val="visible"/>
                                      </p:to>
                                    </p:set>
                                    <p:animEffect transition="in" filter="wheel(1)">
                                      <p:cBhvr>
                                        <p:cTn id="25" dur="2000"/>
                                        <p:tgtEl>
                                          <p:spTgt spid="174"/>
                                        </p:tgtEl>
                                      </p:cBhvr>
                                    </p:animEffect>
                                  </p:childTnLst>
                                </p:cTn>
                              </p:par>
                              <p:par>
                                <p:cTn id="26" presetID="21" presetClass="entr" presetSubtype="1" fill="hold" grpId="1" nodeType="withEffect">
                                  <p:stCondLst>
                                    <p:cond delay="0"/>
                                  </p:stCondLst>
                                  <p:childTnLst>
                                    <p:set>
                                      <p:cBhvr>
                                        <p:cTn id="27" dur="1" fill="hold">
                                          <p:stCondLst>
                                            <p:cond delay="0"/>
                                          </p:stCondLst>
                                        </p:cTn>
                                        <p:tgtEl>
                                          <p:spTgt spid="175"/>
                                        </p:tgtEl>
                                        <p:attrNameLst>
                                          <p:attrName>style.visibility</p:attrName>
                                        </p:attrNameLst>
                                      </p:cBhvr>
                                      <p:to>
                                        <p:strVal val="visible"/>
                                      </p:to>
                                    </p:set>
                                    <p:animEffect transition="in" filter="wheel(1)">
                                      <p:cBhvr>
                                        <p:cTn id="28" dur="2000"/>
                                        <p:tgtEl>
                                          <p:spTgt spid="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P spid="9" grpId="0"/>
      <p:bldP spid="9" grpId="1"/>
      <p:bldP spid="10" grpId="0"/>
      <p:bldP spid="10" grpId="1"/>
      <p:bldP spid="172" grpId="0"/>
      <p:bldP spid="172" grpId="1"/>
      <p:bldP spid="173" grpId="0"/>
      <p:bldP spid="173" grpId="1"/>
      <p:bldP spid="174" grpId="0"/>
      <p:bldP spid="175" grpId="0"/>
      <p:bldP spid="175"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Freeform 6"/>
          <p:cNvSpPr>
            <a:spLocks noEditPoints="1"/>
          </p:cNvSpPr>
          <p:nvPr/>
        </p:nvSpPr>
        <p:spPr bwMode="auto">
          <a:xfrm>
            <a:off x="805485" y="1334876"/>
            <a:ext cx="466133" cy="425003"/>
          </a:xfrm>
          <a:custGeom>
            <a:avLst/>
            <a:gdLst>
              <a:gd name="T0" fmla="*/ 1631 w 3261"/>
              <a:gd name="T1" fmla="*/ 822 h 2973"/>
              <a:gd name="T2" fmla="*/ 2853 w 3261"/>
              <a:gd name="T3" fmla="*/ 1744 h 2973"/>
              <a:gd name="T4" fmla="*/ 2853 w 3261"/>
              <a:gd name="T5" fmla="*/ 2973 h 2973"/>
              <a:gd name="T6" fmla="*/ 2038 w 3261"/>
              <a:gd name="T7" fmla="*/ 2973 h 2973"/>
              <a:gd name="T8" fmla="*/ 2038 w 3261"/>
              <a:gd name="T9" fmla="*/ 2154 h 2973"/>
              <a:gd name="T10" fmla="*/ 1222 w 3261"/>
              <a:gd name="T11" fmla="*/ 2154 h 2973"/>
              <a:gd name="T12" fmla="*/ 1222 w 3261"/>
              <a:gd name="T13" fmla="*/ 2973 h 2973"/>
              <a:gd name="T14" fmla="*/ 407 w 3261"/>
              <a:gd name="T15" fmla="*/ 2973 h 2973"/>
              <a:gd name="T16" fmla="*/ 407 w 3261"/>
              <a:gd name="T17" fmla="*/ 1744 h 2973"/>
              <a:gd name="T18" fmla="*/ 1631 w 3261"/>
              <a:gd name="T19" fmla="*/ 822 h 2973"/>
              <a:gd name="T20" fmla="*/ 1631 w 3261"/>
              <a:gd name="T21" fmla="*/ 0 h 2973"/>
              <a:gd name="T22" fmla="*/ 3261 w 3261"/>
              <a:gd name="T23" fmla="*/ 1272 h 2973"/>
              <a:gd name="T24" fmla="*/ 3261 w 3261"/>
              <a:gd name="T25" fmla="*/ 1790 h 2973"/>
              <a:gd name="T26" fmla="*/ 1631 w 3261"/>
              <a:gd name="T27" fmla="*/ 519 h 2973"/>
              <a:gd name="T28" fmla="*/ 0 w 3261"/>
              <a:gd name="T29" fmla="*/ 1790 h 2973"/>
              <a:gd name="T30" fmla="*/ 0 w 3261"/>
              <a:gd name="T31" fmla="*/ 1272 h 2973"/>
              <a:gd name="T32" fmla="*/ 1631 w 3261"/>
              <a:gd name="T33" fmla="*/ 0 h 29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61" h="2973">
                <a:moveTo>
                  <a:pt x="1631" y="822"/>
                </a:moveTo>
                <a:lnTo>
                  <a:pt x="2853" y="1744"/>
                </a:lnTo>
                <a:lnTo>
                  <a:pt x="2853" y="2973"/>
                </a:lnTo>
                <a:lnTo>
                  <a:pt x="2038" y="2973"/>
                </a:lnTo>
                <a:lnTo>
                  <a:pt x="2038" y="2154"/>
                </a:lnTo>
                <a:lnTo>
                  <a:pt x="1222" y="2154"/>
                </a:lnTo>
                <a:lnTo>
                  <a:pt x="1222" y="2973"/>
                </a:lnTo>
                <a:lnTo>
                  <a:pt x="407" y="2973"/>
                </a:lnTo>
                <a:lnTo>
                  <a:pt x="407" y="1744"/>
                </a:lnTo>
                <a:lnTo>
                  <a:pt x="1631" y="822"/>
                </a:lnTo>
                <a:close/>
                <a:moveTo>
                  <a:pt x="1631" y="0"/>
                </a:moveTo>
                <a:lnTo>
                  <a:pt x="3261" y="1272"/>
                </a:lnTo>
                <a:lnTo>
                  <a:pt x="3261" y="1790"/>
                </a:lnTo>
                <a:lnTo>
                  <a:pt x="1631" y="519"/>
                </a:lnTo>
                <a:lnTo>
                  <a:pt x="0" y="1790"/>
                </a:lnTo>
                <a:lnTo>
                  <a:pt x="0" y="1272"/>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2" name="Freeform 11"/>
          <p:cNvSpPr/>
          <p:nvPr/>
        </p:nvSpPr>
        <p:spPr bwMode="auto">
          <a:xfrm>
            <a:off x="1523256" y="1349728"/>
            <a:ext cx="466132" cy="395299"/>
          </a:xfrm>
          <a:custGeom>
            <a:avLst/>
            <a:gdLst>
              <a:gd name="T0" fmla="*/ 1631 w 3261"/>
              <a:gd name="T1" fmla="*/ 0 h 2765"/>
              <a:gd name="T2" fmla="*/ 1631 w 3261"/>
              <a:gd name="T3" fmla="*/ 0 h 2765"/>
              <a:gd name="T4" fmla="*/ 2242 w 3261"/>
              <a:gd name="T5" fmla="*/ 615 h 2765"/>
              <a:gd name="T6" fmla="*/ 2242 w 3261"/>
              <a:gd name="T7" fmla="*/ 103 h 2765"/>
              <a:gd name="T8" fmla="*/ 2650 w 3261"/>
              <a:gd name="T9" fmla="*/ 103 h 2765"/>
              <a:gd name="T10" fmla="*/ 2650 w 3261"/>
              <a:gd name="T11" fmla="*/ 1024 h 2765"/>
              <a:gd name="T12" fmla="*/ 3261 w 3261"/>
              <a:gd name="T13" fmla="*/ 1640 h 2765"/>
              <a:gd name="T14" fmla="*/ 3261 w 3261"/>
              <a:gd name="T15" fmla="*/ 1742 h 2765"/>
              <a:gd name="T16" fmla="*/ 2853 w 3261"/>
              <a:gd name="T17" fmla="*/ 1742 h 2765"/>
              <a:gd name="T18" fmla="*/ 2853 w 3261"/>
              <a:gd name="T19" fmla="*/ 2765 h 2765"/>
              <a:gd name="T20" fmla="*/ 1835 w 3261"/>
              <a:gd name="T21" fmla="*/ 2765 h 2765"/>
              <a:gd name="T22" fmla="*/ 1835 w 3261"/>
              <a:gd name="T23" fmla="*/ 2151 h 2765"/>
              <a:gd name="T24" fmla="*/ 1426 w 3261"/>
              <a:gd name="T25" fmla="*/ 2151 h 2765"/>
              <a:gd name="T26" fmla="*/ 1426 w 3261"/>
              <a:gd name="T27" fmla="*/ 2765 h 2765"/>
              <a:gd name="T28" fmla="*/ 407 w 3261"/>
              <a:gd name="T29" fmla="*/ 2765 h 2765"/>
              <a:gd name="T30" fmla="*/ 407 w 3261"/>
              <a:gd name="T31" fmla="*/ 1742 h 2765"/>
              <a:gd name="T32" fmla="*/ 0 w 3261"/>
              <a:gd name="T33" fmla="*/ 1742 h 2765"/>
              <a:gd name="T34" fmla="*/ 0 w 3261"/>
              <a:gd name="T35" fmla="*/ 1640 h 2765"/>
              <a:gd name="T36" fmla="*/ 1631 w 3261"/>
              <a:gd name="T37" fmla="*/ 0 h 27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261" h="2765">
                <a:moveTo>
                  <a:pt x="1631" y="0"/>
                </a:moveTo>
                <a:lnTo>
                  <a:pt x="1631" y="0"/>
                </a:lnTo>
                <a:lnTo>
                  <a:pt x="2242" y="615"/>
                </a:lnTo>
                <a:lnTo>
                  <a:pt x="2242" y="103"/>
                </a:lnTo>
                <a:lnTo>
                  <a:pt x="2650" y="103"/>
                </a:lnTo>
                <a:lnTo>
                  <a:pt x="2650" y="1024"/>
                </a:lnTo>
                <a:lnTo>
                  <a:pt x="3261" y="1640"/>
                </a:lnTo>
                <a:lnTo>
                  <a:pt x="3261" y="1742"/>
                </a:lnTo>
                <a:lnTo>
                  <a:pt x="2853" y="1742"/>
                </a:lnTo>
                <a:lnTo>
                  <a:pt x="2853" y="2765"/>
                </a:lnTo>
                <a:lnTo>
                  <a:pt x="1835" y="2765"/>
                </a:lnTo>
                <a:lnTo>
                  <a:pt x="1835" y="2151"/>
                </a:lnTo>
                <a:lnTo>
                  <a:pt x="1426" y="2151"/>
                </a:lnTo>
                <a:lnTo>
                  <a:pt x="1426" y="2765"/>
                </a:lnTo>
                <a:lnTo>
                  <a:pt x="407" y="2765"/>
                </a:lnTo>
                <a:lnTo>
                  <a:pt x="407" y="1742"/>
                </a:lnTo>
                <a:lnTo>
                  <a:pt x="0" y="1742"/>
                </a:lnTo>
                <a:lnTo>
                  <a:pt x="0" y="1640"/>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3" name="Freeform 16"/>
          <p:cNvSpPr>
            <a:spLocks noEditPoints="1"/>
          </p:cNvSpPr>
          <p:nvPr/>
        </p:nvSpPr>
        <p:spPr bwMode="auto">
          <a:xfrm>
            <a:off x="2241024" y="1335447"/>
            <a:ext cx="466133" cy="423861"/>
          </a:xfrm>
          <a:custGeom>
            <a:avLst/>
            <a:gdLst>
              <a:gd name="T0" fmla="*/ 1631 w 3261"/>
              <a:gd name="T1" fmla="*/ 922 h 2969"/>
              <a:gd name="T2" fmla="*/ 1598 w 3261"/>
              <a:gd name="T3" fmla="*/ 924 h 2969"/>
              <a:gd name="T4" fmla="*/ 1566 w 3261"/>
              <a:gd name="T5" fmla="*/ 932 h 2969"/>
              <a:gd name="T6" fmla="*/ 1537 w 3261"/>
              <a:gd name="T7" fmla="*/ 944 h 2969"/>
              <a:gd name="T8" fmla="*/ 1510 w 3261"/>
              <a:gd name="T9" fmla="*/ 961 h 2969"/>
              <a:gd name="T10" fmla="*/ 1486 w 3261"/>
              <a:gd name="T11" fmla="*/ 982 h 2969"/>
              <a:gd name="T12" fmla="*/ 1466 w 3261"/>
              <a:gd name="T13" fmla="*/ 1006 h 2969"/>
              <a:gd name="T14" fmla="*/ 1449 w 3261"/>
              <a:gd name="T15" fmla="*/ 1033 h 2969"/>
              <a:gd name="T16" fmla="*/ 1437 w 3261"/>
              <a:gd name="T17" fmla="*/ 1062 h 2969"/>
              <a:gd name="T18" fmla="*/ 1429 w 3261"/>
              <a:gd name="T19" fmla="*/ 1094 h 2969"/>
              <a:gd name="T20" fmla="*/ 1426 w 3261"/>
              <a:gd name="T21" fmla="*/ 1127 h 2969"/>
              <a:gd name="T22" fmla="*/ 1429 w 3261"/>
              <a:gd name="T23" fmla="*/ 1160 h 2969"/>
              <a:gd name="T24" fmla="*/ 1437 w 3261"/>
              <a:gd name="T25" fmla="*/ 1191 h 2969"/>
              <a:gd name="T26" fmla="*/ 1449 w 3261"/>
              <a:gd name="T27" fmla="*/ 1221 h 2969"/>
              <a:gd name="T28" fmla="*/ 1466 w 3261"/>
              <a:gd name="T29" fmla="*/ 1248 h 2969"/>
              <a:gd name="T30" fmla="*/ 1486 w 3261"/>
              <a:gd name="T31" fmla="*/ 1272 h 2969"/>
              <a:gd name="T32" fmla="*/ 1510 w 3261"/>
              <a:gd name="T33" fmla="*/ 1292 h 2969"/>
              <a:gd name="T34" fmla="*/ 1537 w 3261"/>
              <a:gd name="T35" fmla="*/ 1308 h 2969"/>
              <a:gd name="T36" fmla="*/ 1566 w 3261"/>
              <a:gd name="T37" fmla="*/ 1322 h 2969"/>
              <a:gd name="T38" fmla="*/ 1598 w 3261"/>
              <a:gd name="T39" fmla="*/ 1329 h 2969"/>
              <a:gd name="T40" fmla="*/ 1631 w 3261"/>
              <a:gd name="T41" fmla="*/ 1332 h 2969"/>
              <a:gd name="T42" fmla="*/ 1664 w 3261"/>
              <a:gd name="T43" fmla="*/ 1329 h 2969"/>
              <a:gd name="T44" fmla="*/ 1695 w 3261"/>
              <a:gd name="T45" fmla="*/ 1322 h 2969"/>
              <a:gd name="T46" fmla="*/ 1724 w 3261"/>
              <a:gd name="T47" fmla="*/ 1308 h 2969"/>
              <a:gd name="T48" fmla="*/ 1751 w 3261"/>
              <a:gd name="T49" fmla="*/ 1292 h 2969"/>
              <a:gd name="T50" fmla="*/ 1774 w 3261"/>
              <a:gd name="T51" fmla="*/ 1272 h 2969"/>
              <a:gd name="T52" fmla="*/ 1796 w 3261"/>
              <a:gd name="T53" fmla="*/ 1248 h 2969"/>
              <a:gd name="T54" fmla="*/ 1812 w 3261"/>
              <a:gd name="T55" fmla="*/ 1221 h 2969"/>
              <a:gd name="T56" fmla="*/ 1824 w 3261"/>
              <a:gd name="T57" fmla="*/ 1191 h 2969"/>
              <a:gd name="T58" fmla="*/ 1832 w 3261"/>
              <a:gd name="T59" fmla="*/ 1160 h 2969"/>
              <a:gd name="T60" fmla="*/ 1835 w 3261"/>
              <a:gd name="T61" fmla="*/ 1127 h 2969"/>
              <a:gd name="T62" fmla="*/ 1832 w 3261"/>
              <a:gd name="T63" fmla="*/ 1094 h 2969"/>
              <a:gd name="T64" fmla="*/ 1824 w 3261"/>
              <a:gd name="T65" fmla="*/ 1062 h 2969"/>
              <a:gd name="T66" fmla="*/ 1812 w 3261"/>
              <a:gd name="T67" fmla="*/ 1033 h 2969"/>
              <a:gd name="T68" fmla="*/ 1796 w 3261"/>
              <a:gd name="T69" fmla="*/ 1006 h 2969"/>
              <a:gd name="T70" fmla="*/ 1774 w 3261"/>
              <a:gd name="T71" fmla="*/ 982 h 2969"/>
              <a:gd name="T72" fmla="*/ 1751 w 3261"/>
              <a:gd name="T73" fmla="*/ 961 h 2969"/>
              <a:gd name="T74" fmla="*/ 1724 w 3261"/>
              <a:gd name="T75" fmla="*/ 944 h 2969"/>
              <a:gd name="T76" fmla="*/ 1695 w 3261"/>
              <a:gd name="T77" fmla="*/ 932 h 2969"/>
              <a:gd name="T78" fmla="*/ 1664 w 3261"/>
              <a:gd name="T79" fmla="*/ 924 h 2969"/>
              <a:gd name="T80" fmla="*/ 1631 w 3261"/>
              <a:gd name="T81" fmla="*/ 922 h 2969"/>
              <a:gd name="T82" fmla="*/ 1631 w 3261"/>
              <a:gd name="T83" fmla="*/ 0 h 2969"/>
              <a:gd name="T84" fmla="*/ 3261 w 3261"/>
              <a:gd name="T85" fmla="*/ 1639 h 2969"/>
              <a:gd name="T86" fmla="*/ 2955 w 3261"/>
              <a:gd name="T87" fmla="*/ 1946 h 2969"/>
              <a:gd name="T88" fmla="*/ 2650 w 3261"/>
              <a:gd name="T89" fmla="*/ 1639 h 2969"/>
              <a:gd name="T90" fmla="*/ 2650 w 3261"/>
              <a:gd name="T91" fmla="*/ 2969 h 2969"/>
              <a:gd name="T92" fmla="*/ 1835 w 3261"/>
              <a:gd name="T93" fmla="*/ 2969 h 2969"/>
              <a:gd name="T94" fmla="*/ 1835 w 3261"/>
              <a:gd name="T95" fmla="*/ 2355 h 2969"/>
              <a:gd name="T96" fmla="*/ 1426 w 3261"/>
              <a:gd name="T97" fmla="*/ 2355 h 2969"/>
              <a:gd name="T98" fmla="*/ 1426 w 3261"/>
              <a:gd name="T99" fmla="*/ 2969 h 2969"/>
              <a:gd name="T100" fmla="*/ 611 w 3261"/>
              <a:gd name="T101" fmla="*/ 2969 h 2969"/>
              <a:gd name="T102" fmla="*/ 611 w 3261"/>
              <a:gd name="T103" fmla="*/ 1639 h 2969"/>
              <a:gd name="T104" fmla="*/ 306 w 3261"/>
              <a:gd name="T105" fmla="*/ 1946 h 2969"/>
              <a:gd name="T106" fmla="*/ 0 w 3261"/>
              <a:gd name="T107" fmla="*/ 1639 h 2969"/>
              <a:gd name="T108" fmla="*/ 1631 w 3261"/>
              <a:gd name="T109" fmla="*/ 0 h 29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261" h="2969">
                <a:moveTo>
                  <a:pt x="1631" y="922"/>
                </a:moveTo>
                <a:lnTo>
                  <a:pt x="1598" y="924"/>
                </a:lnTo>
                <a:lnTo>
                  <a:pt x="1566" y="932"/>
                </a:lnTo>
                <a:lnTo>
                  <a:pt x="1537" y="944"/>
                </a:lnTo>
                <a:lnTo>
                  <a:pt x="1510" y="961"/>
                </a:lnTo>
                <a:lnTo>
                  <a:pt x="1486" y="982"/>
                </a:lnTo>
                <a:lnTo>
                  <a:pt x="1466" y="1006"/>
                </a:lnTo>
                <a:lnTo>
                  <a:pt x="1449" y="1033"/>
                </a:lnTo>
                <a:lnTo>
                  <a:pt x="1437" y="1062"/>
                </a:lnTo>
                <a:lnTo>
                  <a:pt x="1429" y="1094"/>
                </a:lnTo>
                <a:lnTo>
                  <a:pt x="1426" y="1127"/>
                </a:lnTo>
                <a:lnTo>
                  <a:pt x="1429" y="1160"/>
                </a:lnTo>
                <a:lnTo>
                  <a:pt x="1437" y="1191"/>
                </a:lnTo>
                <a:lnTo>
                  <a:pt x="1449" y="1221"/>
                </a:lnTo>
                <a:lnTo>
                  <a:pt x="1466" y="1248"/>
                </a:lnTo>
                <a:lnTo>
                  <a:pt x="1486" y="1272"/>
                </a:lnTo>
                <a:lnTo>
                  <a:pt x="1510" y="1292"/>
                </a:lnTo>
                <a:lnTo>
                  <a:pt x="1537" y="1308"/>
                </a:lnTo>
                <a:lnTo>
                  <a:pt x="1566" y="1322"/>
                </a:lnTo>
                <a:lnTo>
                  <a:pt x="1598" y="1329"/>
                </a:lnTo>
                <a:lnTo>
                  <a:pt x="1631" y="1332"/>
                </a:lnTo>
                <a:lnTo>
                  <a:pt x="1664" y="1329"/>
                </a:lnTo>
                <a:lnTo>
                  <a:pt x="1695" y="1322"/>
                </a:lnTo>
                <a:lnTo>
                  <a:pt x="1724" y="1308"/>
                </a:lnTo>
                <a:lnTo>
                  <a:pt x="1751" y="1292"/>
                </a:lnTo>
                <a:lnTo>
                  <a:pt x="1774" y="1272"/>
                </a:lnTo>
                <a:lnTo>
                  <a:pt x="1796" y="1248"/>
                </a:lnTo>
                <a:lnTo>
                  <a:pt x="1812" y="1221"/>
                </a:lnTo>
                <a:lnTo>
                  <a:pt x="1824" y="1191"/>
                </a:lnTo>
                <a:lnTo>
                  <a:pt x="1832" y="1160"/>
                </a:lnTo>
                <a:lnTo>
                  <a:pt x="1835" y="1127"/>
                </a:lnTo>
                <a:lnTo>
                  <a:pt x="1832" y="1094"/>
                </a:lnTo>
                <a:lnTo>
                  <a:pt x="1824" y="1062"/>
                </a:lnTo>
                <a:lnTo>
                  <a:pt x="1812" y="1033"/>
                </a:lnTo>
                <a:lnTo>
                  <a:pt x="1796" y="1006"/>
                </a:lnTo>
                <a:lnTo>
                  <a:pt x="1774" y="982"/>
                </a:lnTo>
                <a:lnTo>
                  <a:pt x="1751" y="961"/>
                </a:lnTo>
                <a:lnTo>
                  <a:pt x="1724" y="944"/>
                </a:lnTo>
                <a:lnTo>
                  <a:pt x="1695" y="932"/>
                </a:lnTo>
                <a:lnTo>
                  <a:pt x="1664" y="924"/>
                </a:lnTo>
                <a:lnTo>
                  <a:pt x="1631" y="922"/>
                </a:lnTo>
                <a:close/>
                <a:moveTo>
                  <a:pt x="1631" y="0"/>
                </a:moveTo>
                <a:lnTo>
                  <a:pt x="3261" y="1639"/>
                </a:lnTo>
                <a:lnTo>
                  <a:pt x="2955" y="1946"/>
                </a:lnTo>
                <a:lnTo>
                  <a:pt x="2650" y="1639"/>
                </a:lnTo>
                <a:lnTo>
                  <a:pt x="2650" y="2969"/>
                </a:lnTo>
                <a:lnTo>
                  <a:pt x="1835" y="2969"/>
                </a:lnTo>
                <a:lnTo>
                  <a:pt x="1835" y="2355"/>
                </a:lnTo>
                <a:lnTo>
                  <a:pt x="1426" y="2355"/>
                </a:lnTo>
                <a:lnTo>
                  <a:pt x="1426" y="2969"/>
                </a:lnTo>
                <a:lnTo>
                  <a:pt x="611" y="2969"/>
                </a:lnTo>
                <a:lnTo>
                  <a:pt x="611" y="1639"/>
                </a:lnTo>
                <a:lnTo>
                  <a:pt x="306" y="1946"/>
                </a:lnTo>
                <a:lnTo>
                  <a:pt x="0" y="1639"/>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4" name="Freeform 21"/>
          <p:cNvSpPr>
            <a:spLocks noEditPoints="1"/>
          </p:cNvSpPr>
          <p:nvPr/>
        </p:nvSpPr>
        <p:spPr bwMode="auto">
          <a:xfrm>
            <a:off x="2958795" y="1312027"/>
            <a:ext cx="466133" cy="470703"/>
          </a:xfrm>
          <a:custGeom>
            <a:avLst/>
            <a:gdLst>
              <a:gd name="T0" fmla="*/ 1019 w 3262"/>
              <a:gd name="T1" fmla="*/ 2057 h 3292"/>
              <a:gd name="T2" fmla="*/ 1019 w 3262"/>
              <a:gd name="T3" fmla="*/ 2469 h 3292"/>
              <a:gd name="T4" fmla="*/ 1427 w 3262"/>
              <a:gd name="T5" fmla="*/ 2469 h 3292"/>
              <a:gd name="T6" fmla="*/ 1427 w 3262"/>
              <a:gd name="T7" fmla="*/ 2057 h 3292"/>
              <a:gd name="T8" fmla="*/ 1019 w 3262"/>
              <a:gd name="T9" fmla="*/ 2057 h 3292"/>
              <a:gd name="T10" fmla="*/ 204 w 3262"/>
              <a:gd name="T11" fmla="*/ 2057 h 3292"/>
              <a:gd name="T12" fmla="*/ 204 w 3262"/>
              <a:gd name="T13" fmla="*/ 2469 h 3292"/>
              <a:gd name="T14" fmla="*/ 612 w 3262"/>
              <a:gd name="T15" fmla="*/ 2469 h 3292"/>
              <a:gd name="T16" fmla="*/ 612 w 3262"/>
              <a:gd name="T17" fmla="*/ 2057 h 3292"/>
              <a:gd name="T18" fmla="*/ 204 w 3262"/>
              <a:gd name="T19" fmla="*/ 2057 h 3292"/>
              <a:gd name="T20" fmla="*/ 1835 w 3262"/>
              <a:gd name="T21" fmla="*/ 1439 h 3292"/>
              <a:gd name="T22" fmla="*/ 3262 w 3262"/>
              <a:gd name="T23" fmla="*/ 1439 h 3292"/>
              <a:gd name="T24" fmla="*/ 3262 w 3262"/>
              <a:gd name="T25" fmla="*/ 3292 h 3292"/>
              <a:gd name="T26" fmla="*/ 2855 w 3262"/>
              <a:gd name="T27" fmla="*/ 3292 h 3292"/>
              <a:gd name="T28" fmla="*/ 2855 w 3262"/>
              <a:gd name="T29" fmla="*/ 2469 h 3292"/>
              <a:gd name="T30" fmla="*/ 2243 w 3262"/>
              <a:gd name="T31" fmla="*/ 2469 h 3292"/>
              <a:gd name="T32" fmla="*/ 2243 w 3262"/>
              <a:gd name="T33" fmla="*/ 3292 h 3292"/>
              <a:gd name="T34" fmla="*/ 1835 w 3262"/>
              <a:gd name="T35" fmla="*/ 3292 h 3292"/>
              <a:gd name="T36" fmla="*/ 1835 w 3262"/>
              <a:gd name="T37" fmla="*/ 1439 h 3292"/>
              <a:gd name="T38" fmla="*/ 1019 w 3262"/>
              <a:gd name="T39" fmla="*/ 1234 h 3292"/>
              <a:gd name="T40" fmla="*/ 1019 w 3262"/>
              <a:gd name="T41" fmla="*/ 1646 h 3292"/>
              <a:gd name="T42" fmla="*/ 1427 w 3262"/>
              <a:gd name="T43" fmla="*/ 1646 h 3292"/>
              <a:gd name="T44" fmla="*/ 1427 w 3262"/>
              <a:gd name="T45" fmla="*/ 1234 h 3292"/>
              <a:gd name="T46" fmla="*/ 1019 w 3262"/>
              <a:gd name="T47" fmla="*/ 1234 h 3292"/>
              <a:gd name="T48" fmla="*/ 204 w 3262"/>
              <a:gd name="T49" fmla="*/ 1234 h 3292"/>
              <a:gd name="T50" fmla="*/ 204 w 3262"/>
              <a:gd name="T51" fmla="*/ 1646 h 3292"/>
              <a:gd name="T52" fmla="*/ 612 w 3262"/>
              <a:gd name="T53" fmla="*/ 1646 h 3292"/>
              <a:gd name="T54" fmla="*/ 612 w 3262"/>
              <a:gd name="T55" fmla="*/ 1234 h 3292"/>
              <a:gd name="T56" fmla="*/ 204 w 3262"/>
              <a:gd name="T57" fmla="*/ 1234 h 3292"/>
              <a:gd name="T58" fmla="*/ 1835 w 3262"/>
              <a:gd name="T59" fmla="*/ 1028 h 3292"/>
              <a:gd name="T60" fmla="*/ 3262 w 3262"/>
              <a:gd name="T61" fmla="*/ 1028 h 3292"/>
              <a:gd name="T62" fmla="*/ 3262 w 3262"/>
              <a:gd name="T63" fmla="*/ 1234 h 3292"/>
              <a:gd name="T64" fmla="*/ 1835 w 3262"/>
              <a:gd name="T65" fmla="*/ 1234 h 3292"/>
              <a:gd name="T66" fmla="*/ 1835 w 3262"/>
              <a:gd name="T67" fmla="*/ 1028 h 3292"/>
              <a:gd name="T68" fmla="*/ 1019 w 3262"/>
              <a:gd name="T69" fmla="*/ 411 h 3292"/>
              <a:gd name="T70" fmla="*/ 1019 w 3262"/>
              <a:gd name="T71" fmla="*/ 823 h 3292"/>
              <a:gd name="T72" fmla="*/ 1427 w 3262"/>
              <a:gd name="T73" fmla="*/ 823 h 3292"/>
              <a:gd name="T74" fmla="*/ 1427 w 3262"/>
              <a:gd name="T75" fmla="*/ 411 h 3292"/>
              <a:gd name="T76" fmla="*/ 1019 w 3262"/>
              <a:gd name="T77" fmla="*/ 411 h 3292"/>
              <a:gd name="T78" fmla="*/ 204 w 3262"/>
              <a:gd name="T79" fmla="*/ 411 h 3292"/>
              <a:gd name="T80" fmla="*/ 204 w 3262"/>
              <a:gd name="T81" fmla="*/ 823 h 3292"/>
              <a:gd name="T82" fmla="*/ 612 w 3262"/>
              <a:gd name="T83" fmla="*/ 823 h 3292"/>
              <a:gd name="T84" fmla="*/ 612 w 3262"/>
              <a:gd name="T85" fmla="*/ 411 h 3292"/>
              <a:gd name="T86" fmla="*/ 204 w 3262"/>
              <a:gd name="T87" fmla="*/ 411 h 3292"/>
              <a:gd name="T88" fmla="*/ 0 w 3262"/>
              <a:gd name="T89" fmla="*/ 0 h 3292"/>
              <a:gd name="T90" fmla="*/ 1631 w 3262"/>
              <a:gd name="T91" fmla="*/ 0 h 3292"/>
              <a:gd name="T92" fmla="*/ 1631 w 3262"/>
              <a:gd name="T93" fmla="*/ 3292 h 3292"/>
              <a:gd name="T94" fmla="*/ 0 w 3262"/>
              <a:gd name="T95" fmla="*/ 3292 h 3292"/>
              <a:gd name="T96" fmla="*/ 0 w 3262"/>
              <a:gd name="T9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262" h="3292">
                <a:moveTo>
                  <a:pt x="1019" y="2057"/>
                </a:moveTo>
                <a:lnTo>
                  <a:pt x="1019" y="2469"/>
                </a:lnTo>
                <a:lnTo>
                  <a:pt x="1427" y="2469"/>
                </a:lnTo>
                <a:lnTo>
                  <a:pt x="1427" y="2057"/>
                </a:lnTo>
                <a:lnTo>
                  <a:pt x="1019" y="2057"/>
                </a:lnTo>
                <a:close/>
                <a:moveTo>
                  <a:pt x="204" y="2057"/>
                </a:moveTo>
                <a:lnTo>
                  <a:pt x="204" y="2469"/>
                </a:lnTo>
                <a:lnTo>
                  <a:pt x="612" y="2469"/>
                </a:lnTo>
                <a:lnTo>
                  <a:pt x="612" y="2057"/>
                </a:lnTo>
                <a:lnTo>
                  <a:pt x="204" y="2057"/>
                </a:lnTo>
                <a:close/>
                <a:moveTo>
                  <a:pt x="1835" y="1439"/>
                </a:moveTo>
                <a:lnTo>
                  <a:pt x="3262" y="1439"/>
                </a:lnTo>
                <a:lnTo>
                  <a:pt x="3262" y="3292"/>
                </a:lnTo>
                <a:lnTo>
                  <a:pt x="2855" y="3292"/>
                </a:lnTo>
                <a:lnTo>
                  <a:pt x="2855" y="2469"/>
                </a:lnTo>
                <a:lnTo>
                  <a:pt x="2243" y="2469"/>
                </a:lnTo>
                <a:lnTo>
                  <a:pt x="2243" y="3292"/>
                </a:lnTo>
                <a:lnTo>
                  <a:pt x="1835" y="3292"/>
                </a:lnTo>
                <a:lnTo>
                  <a:pt x="1835" y="1439"/>
                </a:lnTo>
                <a:close/>
                <a:moveTo>
                  <a:pt x="1019" y="1234"/>
                </a:moveTo>
                <a:lnTo>
                  <a:pt x="1019" y="1646"/>
                </a:lnTo>
                <a:lnTo>
                  <a:pt x="1427" y="1646"/>
                </a:lnTo>
                <a:lnTo>
                  <a:pt x="1427" y="1234"/>
                </a:lnTo>
                <a:lnTo>
                  <a:pt x="1019" y="1234"/>
                </a:lnTo>
                <a:close/>
                <a:moveTo>
                  <a:pt x="204" y="1234"/>
                </a:moveTo>
                <a:lnTo>
                  <a:pt x="204" y="1646"/>
                </a:lnTo>
                <a:lnTo>
                  <a:pt x="612" y="1646"/>
                </a:lnTo>
                <a:lnTo>
                  <a:pt x="612" y="1234"/>
                </a:lnTo>
                <a:lnTo>
                  <a:pt x="204" y="1234"/>
                </a:lnTo>
                <a:close/>
                <a:moveTo>
                  <a:pt x="1835" y="1028"/>
                </a:moveTo>
                <a:lnTo>
                  <a:pt x="3262" y="1028"/>
                </a:lnTo>
                <a:lnTo>
                  <a:pt x="3262" y="1234"/>
                </a:lnTo>
                <a:lnTo>
                  <a:pt x="1835" y="1234"/>
                </a:lnTo>
                <a:lnTo>
                  <a:pt x="1835" y="1028"/>
                </a:lnTo>
                <a:close/>
                <a:moveTo>
                  <a:pt x="1019" y="411"/>
                </a:moveTo>
                <a:lnTo>
                  <a:pt x="1019" y="823"/>
                </a:lnTo>
                <a:lnTo>
                  <a:pt x="1427" y="823"/>
                </a:lnTo>
                <a:lnTo>
                  <a:pt x="1427" y="411"/>
                </a:lnTo>
                <a:lnTo>
                  <a:pt x="1019" y="411"/>
                </a:lnTo>
                <a:close/>
                <a:moveTo>
                  <a:pt x="204" y="411"/>
                </a:moveTo>
                <a:lnTo>
                  <a:pt x="204" y="823"/>
                </a:lnTo>
                <a:lnTo>
                  <a:pt x="612" y="823"/>
                </a:lnTo>
                <a:lnTo>
                  <a:pt x="612" y="411"/>
                </a:lnTo>
                <a:lnTo>
                  <a:pt x="204" y="411"/>
                </a:lnTo>
                <a:close/>
                <a:moveTo>
                  <a:pt x="0" y="0"/>
                </a:moveTo>
                <a:lnTo>
                  <a:pt x="1631" y="0"/>
                </a:lnTo>
                <a:lnTo>
                  <a:pt x="1631" y="3292"/>
                </a:lnTo>
                <a:lnTo>
                  <a:pt x="0" y="3292"/>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5" name="Freeform 26"/>
          <p:cNvSpPr>
            <a:spLocks noEditPoints="1"/>
          </p:cNvSpPr>
          <p:nvPr/>
        </p:nvSpPr>
        <p:spPr bwMode="auto">
          <a:xfrm>
            <a:off x="3676564" y="1373149"/>
            <a:ext cx="466132" cy="348457"/>
          </a:xfrm>
          <a:custGeom>
            <a:avLst/>
            <a:gdLst>
              <a:gd name="T0" fmla="*/ 1631 w 3261"/>
              <a:gd name="T1" fmla="*/ 1832 h 2443"/>
              <a:gd name="T2" fmla="*/ 2242 w 3261"/>
              <a:gd name="T3" fmla="*/ 1832 h 2443"/>
              <a:gd name="T4" fmla="*/ 2242 w 3261"/>
              <a:gd name="T5" fmla="*/ 2036 h 2443"/>
              <a:gd name="T6" fmla="*/ 1631 w 3261"/>
              <a:gd name="T7" fmla="*/ 2036 h 2443"/>
              <a:gd name="T8" fmla="*/ 1631 w 3261"/>
              <a:gd name="T9" fmla="*/ 1832 h 2443"/>
              <a:gd name="T10" fmla="*/ 1631 w 3261"/>
              <a:gd name="T11" fmla="*/ 1424 h 2443"/>
              <a:gd name="T12" fmla="*/ 2446 w 3261"/>
              <a:gd name="T13" fmla="*/ 1424 h 2443"/>
              <a:gd name="T14" fmla="*/ 2446 w 3261"/>
              <a:gd name="T15" fmla="*/ 1629 h 2443"/>
              <a:gd name="T16" fmla="*/ 1631 w 3261"/>
              <a:gd name="T17" fmla="*/ 1629 h 2443"/>
              <a:gd name="T18" fmla="*/ 1631 w 3261"/>
              <a:gd name="T19" fmla="*/ 1424 h 2443"/>
              <a:gd name="T20" fmla="*/ 1631 w 3261"/>
              <a:gd name="T21" fmla="*/ 1017 h 2443"/>
              <a:gd name="T22" fmla="*/ 2446 w 3261"/>
              <a:gd name="T23" fmla="*/ 1017 h 2443"/>
              <a:gd name="T24" fmla="*/ 2446 w 3261"/>
              <a:gd name="T25" fmla="*/ 1221 h 2443"/>
              <a:gd name="T26" fmla="*/ 1631 w 3261"/>
              <a:gd name="T27" fmla="*/ 1221 h 2443"/>
              <a:gd name="T28" fmla="*/ 1631 w 3261"/>
              <a:gd name="T29" fmla="*/ 1017 h 2443"/>
              <a:gd name="T30" fmla="*/ 407 w 3261"/>
              <a:gd name="T31" fmla="*/ 1017 h 2443"/>
              <a:gd name="T32" fmla="*/ 1426 w 3261"/>
              <a:gd name="T33" fmla="*/ 1017 h 2443"/>
              <a:gd name="T34" fmla="*/ 1426 w 3261"/>
              <a:gd name="T35" fmla="*/ 2036 h 2443"/>
              <a:gd name="T36" fmla="*/ 407 w 3261"/>
              <a:gd name="T37" fmla="*/ 2036 h 2443"/>
              <a:gd name="T38" fmla="*/ 407 w 3261"/>
              <a:gd name="T39" fmla="*/ 1017 h 2443"/>
              <a:gd name="T40" fmla="*/ 407 w 3261"/>
              <a:gd name="T41" fmla="*/ 611 h 2443"/>
              <a:gd name="T42" fmla="*/ 2446 w 3261"/>
              <a:gd name="T43" fmla="*/ 611 h 2443"/>
              <a:gd name="T44" fmla="*/ 2446 w 3261"/>
              <a:gd name="T45" fmla="*/ 814 h 2443"/>
              <a:gd name="T46" fmla="*/ 407 w 3261"/>
              <a:gd name="T47" fmla="*/ 814 h 2443"/>
              <a:gd name="T48" fmla="*/ 407 w 3261"/>
              <a:gd name="T49" fmla="*/ 611 h 2443"/>
              <a:gd name="T50" fmla="*/ 204 w 3261"/>
              <a:gd name="T51" fmla="*/ 204 h 2443"/>
              <a:gd name="T52" fmla="*/ 204 w 3261"/>
              <a:gd name="T53" fmla="*/ 2239 h 2443"/>
              <a:gd name="T54" fmla="*/ 2650 w 3261"/>
              <a:gd name="T55" fmla="*/ 2239 h 2443"/>
              <a:gd name="T56" fmla="*/ 2650 w 3261"/>
              <a:gd name="T57" fmla="*/ 204 h 2443"/>
              <a:gd name="T58" fmla="*/ 204 w 3261"/>
              <a:gd name="T59" fmla="*/ 204 h 2443"/>
              <a:gd name="T60" fmla="*/ 0 w 3261"/>
              <a:gd name="T61" fmla="*/ 0 h 2443"/>
              <a:gd name="T62" fmla="*/ 2853 w 3261"/>
              <a:gd name="T63" fmla="*/ 0 h 2443"/>
              <a:gd name="T64" fmla="*/ 2853 w 3261"/>
              <a:gd name="T65" fmla="*/ 407 h 2443"/>
              <a:gd name="T66" fmla="*/ 3261 w 3261"/>
              <a:gd name="T67" fmla="*/ 407 h 2443"/>
              <a:gd name="T68" fmla="*/ 3261 w 3261"/>
              <a:gd name="T69" fmla="*/ 2137 h 2443"/>
              <a:gd name="T70" fmla="*/ 3258 w 3261"/>
              <a:gd name="T71" fmla="*/ 2179 h 2443"/>
              <a:gd name="T72" fmla="*/ 3250 w 3261"/>
              <a:gd name="T73" fmla="*/ 2218 h 2443"/>
              <a:gd name="T74" fmla="*/ 3237 w 3261"/>
              <a:gd name="T75" fmla="*/ 2256 h 2443"/>
              <a:gd name="T76" fmla="*/ 3220 w 3261"/>
              <a:gd name="T77" fmla="*/ 2291 h 2443"/>
              <a:gd name="T78" fmla="*/ 3198 w 3261"/>
              <a:gd name="T79" fmla="*/ 2324 h 2443"/>
              <a:gd name="T80" fmla="*/ 3171 w 3261"/>
              <a:gd name="T81" fmla="*/ 2353 h 2443"/>
              <a:gd name="T82" fmla="*/ 3142 w 3261"/>
              <a:gd name="T83" fmla="*/ 2379 h 2443"/>
              <a:gd name="T84" fmla="*/ 3109 w 3261"/>
              <a:gd name="T85" fmla="*/ 2401 h 2443"/>
              <a:gd name="T86" fmla="*/ 3074 w 3261"/>
              <a:gd name="T87" fmla="*/ 2419 h 2443"/>
              <a:gd name="T88" fmla="*/ 3037 w 3261"/>
              <a:gd name="T89" fmla="*/ 2432 h 2443"/>
              <a:gd name="T90" fmla="*/ 2997 w 3261"/>
              <a:gd name="T91" fmla="*/ 2440 h 2443"/>
              <a:gd name="T92" fmla="*/ 2955 w 3261"/>
              <a:gd name="T93" fmla="*/ 2443 h 2443"/>
              <a:gd name="T94" fmla="*/ 204 w 3261"/>
              <a:gd name="T95" fmla="*/ 2443 h 2443"/>
              <a:gd name="T96" fmla="*/ 171 w 3261"/>
              <a:gd name="T97" fmla="*/ 2440 h 2443"/>
              <a:gd name="T98" fmla="*/ 140 w 3261"/>
              <a:gd name="T99" fmla="*/ 2432 h 2443"/>
              <a:gd name="T100" fmla="*/ 110 w 3261"/>
              <a:gd name="T101" fmla="*/ 2420 h 2443"/>
              <a:gd name="T102" fmla="*/ 83 w 3261"/>
              <a:gd name="T103" fmla="*/ 2404 h 2443"/>
              <a:gd name="T104" fmla="*/ 60 w 3261"/>
              <a:gd name="T105" fmla="*/ 2383 h 2443"/>
              <a:gd name="T106" fmla="*/ 39 w 3261"/>
              <a:gd name="T107" fmla="*/ 2360 h 2443"/>
              <a:gd name="T108" fmla="*/ 23 w 3261"/>
              <a:gd name="T109" fmla="*/ 2333 h 2443"/>
              <a:gd name="T110" fmla="*/ 10 w 3261"/>
              <a:gd name="T111" fmla="*/ 2304 h 2443"/>
              <a:gd name="T112" fmla="*/ 3 w 3261"/>
              <a:gd name="T113" fmla="*/ 2272 h 2443"/>
              <a:gd name="T114" fmla="*/ 0 w 3261"/>
              <a:gd name="T115" fmla="*/ 2239 h 2443"/>
              <a:gd name="T116" fmla="*/ 0 w 3261"/>
              <a:gd name="T117" fmla="*/ 0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261" h="2443">
                <a:moveTo>
                  <a:pt x="1631" y="1832"/>
                </a:moveTo>
                <a:lnTo>
                  <a:pt x="2242" y="1832"/>
                </a:lnTo>
                <a:lnTo>
                  <a:pt x="2242" y="2036"/>
                </a:lnTo>
                <a:lnTo>
                  <a:pt x="1631" y="2036"/>
                </a:lnTo>
                <a:lnTo>
                  <a:pt x="1631" y="1832"/>
                </a:lnTo>
                <a:close/>
                <a:moveTo>
                  <a:pt x="1631" y="1424"/>
                </a:moveTo>
                <a:lnTo>
                  <a:pt x="2446" y="1424"/>
                </a:lnTo>
                <a:lnTo>
                  <a:pt x="2446" y="1629"/>
                </a:lnTo>
                <a:lnTo>
                  <a:pt x="1631" y="1629"/>
                </a:lnTo>
                <a:lnTo>
                  <a:pt x="1631" y="1424"/>
                </a:lnTo>
                <a:close/>
                <a:moveTo>
                  <a:pt x="1631" y="1017"/>
                </a:moveTo>
                <a:lnTo>
                  <a:pt x="2446" y="1017"/>
                </a:lnTo>
                <a:lnTo>
                  <a:pt x="2446" y="1221"/>
                </a:lnTo>
                <a:lnTo>
                  <a:pt x="1631" y="1221"/>
                </a:lnTo>
                <a:lnTo>
                  <a:pt x="1631" y="1017"/>
                </a:lnTo>
                <a:close/>
                <a:moveTo>
                  <a:pt x="407" y="1017"/>
                </a:moveTo>
                <a:lnTo>
                  <a:pt x="1426" y="1017"/>
                </a:lnTo>
                <a:lnTo>
                  <a:pt x="1426" y="2036"/>
                </a:lnTo>
                <a:lnTo>
                  <a:pt x="407" y="2036"/>
                </a:lnTo>
                <a:lnTo>
                  <a:pt x="407" y="1017"/>
                </a:lnTo>
                <a:close/>
                <a:moveTo>
                  <a:pt x="407" y="611"/>
                </a:moveTo>
                <a:lnTo>
                  <a:pt x="2446" y="611"/>
                </a:lnTo>
                <a:lnTo>
                  <a:pt x="2446" y="814"/>
                </a:lnTo>
                <a:lnTo>
                  <a:pt x="407" y="814"/>
                </a:lnTo>
                <a:lnTo>
                  <a:pt x="407" y="611"/>
                </a:lnTo>
                <a:close/>
                <a:moveTo>
                  <a:pt x="204" y="204"/>
                </a:moveTo>
                <a:lnTo>
                  <a:pt x="204" y="2239"/>
                </a:lnTo>
                <a:lnTo>
                  <a:pt x="2650" y="2239"/>
                </a:lnTo>
                <a:lnTo>
                  <a:pt x="2650" y="204"/>
                </a:lnTo>
                <a:lnTo>
                  <a:pt x="204" y="204"/>
                </a:lnTo>
                <a:close/>
                <a:moveTo>
                  <a:pt x="0" y="0"/>
                </a:moveTo>
                <a:lnTo>
                  <a:pt x="2853" y="0"/>
                </a:lnTo>
                <a:lnTo>
                  <a:pt x="2853" y="407"/>
                </a:lnTo>
                <a:lnTo>
                  <a:pt x="3261" y="407"/>
                </a:lnTo>
                <a:lnTo>
                  <a:pt x="3261" y="2137"/>
                </a:lnTo>
                <a:lnTo>
                  <a:pt x="3258" y="2179"/>
                </a:lnTo>
                <a:lnTo>
                  <a:pt x="3250" y="2218"/>
                </a:lnTo>
                <a:lnTo>
                  <a:pt x="3237" y="2256"/>
                </a:lnTo>
                <a:lnTo>
                  <a:pt x="3220" y="2291"/>
                </a:lnTo>
                <a:lnTo>
                  <a:pt x="3198" y="2324"/>
                </a:lnTo>
                <a:lnTo>
                  <a:pt x="3171" y="2353"/>
                </a:lnTo>
                <a:lnTo>
                  <a:pt x="3142" y="2379"/>
                </a:lnTo>
                <a:lnTo>
                  <a:pt x="3109" y="2401"/>
                </a:lnTo>
                <a:lnTo>
                  <a:pt x="3074" y="2419"/>
                </a:lnTo>
                <a:lnTo>
                  <a:pt x="3037" y="2432"/>
                </a:lnTo>
                <a:lnTo>
                  <a:pt x="2997" y="2440"/>
                </a:lnTo>
                <a:lnTo>
                  <a:pt x="2955" y="2443"/>
                </a:lnTo>
                <a:lnTo>
                  <a:pt x="204" y="2443"/>
                </a:lnTo>
                <a:lnTo>
                  <a:pt x="171" y="2440"/>
                </a:lnTo>
                <a:lnTo>
                  <a:pt x="140" y="2432"/>
                </a:lnTo>
                <a:lnTo>
                  <a:pt x="110" y="2420"/>
                </a:lnTo>
                <a:lnTo>
                  <a:pt x="83" y="2404"/>
                </a:lnTo>
                <a:lnTo>
                  <a:pt x="60" y="2383"/>
                </a:lnTo>
                <a:lnTo>
                  <a:pt x="39" y="2360"/>
                </a:lnTo>
                <a:lnTo>
                  <a:pt x="23" y="2333"/>
                </a:lnTo>
                <a:lnTo>
                  <a:pt x="10" y="2304"/>
                </a:lnTo>
                <a:lnTo>
                  <a:pt x="3" y="2272"/>
                </a:lnTo>
                <a:lnTo>
                  <a:pt x="0" y="2239"/>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6" name="Freeform 31"/>
          <p:cNvSpPr>
            <a:spLocks noEditPoints="1"/>
          </p:cNvSpPr>
          <p:nvPr/>
        </p:nvSpPr>
        <p:spPr bwMode="auto">
          <a:xfrm>
            <a:off x="4394333" y="1312027"/>
            <a:ext cx="466133" cy="470703"/>
          </a:xfrm>
          <a:custGeom>
            <a:avLst/>
            <a:gdLst>
              <a:gd name="T0" fmla="*/ 2104 w 3262"/>
              <a:gd name="T1" fmla="*/ 991 h 3292"/>
              <a:gd name="T2" fmla="*/ 676 w 3262"/>
              <a:gd name="T3" fmla="*/ 2432 h 3292"/>
              <a:gd name="T4" fmla="*/ 852 w 3262"/>
              <a:gd name="T5" fmla="*/ 2608 h 3292"/>
              <a:gd name="T6" fmla="*/ 2280 w 3262"/>
              <a:gd name="T7" fmla="*/ 1169 h 3292"/>
              <a:gd name="T8" fmla="*/ 2104 w 3262"/>
              <a:gd name="T9" fmla="*/ 991 h 3292"/>
              <a:gd name="T10" fmla="*/ 2089 w 3262"/>
              <a:gd name="T11" fmla="*/ 462 h 3292"/>
              <a:gd name="T12" fmla="*/ 2803 w 3262"/>
              <a:gd name="T13" fmla="*/ 1182 h 3292"/>
              <a:gd name="T14" fmla="*/ 918 w 3262"/>
              <a:gd name="T15" fmla="*/ 3085 h 3292"/>
              <a:gd name="T16" fmla="*/ 0 w 3262"/>
              <a:gd name="T17" fmla="*/ 3292 h 3292"/>
              <a:gd name="T18" fmla="*/ 204 w 3262"/>
              <a:gd name="T19" fmla="*/ 2366 h 3292"/>
              <a:gd name="T20" fmla="*/ 2089 w 3262"/>
              <a:gd name="T21" fmla="*/ 462 h 3292"/>
              <a:gd name="T22" fmla="*/ 2752 w 3262"/>
              <a:gd name="T23" fmla="*/ 0 h 3292"/>
              <a:gd name="T24" fmla="*/ 2752 w 3262"/>
              <a:gd name="T25" fmla="*/ 0 h 3292"/>
              <a:gd name="T26" fmla="*/ 2808 w 3262"/>
              <a:gd name="T27" fmla="*/ 3 h 3292"/>
              <a:gd name="T28" fmla="*/ 2862 w 3262"/>
              <a:gd name="T29" fmla="*/ 11 h 3292"/>
              <a:gd name="T30" fmla="*/ 2913 w 3262"/>
              <a:gd name="T31" fmla="*/ 25 h 3292"/>
              <a:gd name="T32" fmla="*/ 2963 w 3262"/>
              <a:gd name="T33" fmla="*/ 45 h 3292"/>
              <a:gd name="T34" fmla="*/ 3009 w 3262"/>
              <a:gd name="T35" fmla="*/ 70 h 3292"/>
              <a:gd name="T36" fmla="*/ 3053 w 3262"/>
              <a:gd name="T37" fmla="*/ 99 h 3292"/>
              <a:gd name="T38" fmla="*/ 3094 w 3262"/>
              <a:gd name="T39" fmla="*/ 132 h 3292"/>
              <a:gd name="T40" fmla="*/ 3131 w 3262"/>
              <a:gd name="T41" fmla="*/ 169 h 3292"/>
              <a:gd name="T42" fmla="*/ 3164 w 3262"/>
              <a:gd name="T43" fmla="*/ 210 h 3292"/>
              <a:gd name="T44" fmla="*/ 3192 w 3262"/>
              <a:gd name="T45" fmla="*/ 255 h 3292"/>
              <a:gd name="T46" fmla="*/ 3217 w 3262"/>
              <a:gd name="T47" fmla="*/ 301 h 3292"/>
              <a:gd name="T48" fmla="*/ 3236 w 3262"/>
              <a:gd name="T49" fmla="*/ 351 h 3292"/>
              <a:gd name="T50" fmla="*/ 3251 w 3262"/>
              <a:gd name="T51" fmla="*/ 403 h 3292"/>
              <a:gd name="T52" fmla="*/ 3259 w 3262"/>
              <a:gd name="T53" fmla="*/ 458 h 3292"/>
              <a:gd name="T54" fmla="*/ 3262 w 3262"/>
              <a:gd name="T55" fmla="*/ 514 h 3292"/>
              <a:gd name="T56" fmla="*/ 3259 w 3262"/>
              <a:gd name="T57" fmla="*/ 571 h 3292"/>
              <a:gd name="T58" fmla="*/ 3250 w 3262"/>
              <a:gd name="T59" fmla="*/ 627 h 3292"/>
              <a:gd name="T60" fmla="*/ 3235 w 3262"/>
              <a:gd name="T61" fmla="*/ 679 h 3292"/>
              <a:gd name="T62" fmla="*/ 3215 w 3262"/>
              <a:gd name="T63" fmla="*/ 730 h 3292"/>
              <a:gd name="T64" fmla="*/ 3190 w 3262"/>
              <a:gd name="T65" fmla="*/ 778 h 3292"/>
              <a:gd name="T66" fmla="*/ 3161 w 3262"/>
              <a:gd name="T67" fmla="*/ 823 h 3292"/>
              <a:gd name="T68" fmla="*/ 2956 w 3262"/>
              <a:gd name="T69" fmla="*/ 1028 h 3292"/>
              <a:gd name="T70" fmla="*/ 2243 w 3262"/>
              <a:gd name="T71" fmla="*/ 308 h 3292"/>
              <a:gd name="T72" fmla="*/ 2446 w 3262"/>
              <a:gd name="T73" fmla="*/ 103 h 3292"/>
              <a:gd name="T74" fmla="*/ 2490 w 3262"/>
              <a:gd name="T75" fmla="*/ 72 h 3292"/>
              <a:gd name="T76" fmla="*/ 2538 w 3262"/>
              <a:gd name="T77" fmla="*/ 47 h 3292"/>
              <a:gd name="T78" fmla="*/ 2589 w 3262"/>
              <a:gd name="T79" fmla="*/ 26 h 3292"/>
              <a:gd name="T80" fmla="*/ 2641 w 3262"/>
              <a:gd name="T81" fmla="*/ 12 h 3292"/>
              <a:gd name="T82" fmla="*/ 2696 w 3262"/>
              <a:gd name="T83" fmla="*/ 3 h 3292"/>
              <a:gd name="T84" fmla="*/ 2752 w 3262"/>
              <a:gd name="T85"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62" h="3292">
                <a:moveTo>
                  <a:pt x="2104" y="991"/>
                </a:moveTo>
                <a:lnTo>
                  <a:pt x="676" y="2432"/>
                </a:lnTo>
                <a:lnTo>
                  <a:pt x="852" y="2608"/>
                </a:lnTo>
                <a:lnTo>
                  <a:pt x="2280" y="1169"/>
                </a:lnTo>
                <a:lnTo>
                  <a:pt x="2104" y="991"/>
                </a:lnTo>
                <a:close/>
                <a:moveTo>
                  <a:pt x="2089" y="462"/>
                </a:moveTo>
                <a:lnTo>
                  <a:pt x="2803" y="1182"/>
                </a:lnTo>
                <a:lnTo>
                  <a:pt x="918" y="3085"/>
                </a:lnTo>
                <a:lnTo>
                  <a:pt x="0" y="3292"/>
                </a:lnTo>
                <a:lnTo>
                  <a:pt x="204" y="2366"/>
                </a:lnTo>
                <a:lnTo>
                  <a:pt x="2089" y="462"/>
                </a:lnTo>
                <a:close/>
                <a:moveTo>
                  <a:pt x="2752" y="0"/>
                </a:moveTo>
                <a:lnTo>
                  <a:pt x="2752" y="0"/>
                </a:lnTo>
                <a:lnTo>
                  <a:pt x="2808" y="3"/>
                </a:lnTo>
                <a:lnTo>
                  <a:pt x="2862" y="11"/>
                </a:lnTo>
                <a:lnTo>
                  <a:pt x="2913" y="25"/>
                </a:lnTo>
                <a:lnTo>
                  <a:pt x="2963" y="45"/>
                </a:lnTo>
                <a:lnTo>
                  <a:pt x="3009" y="70"/>
                </a:lnTo>
                <a:lnTo>
                  <a:pt x="3053" y="99"/>
                </a:lnTo>
                <a:lnTo>
                  <a:pt x="3094" y="132"/>
                </a:lnTo>
                <a:lnTo>
                  <a:pt x="3131" y="169"/>
                </a:lnTo>
                <a:lnTo>
                  <a:pt x="3164" y="210"/>
                </a:lnTo>
                <a:lnTo>
                  <a:pt x="3192" y="255"/>
                </a:lnTo>
                <a:lnTo>
                  <a:pt x="3217" y="301"/>
                </a:lnTo>
                <a:lnTo>
                  <a:pt x="3236" y="351"/>
                </a:lnTo>
                <a:lnTo>
                  <a:pt x="3251" y="403"/>
                </a:lnTo>
                <a:lnTo>
                  <a:pt x="3259" y="458"/>
                </a:lnTo>
                <a:lnTo>
                  <a:pt x="3262" y="514"/>
                </a:lnTo>
                <a:lnTo>
                  <a:pt x="3259" y="571"/>
                </a:lnTo>
                <a:lnTo>
                  <a:pt x="3250" y="627"/>
                </a:lnTo>
                <a:lnTo>
                  <a:pt x="3235" y="679"/>
                </a:lnTo>
                <a:lnTo>
                  <a:pt x="3215" y="730"/>
                </a:lnTo>
                <a:lnTo>
                  <a:pt x="3190" y="778"/>
                </a:lnTo>
                <a:lnTo>
                  <a:pt x="3161" y="823"/>
                </a:lnTo>
                <a:lnTo>
                  <a:pt x="2956" y="1028"/>
                </a:lnTo>
                <a:lnTo>
                  <a:pt x="2243" y="308"/>
                </a:lnTo>
                <a:lnTo>
                  <a:pt x="2446" y="103"/>
                </a:lnTo>
                <a:lnTo>
                  <a:pt x="2490" y="72"/>
                </a:lnTo>
                <a:lnTo>
                  <a:pt x="2538" y="47"/>
                </a:lnTo>
                <a:lnTo>
                  <a:pt x="2589" y="26"/>
                </a:lnTo>
                <a:lnTo>
                  <a:pt x="2641" y="12"/>
                </a:lnTo>
                <a:lnTo>
                  <a:pt x="2696" y="3"/>
                </a:lnTo>
                <a:lnTo>
                  <a:pt x="2752"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7" name="Freeform 36"/>
          <p:cNvSpPr>
            <a:spLocks noEditPoints="1"/>
          </p:cNvSpPr>
          <p:nvPr/>
        </p:nvSpPr>
        <p:spPr bwMode="auto">
          <a:xfrm>
            <a:off x="5112104" y="1312027"/>
            <a:ext cx="466133" cy="470703"/>
          </a:xfrm>
          <a:custGeom>
            <a:avLst/>
            <a:gdLst>
              <a:gd name="T0" fmla="*/ 2855 w 3262"/>
              <a:gd name="T1" fmla="*/ 205 h 3292"/>
              <a:gd name="T2" fmla="*/ 3058 w 3262"/>
              <a:gd name="T3" fmla="*/ 411 h 3292"/>
              <a:gd name="T4" fmla="*/ 1631 w 3262"/>
              <a:gd name="T5" fmla="*/ 1851 h 3292"/>
              <a:gd name="T6" fmla="*/ 1224 w 3262"/>
              <a:gd name="T7" fmla="*/ 2057 h 3292"/>
              <a:gd name="T8" fmla="*/ 1427 w 3262"/>
              <a:gd name="T9" fmla="*/ 1646 h 3292"/>
              <a:gd name="T10" fmla="*/ 2855 w 3262"/>
              <a:gd name="T11" fmla="*/ 205 h 3292"/>
              <a:gd name="T12" fmla="*/ 1835 w 3262"/>
              <a:gd name="T13" fmla="*/ 0 h 3292"/>
              <a:gd name="T14" fmla="*/ 2446 w 3262"/>
              <a:gd name="T15" fmla="*/ 0 h 3292"/>
              <a:gd name="T16" fmla="*/ 1224 w 3262"/>
              <a:gd name="T17" fmla="*/ 1234 h 3292"/>
              <a:gd name="T18" fmla="*/ 815 w 3262"/>
              <a:gd name="T19" fmla="*/ 1485 h 3292"/>
              <a:gd name="T20" fmla="*/ 500 w 3262"/>
              <a:gd name="T21" fmla="*/ 2361 h 3292"/>
              <a:gd name="T22" fmla="*/ 561 w 3262"/>
              <a:gd name="T23" fmla="*/ 2392 h 3292"/>
              <a:gd name="T24" fmla="*/ 616 w 3262"/>
              <a:gd name="T25" fmla="*/ 2424 h 3292"/>
              <a:gd name="T26" fmla="*/ 666 w 3262"/>
              <a:gd name="T27" fmla="*/ 2458 h 3292"/>
              <a:gd name="T28" fmla="*/ 711 w 3262"/>
              <a:gd name="T29" fmla="*/ 2494 h 3292"/>
              <a:gd name="T30" fmla="*/ 753 w 3262"/>
              <a:gd name="T31" fmla="*/ 2532 h 3292"/>
              <a:gd name="T32" fmla="*/ 791 w 3262"/>
              <a:gd name="T33" fmla="*/ 2574 h 3292"/>
              <a:gd name="T34" fmla="*/ 827 w 3262"/>
              <a:gd name="T35" fmla="*/ 2620 h 3292"/>
              <a:gd name="T36" fmla="*/ 859 w 3262"/>
              <a:gd name="T37" fmla="*/ 2670 h 3292"/>
              <a:gd name="T38" fmla="*/ 891 w 3262"/>
              <a:gd name="T39" fmla="*/ 2726 h 3292"/>
              <a:gd name="T40" fmla="*/ 922 w 3262"/>
              <a:gd name="T41" fmla="*/ 2787 h 3292"/>
              <a:gd name="T42" fmla="*/ 1791 w 3262"/>
              <a:gd name="T43" fmla="*/ 2469 h 3292"/>
              <a:gd name="T44" fmla="*/ 2039 w 3262"/>
              <a:gd name="T45" fmla="*/ 2057 h 3292"/>
              <a:gd name="T46" fmla="*/ 3262 w 3262"/>
              <a:gd name="T47" fmla="*/ 823 h 3292"/>
              <a:gd name="T48" fmla="*/ 3262 w 3262"/>
              <a:gd name="T49" fmla="*/ 1439 h 3292"/>
              <a:gd name="T50" fmla="*/ 2039 w 3262"/>
              <a:gd name="T51" fmla="*/ 2674 h 3292"/>
              <a:gd name="T52" fmla="*/ 0 w 3262"/>
              <a:gd name="T53" fmla="*/ 3292 h 3292"/>
              <a:gd name="T54" fmla="*/ 612 w 3262"/>
              <a:gd name="T55" fmla="*/ 1234 h 3292"/>
              <a:gd name="T56" fmla="*/ 1835 w 3262"/>
              <a:gd name="T5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262" h="3292">
                <a:moveTo>
                  <a:pt x="2855" y="205"/>
                </a:moveTo>
                <a:lnTo>
                  <a:pt x="3058" y="411"/>
                </a:lnTo>
                <a:lnTo>
                  <a:pt x="1631" y="1851"/>
                </a:lnTo>
                <a:lnTo>
                  <a:pt x="1224" y="2057"/>
                </a:lnTo>
                <a:lnTo>
                  <a:pt x="1427" y="1646"/>
                </a:lnTo>
                <a:lnTo>
                  <a:pt x="2855" y="205"/>
                </a:lnTo>
                <a:close/>
                <a:moveTo>
                  <a:pt x="1835" y="0"/>
                </a:moveTo>
                <a:lnTo>
                  <a:pt x="2446" y="0"/>
                </a:lnTo>
                <a:lnTo>
                  <a:pt x="1224" y="1234"/>
                </a:lnTo>
                <a:lnTo>
                  <a:pt x="815" y="1485"/>
                </a:lnTo>
                <a:lnTo>
                  <a:pt x="500" y="2361"/>
                </a:lnTo>
                <a:lnTo>
                  <a:pt x="561" y="2392"/>
                </a:lnTo>
                <a:lnTo>
                  <a:pt x="616" y="2424"/>
                </a:lnTo>
                <a:lnTo>
                  <a:pt x="666" y="2458"/>
                </a:lnTo>
                <a:lnTo>
                  <a:pt x="711" y="2494"/>
                </a:lnTo>
                <a:lnTo>
                  <a:pt x="753" y="2532"/>
                </a:lnTo>
                <a:lnTo>
                  <a:pt x="791" y="2574"/>
                </a:lnTo>
                <a:lnTo>
                  <a:pt x="827" y="2620"/>
                </a:lnTo>
                <a:lnTo>
                  <a:pt x="859" y="2670"/>
                </a:lnTo>
                <a:lnTo>
                  <a:pt x="891" y="2726"/>
                </a:lnTo>
                <a:lnTo>
                  <a:pt x="922" y="2787"/>
                </a:lnTo>
                <a:lnTo>
                  <a:pt x="1791" y="2469"/>
                </a:lnTo>
                <a:lnTo>
                  <a:pt x="2039" y="2057"/>
                </a:lnTo>
                <a:lnTo>
                  <a:pt x="3262" y="823"/>
                </a:lnTo>
                <a:lnTo>
                  <a:pt x="3262" y="1439"/>
                </a:lnTo>
                <a:lnTo>
                  <a:pt x="2039" y="2674"/>
                </a:lnTo>
                <a:lnTo>
                  <a:pt x="0" y="3292"/>
                </a:lnTo>
                <a:lnTo>
                  <a:pt x="612" y="1234"/>
                </a:lnTo>
                <a:lnTo>
                  <a:pt x="1835"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8" name="Freeform 41"/>
          <p:cNvSpPr/>
          <p:nvPr/>
        </p:nvSpPr>
        <p:spPr bwMode="auto">
          <a:xfrm>
            <a:off x="5829873" y="1312027"/>
            <a:ext cx="466133" cy="470703"/>
          </a:xfrm>
          <a:custGeom>
            <a:avLst/>
            <a:gdLst>
              <a:gd name="T0" fmla="*/ 3262 w 3262"/>
              <a:gd name="T1" fmla="*/ 0 h 3292"/>
              <a:gd name="T2" fmla="*/ 3130 w 3262"/>
              <a:gd name="T3" fmla="*/ 117 h 3292"/>
              <a:gd name="T4" fmla="*/ 3005 w 3262"/>
              <a:gd name="T5" fmla="*/ 249 h 3292"/>
              <a:gd name="T6" fmla="*/ 2887 w 3262"/>
              <a:gd name="T7" fmla="*/ 390 h 3292"/>
              <a:gd name="T8" fmla="*/ 2775 w 3262"/>
              <a:gd name="T9" fmla="*/ 542 h 3292"/>
              <a:gd name="T10" fmla="*/ 2668 w 3262"/>
              <a:gd name="T11" fmla="*/ 699 h 3292"/>
              <a:gd name="T12" fmla="*/ 2566 w 3262"/>
              <a:gd name="T13" fmla="*/ 861 h 3292"/>
              <a:gd name="T14" fmla="*/ 2469 w 3262"/>
              <a:gd name="T15" fmla="*/ 1024 h 3292"/>
              <a:gd name="T16" fmla="*/ 2374 w 3262"/>
              <a:gd name="T17" fmla="*/ 1186 h 3292"/>
              <a:gd name="T18" fmla="*/ 2283 w 3262"/>
              <a:gd name="T19" fmla="*/ 1346 h 3292"/>
              <a:gd name="T20" fmla="*/ 2193 w 3262"/>
              <a:gd name="T21" fmla="*/ 1501 h 3292"/>
              <a:gd name="T22" fmla="*/ 2105 w 3262"/>
              <a:gd name="T23" fmla="*/ 1647 h 3292"/>
              <a:gd name="T24" fmla="*/ 2018 w 3262"/>
              <a:gd name="T25" fmla="*/ 1784 h 3292"/>
              <a:gd name="T26" fmla="*/ 1931 w 3262"/>
              <a:gd name="T27" fmla="*/ 1908 h 3292"/>
              <a:gd name="T28" fmla="*/ 1843 w 3262"/>
              <a:gd name="T29" fmla="*/ 2018 h 3292"/>
              <a:gd name="T30" fmla="*/ 1755 w 3262"/>
              <a:gd name="T31" fmla="*/ 2109 h 3292"/>
              <a:gd name="T32" fmla="*/ 1665 w 3262"/>
              <a:gd name="T33" fmla="*/ 2182 h 3292"/>
              <a:gd name="T34" fmla="*/ 1572 w 3262"/>
              <a:gd name="T35" fmla="*/ 2232 h 3292"/>
              <a:gd name="T36" fmla="*/ 1476 w 3262"/>
              <a:gd name="T37" fmla="*/ 2259 h 3292"/>
              <a:gd name="T38" fmla="*/ 815 w 3262"/>
              <a:gd name="T39" fmla="*/ 2262 h 3292"/>
              <a:gd name="T40" fmla="*/ 0 w 3262"/>
              <a:gd name="T41" fmla="*/ 3292 h 3292"/>
              <a:gd name="T42" fmla="*/ 58 w 3262"/>
              <a:gd name="T43" fmla="*/ 3123 h 3292"/>
              <a:gd name="T44" fmla="*/ 125 w 3262"/>
              <a:gd name="T45" fmla="*/ 2945 h 3292"/>
              <a:gd name="T46" fmla="*/ 198 w 3262"/>
              <a:gd name="T47" fmla="*/ 2761 h 3292"/>
              <a:gd name="T48" fmla="*/ 280 w 3262"/>
              <a:gd name="T49" fmla="*/ 2571 h 3292"/>
              <a:gd name="T50" fmla="*/ 370 w 3262"/>
              <a:gd name="T51" fmla="*/ 2378 h 3292"/>
              <a:gd name="T52" fmla="*/ 468 w 3262"/>
              <a:gd name="T53" fmla="*/ 2183 h 3292"/>
              <a:gd name="T54" fmla="*/ 574 w 3262"/>
              <a:gd name="T55" fmla="*/ 1988 h 3292"/>
              <a:gd name="T56" fmla="*/ 688 w 3262"/>
              <a:gd name="T57" fmla="*/ 1792 h 3292"/>
              <a:gd name="T58" fmla="*/ 809 w 3262"/>
              <a:gd name="T59" fmla="*/ 1599 h 3292"/>
              <a:gd name="T60" fmla="*/ 940 w 3262"/>
              <a:gd name="T61" fmla="*/ 1410 h 3292"/>
              <a:gd name="T62" fmla="*/ 1078 w 3262"/>
              <a:gd name="T63" fmla="*/ 1228 h 3292"/>
              <a:gd name="T64" fmla="*/ 1225 w 3262"/>
              <a:gd name="T65" fmla="*/ 1051 h 3292"/>
              <a:gd name="T66" fmla="*/ 1379 w 3262"/>
              <a:gd name="T67" fmla="*/ 883 h 3292"/>
              <a:gd name="T68" fmla="*/ 1542 w 3262"/>
              <a:gd name="T69" fmla="*/ 725 h 3292"/>
              <a:gd name="T70" fmla="*/ 1713 w 3262"/>
              <a:gd name="T71" fmla="*/ 579 h 3292"/>
              <a:gd name="T72" fmla="*/ 1892 w 3262"/>
              <a:gd name="T73" fmla="*/ 445 h 3292"/>
              <a:gd name="T74" fmla="*/ 2080 w 3262"/>
              <a:gd name="T75" fmla="*/ 326 h 3292"/>
              <a:gd name="T76" fmla="*/ 2276 w 3262"/>
              <a:gd name="T77" fmla="*/ 224 h 3292"/>
              <a:gd name="T78" fmla="*/ 2480 w 3262"/>
              <a:gd name="T79" fmla="*/ 138 h 3292"/>
              <a:gd name="T80" fmla="*/ 2693 w 3262"/>
              <a:gd name="T81" fmla="*/ 72 h 3292"/>
              <a:gd name="T82" fmla="*/ 2914 w 3262"/>
              <a:gd name="T83" fmla="*/ 26 h 3292"/>
              <a:gd name="T84" fmla="*/ 3144 w 3262"/>
              <a:gd name="T85" fmla="*/ 3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3262" h="3292">
                <a:moveTo>
                  <a:pt x="3262" y="0"/>
                </a:moveTo>
                <a:lnTo>
                  <a:pt x="3262" y="0"/>
                </a:lnTo>
                <a:lnTo>
                  <a:pt x="3195" y="56"/>
                </a:lnTo>
                <a:lnTo>
                  <a:pt x="3130" y="117"/>
                </a:lnTo>
                <a:lnTo>
                  <a:pt x="3066" y="181"/>
                </a:lnTo>
                <a:lnTo>
                  <a:pt x="3005" y="249"/>
                </a:lnTo>
                <a:lnTo>
                  <a:pt x="2946" y="318"/>
                </a:lnTo>
                <a:lnTo>
                  <a:pt x="2887" y="390"/>
                </a:lnTo>
                <a:lnTo>
                  <a:pt x="2830" y="465"/>
                </a:lnTo>
                <a:lnTo>
                  <a:pt x="2775" y="542"/>
                </a:lnTo>
                <a:lnTo>
                  <a:pt x="2721" y="619"/>
                </a:lnTo>
                <a:lnTo>
                  <a:pt x="2668" y="699"/>
                </a:lnTo>
                <a:lnTo>
                  <a:pt x="2617" y="779"/>
                </a:lnTo>
                <a:lnTo>
                  <a:pt x="2566" y="861"/>
                </a:lnTo>
                <a:lnTo>
                  <a:pt x="2517" y="943"/>
                </a:lnTo>
                <a:lnTo>
                  <a:pt x="2469" y="1024"/>
                </a:lnTo>
                <a:lnTo>
                  <a:pt x="2421" y="1106"/>
                </a:lnTo>
                <a:lnTo>
                  <a:pt x="2374" y="1186"/>
                </a:lnTo>
                <a:lnTo>
                  <a:pt x="2328" y="1267"/>
                </a:lnTo>
                <a:lnTo>
                  <a:pt x="2283" y="1346"/>
                </a:lnTo>
                <a:lnTo>
                  <a:pt x="2238" y="1425"/>
                </a:lnTo>
                <a:lnTo>
                  <a:pt x="2193" y="1501"/>
                </a:lnTo>
                <a:lnTo>
                  <a:pt x="2149" y="1576"/>
                </a:lnTo>
                <a:lnTo>
                  <a:pt x="2105" y="1647"/>
                </a:lnTo>
                <a:lnTo>
                  <a:pt x="2061" y="1717"/>
                </a:lnTo>
                <a:lnTo>
                  <a:pt x="2018" y="1784"/>
                </a:lnTo>
                <a:lnTo>
                  <a:pt x="1974" y="1847"/>
                </a:lnTo>
                <a:lnTo>
                  <a:pt x="1931" y="1908"/>
                </a:lnTo>
                <a:lnTo>
                  <a:pt x="1887" y="1965"/>
                </a:lnTo>
                <a:lnTo>
                  <a:pt x="1843" y="2018"/>
                </a:lnTo>
                <a:lnTo>
                  <a:pt x="1799" y="2066"/>
                </a:lnTo>
                <a:lnTo>
                  <a:pt x="1755" y="2109"/>
                </a:lnTo>
                <a:lnTo>
                  <a:pt x="1710" y="2149"/>
                </a:lnTo>
                <a:lnTo>
                  <a:pt x="1665" y="2182"/>
                </a:lnTo>
                <a:lnTo>
                  <a:pt x="1619" y="2211"/>
                </a:lnTo>
                <a:lnTo>
                  <a:pt x="1572" y="2232"/>
                </a:lnTo>
                <a:lnTo>
                  <a:pt x="1524" y="2249"/>
                </a:lnTo>
                <a:lnTo>
                  <a:pt x="1476" y="2259"/>
                </a:lnTo>
                <a:lnTo>
                  <a:pt x="1427" y="2262"/>
                </a:lnTo>
                <a:lnTo>
                  <a:pt x="815" y="2262"/>
                </a:lnTo>
                <a:lnTo>
                  <a:pt x="204" y="3292"/>
                </a:lnTo>
                <a:lnTo>
                  <a:pt x="0" y="3292"/>
                </a:lnTo>
                <a:lnTo>
                  <a:pt x="29" y="3208"/>
                </a:lnTo>
                <a:lnTo>
                  <a:pt x="58" y="3123"/>
                </a:lnTo>
                <a:lnTo>
                  <a:pt x="90" y="3035"/>
                </a:lnTo>
                <a:lnTo>
                  <a:pt x="125" y="2945"/>
                </a:lnTo>
                <a:lnTo>
                  <a:pt x="161" y="2854"/>
                </a:lnTo>
                <a:lnTo>
                  <a:pt x="198" y="2761"/>
                </a:lnTo>
                <a:lnTo>
                  <a:pt x="238" y="2666"/>
                </a:lnTo>
                <a:lnTo>
                  <a:pt x="280" y="2571"/>
                </a:lnTo>
                <a:lnTo>
                  <a:pt x="324" y="2475"/>
                </a:lnTo>
                <a:lnTo>
                  <a:pt x="370" y="2378"/>
                </a:lnTo>
                <a:lnTo>
                  <a:pt x="418" y="2281"/>
                </a:lnTo>
                <a:lnTo>
                  <a:pt x="468" y="2183"/>
                </a:lnTo>
                <a:lnTo>
                  <a:pt x="520" y="2085"/>
                </a:lnTo>
                <a:lnTo>
                  <a:pt x="574" y="1988"/>
                </a:lnTo>
                <a:lnTo>
                  <a:pt x="630" y="1890"/>
                </a:lnTo>
                <a:lnTo>
                  <a:pt x="688" y="1792"/>
                </a:lnTo>
                <a:lnTo>
                  <a:pt x="748" y="1695"/>
                </a:lnTo>
                <a:lnTo>
                  <a:pt x="809" y="1599"/>
                </a:lnTo>
                <a:lnTo>
                  <a:pt x="874" y="1504"/>
                </a:lnTo>
                <a:lnTo>
                  <a:pt x="940" y="1410"/>
                </a:lnTo>
                <a:lnTo>
                  <a:pt x="1008" y="1318"/>
                </a:lnTo>
                <a:lnTo>
                  <a:pt x="1078" y="1228"/>
                </a:lnTo>
                <a:lnTo>
                  <a:pt x="1150" y="1139"/>
                </a:lnTo>
                <a:lnTo>
                  <a:pt x="1225" y="1051"/>
                </a:lnTo>
                <a:lnTo>
                  <a:pt x="1300" y="966"/>
                </a:lnTo>
                <a:lnTo>
                  <a:pt x="1379" y="883"/>
                </a:lnTo>
                <a:lnTo>
                  <a:pt x="1459" y="803"/>
                </a:lnTo>
                <a:lnTo>
                  <a:pt x="1542" y="725"/>
                </a:lnTo>
                <a:lnTo>
                  <a:pt x="1626" y="650"/>
                </a:lnTo>
                <a:lnTo>
                  <a:pt x="1713" y="579"/>
                </a:lnTo>
                <a:lnTo>
                  <a:pt x="1802" y="510"/>
                </a:lnTo>
                <a:lnTo>
                  <a:pt x="1892" y="445"/>
                </a:lnTo>
                <a:lnTo>
                  <a:pt x="1985" y="384"/>
                </a:lnTo>
                <a:lnTo>
                  <a:pt x="2080" y="326"/>
                </a:lnTo>
                <a:lnTo>
                  <a:pt x="2176" y="272"/>
                </a:lnTo>
                <a:lnTo>
                  <a:pt x="2276" y="224"/>
                </a:lnTo>
                <a:lnTo>
                  <a:pt x="2377" y="178"/>
                </a:lnTo>
                <a:lnTo>
                  <a:pt x="2480" y="138"/>
                </a:lnTo>
                <a:lnTo>
                  <a:pt x="2586" y="102"/>
                </a:lnTo>
                <a:lnTo>
                  <a:pt x="2693" y="72"/>
                </a:lnTo>
                <a:lnTo>
                  <a:pt x="2802" y="46"/>
                </a:lnTo>
                <a:lnTo>
                  <a:pt x="2914" y="26"/>
                </a:lnTo>
                <a:lnTo>
                  <a:pt x="3028" y="11"/>
                </a:lnTo>
                <a:lnTo>
                  <a:pt x="3144" y="3"/>
                </a:lnTo>
                <a:lnTo>
                  <a:pt x="3262"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19" name="Group 44"/>
          <p:cNvGrpSpPr>
            <a:grpSpLocks noChangeAspect="1"/>
          </p:cNvGrpSpPr>
          <p:nvPr/>
        </p:nvGrpSpPr>
        <p:grpSpPr bwMode="auto">
          <a:xfrm>
            <a:off x="6547644" y="1312027"/>
            <a:ext cx="466133" cy="470703"/>
            <a:chOff x="4079" y="733"/>
            <a:chExt cx="408" cy="412"/>
          </a:xfrm>
          <a:solidFill>
            <a:srgbClr val="304371"/>
          </a:solidFill>
        </p:grpSpPr>
        <p:sp>
          <p:nvSpPr>
            <p:cNvPr id="20" name="Freeform 46"/>
            <p:cNvSpPr/>
            <p:nvPr/>
          </p:nvSpPr>
          <p:spPr bwMode="auto">
            <a:xfrm>
              <a:off x="4232" y="733"/>
              <a:ext cx="255" cy="258"/>
            </a:xfrm>
            <a:custGeom>
              <a:avLst/>
              <a:gdLst>
                <a:gd name="T0" fmla="*/ 0 w 2038"/>
                <a:gd name="T1" fmla="*/ 0 h 2057"/>
                <a:gd name="T2" fmla="*/ 0 w 2038"/>
                <a:gd name="T3" fmla="*/ 0 h 2057"/>
                <a:gd name="T4" fmla="*/ 115 w 2038"/>
                <a:gd name="T5" fmla="*/ 3 h 2057"/>
                <a:gd name="T6" fmla="*/ 229 w 2038"/>
                <a:gd name="T7" fmla="*/ 12 h 2057"/>
                <a:gd name="T8" fmla="*/ 341 w 2038"/>
                <a:gd name="T9" fmla="*/ 29 h 2057"/>
                <a:gd name="T10" fmla="*/ 451 w 2038"/>
                <a:gd name="T11" fmla="*/ 50 h 2057"/>
                <a:gd name="T12" fmla="*/ 559 w 2038"/>
                <a:gd name="T13" fmla="*/ 78 h 2057"/>
                <a:gd name="T14" fmla="*/ 665 w 2038"/>
                <a:gd name="T15" fmla="*/ 111 h 2057"/>
                <a:gd name="T16" fmla="*/ 767 w 2038"/>
                <a:gd name="T17" fmla="*/ 150 h 2057"/>
                <a:gd name="T18" fmla="*/ 867 w 2038"/>
                <a:gd name="T19" fmla="*/ 195 h 2057"/>
                <a:gd name="T20" fmla="*/ 965 w 2038"/>
                <a:gd name="T21" fmla="*/ 244 h 2057"/>
                <a:gd name="T22" fmla="*/ 1060 w 2038"/>
                <a:gd name="T23" fmla="*/ 299 h 2057"/>
                <a:gd name="T24" fmla="*/ 1150 w 2038"/>
                <a:gd name="T25" fmla="*/ 358 h 2057"/>
                <a:gd name="T26" fmla="*/ 1238 w 2038"/>
                <a:gd name="T27" fmla="*/ 423 h 2057"/>
                <a:gd name="T28" fmla="*/ 1322 w 2038"/>
                <a:gd name="T29" fmla="*/ 491 h 2057"/>
                <a:gd name="T30" fmla="*/ 1402 w 2038"/>
                <a:gd name="T31" fmla="*/ 565 h 2057"/>
                <a:gd name="T32" fmla="*/ 1478 w 2038"/>
                <a:gd name="T33" fmla="*/ 641 h 2057"/>
                <a:gd name="T34" fmla="*/ 1551 w 2038"/>
                <a:gd name="T35" fmla="*/ 723 h 2057"/>
                <a:gd name="T36" fmla="*/ 1618 w 2038"/>
                <a:gd name="T37" fmla="*/ 807 h 2057"/>
                <a:gd name="T38" fmla="*/ 1682 w 2038"/>
                <a:gd name="T39" fmla="*/ 895 h 2057"/>
                <a:gd name="T40" fmla="*/ 1741 w 2038"/>
                <a:gd name="T41" fmla="*/ 987 h 2057"/>
                <a:gd name="T42" fmla="*/ 1795 w 2038"/>
                <a:gd name="T43" fmla="*/ 1082 h 2057"/>
                <a:gd name="T44" fmla="*/ 1844 w 2038"/>
                <a:gd name="T45" fmla="*/ 1180 h 2057"/>
                <a:gd name="T46" fmla="*/ 1888 w 2038"/>
                <a:gd name="T47" fmla="*/ 1281 h 2057"/>
                <a:gd name="T48" fmla="*/ 1926 w 2038"/>
                <a:gd name="T49" fmla="*/ 1386 h 2057"/>
                <a:gd name="T50" fmla="*/ 1960 w 2038"/>
                <a:gd name="T51" fmla="*/ 1492 h 2057"/>
                <a:gd name="T52" fmla="*/ 1988 w 2038"/>
                <a:gd name="T53" fmla="*/ 1601 h 2057"/>
                <a:gd name="T54" fmla="*/ 2009 w 2038"/>
                <a:gd name="T55" fmla="*/ 1712 h 2057"/>
                <a:gd name="T56" fmla="*/ 2025 w 2038"/>
                <a:gd name="T57" fmla="*/ 1825 h 2057"/>
                <a:gd name="T58" fmla="*/ 2035 w 2038"/>
                <a:gd name="T59" fmla="*/ 1940 h 2057"/>
                <a:gd name="T60" fmla="*/ 2038 w 2038"/>
                <a:gd name="T61" fmla="*/ 2057 h 2057"/>
                <a:gd name="T62" fmla="*/ 1732 w 2038"/>
                <a:gd name="T63" fmla="*/ 2057 h 2057"/>
                <a:gd name="T64" fmla="*/ 1729 w 2038"/>
                <a:gd name="T65" fmla="*/ 1957 h 2057"/>
                <a:gd name="T66" fmla="*/ 1721 w 2038"/>
                <a:gd name="T67" fmla="*/ 1856 h 2057"/>
                <a:gd name="T68" fmla="*/ 1707 w 2038"/>
                <a:gd name="T69" fmla="*/ 1758 h 2057"/>
                <a:gd name="T70" fmla="*/ 1688 w 2038"/>
                <a:gd name="T71" fmla="*/ 1660 h 2057"/>
                <a:gd name="T72" fmla="*/ 1662 w 2038"/>
                <a:gd name="T73" fmla="*/ 1564 h 2057"/>
                <a:gd name="T74" fmla="*/ 1632 w 2038"/>
                <a:gd name="T75" fmla="*/ 1469 h 2057"/>
                <a:gd name="T76" fmla="*/ 1596 w 2038"/>
                <a:gd name="T77" fmla="*/ 1376 h 2057"/>
                <a:gd name="T78" fmla="*/ 1556 w 2038"/>
                <a:gd name="T79" fmla="*/ 1288 h 2057"/>
                <a:gd name="T80" fmla="*/ 1512 w 2038"/>
                <a:gd name="T81" fmla="*/ 1203 h 2057"/>
                <a:gd name="T82" fmla="*/ 1464 w 2038"/>
                <a:gd name="T83" fmla="*/ 1121 h 2057"/>
                <a:gd name="T84" fmla="*/ 1411 w 2038"/>
                <a:gd name="T85" fmla="*/ 1041 h 2057"/>
                <a:gd name="T86" fmla="*/ 1352 w 2038"/>
                <a:gd name="T87" fmla="*/ 964 h 2057"/>
                <a:gd name="T88" fmla="*/ 1291 w 2038"/>
                <a:gd name="T89" fmla="*/ 891 h 2057"/>
                <a:gd name="T90" fmla="*/ 1224 w 2038"/>
                <a:gd name="T91" fmla="*/ 821 h 2057"/>
                <a:gd name="T92" fmla="*/ 1155 w 2038"/>
                <a:gd name="T93" fmla="*/ 754 h 2057"/>
                <a:gd name="T94" fmla="*/ 1082 w 2038"/>
                <a:gd name="T95" fmla="*/ 692 h 2057"/>
                <a:gd name="T96" fmla="*/ 1005 w 2038"/>
                <a:gd name="T97" fmla="*/ 633 h 2057"/>
                <a:gd name="T98" fmla="*/ 927 w 2038"/>
                <a:gd name="T99" fmla="*/ 579 h 2057"/>
                <a:gd name="T100" fmla="*/ 845 w 2038"/>
                <a:gd name="T101" fmla="*/ 530 h 2057"/>
                <a:gd name="T102" fmla="*/ 761 w 2038"/>
                <a:gd name="T103" fmla="*/ 485 h 2057"/>
                <a:gd name="T104" fmla="*/ 674 w 2038"/>
                <a:gd name="T105" fmla="*/ 446 h 2057"/>
                <a:gd name="T106" fmla="*/ 581 w 2038"/>
                <a:gd name="T107" fmla="*/ 410 h 2057"/>
                <a:gd name="T108" fmla="*/ 488 w 2038"/>
                <a:gd name="T109" fmla="*/ 379 h 2057"/>
                <a:gd name="T110" fmla="*/ 393 w 2038"/>
                <a:gd name="T111" fmla="*/ 353 h 2057"/>
                <a:gd name="T112" fmla="*/ 295 w 2038"/>
                <a:gd name="T113" fmla="*/ 333 h 2057"/>
                <a:gd name="T114" fmla="*/ 198 w 2038"/>
                <a:gd name="T115" fmla="*/ 320 h 2057"/>
                <a:gd name="T116" fmla="*/ 99 w 2038"/>
                <a:gd name="T117" fmla="*/ 310 h 2057"/>
                <a:gd name="T118" fmla="*/ 0 w 2038"/>
                <a:gd name="T119" fmla="*/ 308 h 2057"/>
                <a:gd name="T120" fmla="*/ 0 w 2038"/>
                <a:gd name="T121" fmla="*/ 0 h 2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38" h="2057">
                  <a:moveTo>
                    <a:pt x="0" y="0"/>
                  </a:moveTo>
                  <a:lnTo>
                    <a:pt x="0" y="0"/>
                  </a:lnTo>
                  <a:lnTo>
                    <a:pt x="115" y="3"/>
                  </a:lnTo>
                  <a:lnTo>
                    <a:pt x="229" y="12"/>
                  </a:lnTo>
                  <a:lnTo>
                    <a:pt x="341" y="29"/>
                  </a:lnTo>
                  <a:lnTo>
                    <a:pt x="451" y="50"/>
                  </a:lnTo>
                  <a:lnTo>
                    <a:pt x="559" y="78"/>
                  </a:lnTo>
                  <a:lnTo>
                    <a:pt x="665" y="111"/>
                  </a:lnTo>
                  <a:lnTo>
                    <a:pt x="767" y="150"/>
                  </a:lnTo>
                  <a:lnTo>
                    <a:pt x="867" y="195"/>
                  </a:lnTo>
                  <a:lnTo>
                    <a:pt x="965" y="244"/>
                  </a:lnTo>
                  <a:lnTo>
                    <a:pt x="1060" y="299"/>
                  </a:lnTo>
                  <a:lnTo>
                    <a:pt x="1150" y="358"/>
                  </a:lnTo>
                  <a:lnTo>
                    <a:pt x="1238" y="423"/>
                  </a:lnTo>
                  <a:lnTo>
                    <a:pt x="1322" y="491"/>
                  </a:lnTo>
                  <a:lnTo>
                    <a:pt x="1402" y="565"/>
                  </a:lnTo>
                  <a:lnTo>
                    <a:pt x="1478" y="641"/>
                  </a:lnTo>
                  <a:lnTo>
                    <a:pt x="1551" y="723"/>
                  </a:lnTo>
                  <a:lnTo>
                    <a:pt x="1618" y="807"/>
                  </a:lnTo>
                  <a:lnTo>
                    <a:pt x="1682" y="895"/>
                  </a:lnTo>
                  <a:lnTo>
                    <a:pt x="1741" y="987"/>
                  </a:lnTo>
                  <a:lnTo>
                    <a:pt x="1795" y="1082"/>
                  </a:lnTo>
                  <a:lnTo>
                    <a:pt x="1844" y="1180"/>
                  </a:lnTo>
                  <a:lnTo>
                    <a:pt x="1888" y="1281"/>
                  </a:lnTo>
                  <a:lnTo>
                    <a:pt x="1926" y="1386"/>
                  </a:lnTo>
                  <a:lnTo>
                    <a:pt x="1960" y="1492"/>
                  </a:lnTo>
                  <a:lnTo>
                    <a:pt x="1988" y="1601"/>
                  </a:lnTo>
                  <a:lnTo>
                    <a:pt x="2009" y="1712"/>
                  </a:lnTo>
                  <a:lnTo>
                    <a:pt x="2025" y="1825"/>
                  </a:lnTo>
                  <a:lnTo>
                    <a:pt x="2035" y="1940"/>
                  </a:lnTo>
                  <a:lnTo>
                    <a:pt x="2038" y="2057"/>
                  </a:lnTo>
                  <a:lnTo>
                    <a:pt x="1732" y="2057"/>
                  </a:lnTo>
                  <a:lnTo>
                    <a:pt x="1729" y="1957"/>
                  </a:lnTo>
                  <a:lnTo>
                    <a:pt x="1721" y="1856"/>
                  </a:lnTo>
                  <a:lnTo>
                    <a:pt x="1707" y="1758"/>
                  </a:lnTo>
                  <a:lnTo>
                    <a:pt x="1688" y="1660"/>
                  </a:lnTo>
                  <a:lnTo>
                    <a:pt x="1662" y="1564"/>
                  </a:lnTo>
                  <a:lnTo>
                    <a:pt x="1632" y="1469"/>
                  </a:lnTo>
                  <a:lnTo>
                    <a:pt x="1596" y="1376"/>
                  </a:lnTo>
                  <a:lnTo>
                    <a:pt x="1556" y="1288"/>
                  </a:lnTo>
                  <a:lnTo>
                    <a:pt x="1512" y="1203"/>
                  </a:lnTo>
                  <a:lnTo>
                    <a:pt x="1464" y="1121"/>
                  </a:lnTo>
                  <a:lnTo>
                    <a:pt x="1411" y="1041"/>
                  </a:lnTo>
                  <a:lnTo>
                    <a:pt x="1352" y="964"/>
                  </a:lnTo>
                  <a:lnTo>
                    <a:pt x="1291" y="891"/>
                  </a:lnTo>
                  <a:lnTo>
                    <a:pt x="1224" y="821"/>
                  </a:lnTo>
                  <a:lnTo>
                    <a:pt x="1155" y="754"/>
                  </a:lnTo>
                  <a:lnTo>
                    <a:pt x="1082" y="692"/>
                  </a:lnTo>
                  <a:lnTo>
                    <a:pt x="1005" y="633"/>
                  </a:lnTo>
                  <a:lnTo>
                    <a:pt x="927" y="579"/>
                  </a:lnTo>
                  <a:lnTo>
                    <a:pt x="845" y="530"/>
                  </a:lnTo>
                  <a:lnTo>
                    <a:pt x="761" y="485"/>
                  </a:lnTo>
                  <a:lnTo>
                    <a:pt x="674" y="446"/>
                  </a:lnTo>
                  <a:lnTo>
                    <a:pt x="581" y="410"/>
                  </a:lnTo>
                  <a:lnTo>
                    <a:pt x="488" y="379"/>
                  </a:lnTo>
                  <a:lnTo>
                    <a:pt x="393" y="353"/>
                  </a:lnTo>
                  <a:lnTo>
                    <a:pt x="295" y="333"/>
                  </a:lnTo>
                  <a:lnTo>
                    <a:pt x="198" y="320"/>
                  </a:lnTo>
                  <a:lnTo>
                    <a:pt x="99" y="310"/>
                  </a:lnTo>
                  <a:lnTo>
                    <a:pt x="0" y="308"/>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21" name="Freeform 47"/>
            <p:cNvSpPr/>
            <p:nvPr/>
          </p:nvSpPr>
          <p:spPr bwMode="auto">
            <a:xfrm>
              <a:off x="4232" y="811"/>
              <a:ext cx="178" cy="180"/>
            </a:xfrm>
            <a:custGeom>
              <a:avLst/>
              <a:gdLst>
                <a:gd name="T0" fmla="*/ 0 w 1426"/>
                <a:gd name="T1" fmla="*/ 0 h 1440"/>
                <a:gd name="T2" fmla="*/ 93 w 1426"/>
                <a:gd name="T3" fmla="*/ 3 h 1440"/>
                <a:gd name="T4" fmla="*/ 185 w 1426"/>
                <a:gd name="T5" fmla="*/ 12 h 1440"/>
                <a:gd name="T6" fmla="*/ 276 w 1426"/>
                <a:gd name="T7" fmla="*/ 27 h 1440"/>
                <a:gd name="T8" fmla="*/ 364 w 1426"/>
                <a:gd name="T9" fmla="*/ 48 h 1440"/>
                <a:gd name="T10" fmla="*/ 450 w 1426"/>
                <a:gd name="T11" fmla="*/ 74 h 1440"/>
                <a:gd name="T12" fmla="*/ 534 w 1426"/>
                <a:gd name="T13" fmla="*/ 105 h 1440"/>
                <a:gd name="T14" fmla="*/ 616 w 1426"/>
                <a:gd name="T15" fmla="*/ 141 h 1440"/>
                <a:gd name="T16" fmla="*/ 694 w 1426"/>
                <a:gd name="T17" fmla="*/ 182 h 1440"/>
                <a:gd name="T18" fmla="*/ 769 w 1426"/>
                <a:gd name="T19" fmla="*/ 227 h 1440"/>
                <a:gd name="T20" fmla="*/ 842 w 1426"/>
                <a:gd name="T21" fmla="*/ 278 h 1440"/>
                <a:gd name="T22" fmla="*/ 911 w 1426"/>
                <a:gd name="T23" fmla="*/ 332 h 1440"/>
                <a:gd name="T24" fmla="*/ 977 w 1426"/>
                <a:gd name="T25" fmla="*/ 391 h 1440"/>
                <a:gd name="T26" fmla="*/ 1039 w 1426"/>
                <a:gd name="T27" fmla="*/ 454 h 1440"/>
                <a:gd name="T28" fmla="*/ 1097 w 1426"/>
                <a:gd name="T29" fmla="*/ 520 h 1440"/>
                <a:gd name="T30" fmla="*/ 1151 w 1426"/>
                <a:gd name="T31" fmla="*/ 590 h 1440"/>
                <a:gd name="T32" fmla="*/ 1201 w 1426"/>
                <a:gd name="T33" fmla="*/ 662 h 1440"/>
                <a:gd name="T34" fmla="*/ 1246 w 1426"/>
                <a:gd name="T35" fmla="*/ 739 h 1440"/>
                <a:gd name="T36" fmla="*/ 1287 w 1426"/>
                <a:gd name="T37" fmla="*/ 818 h 1440"/>
                <a:gd name="T38" fmla="*/ 1323 w 1426"/>
                <a:gd name="T39" fmla="*/ 900 h 1440"/>
                <a:gd name="T40" fmla="*/ 1353 w 1426"/>
                <a:gd name="T41" fmla="*/ 984 h 1440"/>
                <a:gd name="T42" fmla="*/ 1379 w 1426"/>
                <a:gd name="T43" fmla="*/ 1072 h 1440"/>
                <a:gd name="T44" fmla="*/ 1399 w 1426"/>
                <a:gd name="T45" fmla="*/ 1161 h 1440"/>
                <a:gd name="T46" fmla="*/ 1415 w 1426"/>
                <a:gd name="T47" fmla="*/ 1252 h 1440"/>
                <a:gd name="T48" fmla="*/ 1423 w 1426"/>
                <a:gd name="T49" fmla="*/ 1346 h 1440"/>
                <a:gd name="T50" fmla="*/ 1426 w 1426"/>
                <a:gd name="T51" fmla="*/ 1440 h 1440"/>
                <a:gd name="T52" fmla="*/ 1121 w 1426"/>
                <a:gd name="T53" fmla="*/ 1440 h 1440"/>
                <a:gd name="T54" fmla="*/ 1118 w 1426"/>
                <a:gd name="T55" fmla="*/ 1358 h 1440"/>
                <a:gd name="T56" fmla="*/ 1109 w 1426"/>
                <a:gd name="T57" fmla="*/ 1278 h 1440"/>
                <a:gd name="T58" fmla="*/ 1094 w 1426"/>
                <a:gd name="T59" fmla="*/ 1198 h 1440"/>
                <a:gd name="T60" fmla="*/ 1075 w 1426"/>
                <a:gd name="T61" fmla="*/ 1120 h 1440"/>
                <a:gd name="T62" fmla="*/ 1050 w 1426"/>
                <a:gd name="T63" fmla="*/ 1044 h 1440"/>
                <a:gd name="T64" fmla="*/ 1020 w 1426"/>
                <a:gd name="T65" fmla="*/ 970 h 1440"/>
                <a:gd name="T66" fmla="*/ 984 w 1426"/>
                <a:gd name="T67" fmla="*/ 899 h 1440"/>
                <a:gd name="T68" fmla="*/ 944 w 1426"/>
                <a:gd name="T69" fmla="*/ 829 h 1440"/>
                <a:gd name="T70" fmla="*/ 898 w 1426"/>
                <a:gd name="T71" fmla="*/ 763 h 1440"/>
                <a:gd name="T72" fmla="*/ 848 w 1426"/>
                <a:gd name="T73" fmla="*/ 699 h 1440"/>
                <a:gd name="T74" fmla="*/ 792 w 1426"/>
                <a:gd name="T75" fmla="*/ 639 h 1440"/>
                <a:gd name="T76" fmla="*/ 732 w 1426"/>
                <a:gd name="T77" fmla="*/ 584 h 1440"/>
                <a:gd name="T78" fmla="*/ 670 w 1426"/>
                <a:gd name="T79" fmla="*/ 533 h 1440"/>
                <a:gd name="T80" fmla="*/ 604 w 1426"/>
                <a:gd name="T81" fmla="*/ 487 h 1440"/>
                <a:gd name="T82" fmla="*/ 536 w 1426"/>
                <a:gd name="T83" fmla="*/ 445 h 1440"/>
                <a:gd name="T84" fmla="*/ 465 w 1426"/>
                <a:gd name="T85" fmla="*/ 410 h 1440"/>
                <a:gd name="T86" fmla="*/ 392 w 1426"/>
                <a:gd name="T87" fmla="*/ 379 h 1440"/>
                <a:gd name="T88" fmla="*/ 317 w 1426"/>
                <a:gd name="T89" fmla="*/ 354 h 1440"/>
                <a:gd name="T90" fmla="*/ 239 w 1426"/>
                <a:gd name="T91" fmla="*/ 335 h 1440"/>
                <a:gd name="T92" fmla="*/ 160 w 1426"/>
                <a:gd name="T93" fmla="*/ 320 h 1440"/>
                <a:gd name="T94" fmla="*/ 81 w 1426"/>
                <a:gd name="T95" fmla="*/ 311 h 1440"/>
                <a:gd name="T96" fmla="*/ 0 w 1426"/>
                <a:gd name="T97" fmla="*/ 309 h 1440"/>
                <a:gd name="T98" fmla="*/ 0 w 1426"/>
                <a:gd name="T99" fmla="*/ 0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426" h="1440">
                  <a:moveTo>
                    <a:pt x="0" y="0"/>
                  </a:moveTo>
                  <a:lnTo>
                    <a:pt x="93" y="3"/>
                  </a:lnTo>
                  <a:lnTo>
                    <a:pt x="185" y="12"/>
                  </a:lnTo>
                  <a:lnTo>
                    <a:pt x="276" y="27"/>
                  </a:lnTo>
                  <a:lnTo>
                    <a:pt x="364" y="48"/>
                  </a:lnTo>
                  <a:lnTo>
                    <a:pt x="450" y="74"/>
                  </a:lnTo>
                  <a:lnTo>
                    <a:pt x="534" y="105"/>
                  </a:lnTo>
                  <a:lnTo>
                    <a:pt x="616" y="141"/>
                  </a:lnTo>
                  <a:lnTo>
                    <a:pt x="694" y="182"/>
                  </a:lnTo>
                  <a:lnTo>
                    <a:pt x="769" y="227"/>
                  </a:lnTo>
                  <a:lnTo>
                    <a:pt x="842" y="278"/>
                  </a:lnTo>
                  <a:lnTo>
                    <a:pt x="911" y="332"/>
                  </a:lnTo>
                  <a:lnTo>
                    <a:pt x="977" y="391"/>
                  </a:lnTo>
                  <a:lnTo>
                    <a:pt x="1039" y="454"/>
                  </a:lnTo>
                  <a:lnTo>
                    <a:pt x="1097" y="520"/>
                  </a:lnTo>
                  <a:lnTo>
                    <a:pt x="1151" y="590"/>
                  </a:lnTo>
                  <a:lnTo>
                    <a:pt x="1201" y="662"/>
                  </a:lnTo>
                  <a:lnTo>
                    <a:pt x="1246" y="739"/>
                  </a:lnTo>
                  <a:lnTo>
                    <a:pt x="1287" y="818"/>
                  </a:lnTo>
                  <a:lnTo>
                    <a:pt x="1323" y="900"/>
                  </a:lnTo>
                  <a:lnTo>
                    <a:pt x="1353" y="984"/>
                  </a:lnTo>
                  <a:lnTo>
                    <a:pt x="1379" y="1072"/>
                  </a:lnTo>
                  <a:lnTo>
                    <a:pt x="1399" y="1161"/>
                  </a:lnTo>
                  <a:lnTo>
                    <a:pt x="1415" y="1252"/>
                  </a:lnTo>
                  <a:lnTo>
                    <a:pt x="1423" y="1346"/>
                  </a:lnTo>
                  <a:lnTo>
                    <a:pt x="1426" y="1440"/>
                  </a:lnTo>
                  <a:lnTo>
                    <a:pt x="1121" y="1440"/>
                  </a:lnTo>
                  <a:lnTo>
                    <a:pt x="1118" y="1358"/>
                  </a:lnTo>
                  <a:lnTo>
                    <a:pt x="1109" y="1278"/>
                  </a:lnTo>
                  <a:lnTo>
                    <a:pt x="1094" y="1198"/>
                  </a:lnTo>
                  <a:lnTo>
                    <a:pt x="1075" y="1120"/>
                  </a:lnTo>
                  <a:lnTo>
                    <a:pt x="1050" y="1044"/>
                  </a:lnTo>
                  <a:lnTo>
                    <a:pt x="1020" y="970"/>
                  </a:lnTo>
                  <a:lnTo>
                    <a:pt x="984" y="899"/>
                  </a:lnTo>
                  <a:lnTo>
                    <a:pt x="944" y="829"/>
                  </a:lnTo>
                  <a:lnTo>
                    <a:pt x="898" y="763"/>
                  </a:lnTo>
                  <a:lnTo>
                    <a:pt x="848" y="699"/>
                  </a:lnTo>
                  <a:lnTo>
                    <a:pt x="792" y="639"/>
                  </a:lnTo>
                  <a:lnTo>
                    <a:pt x="732" y="584"/>
                  </a:lnTo>
                  <a:lnTo>
                    <a:pt x="670" y="533"/>
                  </a:lnTo>
                  <a:lnTo>
                    <a:pt x="604" y="487"/>
                  </a:lnTo>
                  <a:lnTo>
                    <a:pt x="536" y="445"/>
                  </a:lnTo>
                  <a:lnTo>
                    <a:pt x="465" y="410"/>
                  </a:lnTo>
                  <a:lnTo>
                    <a:pt x="392" y="379"/>
                  </a:lnTo>
                  <a:lnTo>
                    <a:pt x="317" y="354"/>
                  </a:lnTo>
                  <a:lnTo>
                    <a:pt x="239" y="335"/>
                  </a:lnTo>
                  <a:lnTo>
                    <a:pt x="160" y="320"/>
                  </a:lnTo>
                  <a:lnTo>
                    <a:pt x="81" y="311"/>
                  </a:lnTo>
                  <a:lnTo>
                    <a:pt x="0" y="309"/>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22" name="Freeform 48"/>
            <p:cNvSpPr/>
            <p:nvPr/>
          </p:nvSpPr>
          <p:spPr bwMode="auto">
            <a:xfrm>
              <a:off x="4079" y="888"/>
              <a:ext cx="255" cy="257"/>
            </a:xfrm>
            <a:custGeom>
              <a:avLst/>
              <a:gdLst>
                <a:gd name="T0" fmla="*/ 1529 w 2039"/>
                <a:gd name="T1" fmla="*/ 0 h 2058"/>
                <a:gd name="T2" fmla="*/ 2039 w 2039"/>
                <a:gd name="T3" fmla="*/ 514 h 2058"/>
                <a:gd name="T4" fmla="*/ 1835 w 2039"/>
                <a:gd name="T5" fmla="*/ 721 h 2058"/>
                <a:gd name="T6" fmla="*/ 1631 w 2039"/>
                <a:gd name="T7" fmla="*/ 1440 h 2058"/>
                <a:gd name="T8" fmla="*/ 306 w 2039"/>
                <a:gd name="T9" fmla="*/ 2058 h 2058"/>
                <a:gd name="T10" fmla="*/ 225 w 2039"/>
                <a:gd name="T11" fmla="*/ 1976 h 2058"/>
                <a:gd name="T12" fmla="*/ 967 w 2039"/>
                <a:gd name="T13" fmla="*/ 1228 h 2058"/>
                <a:gd name="T14" fmla="*/ 992 w 2039"/>
                <a:gd name="T15" fmla="*/ 1233 h 2058"/>
                <a:gd name="T16" fmla="*/ 1019 w 2039"/>
                <a:gd name="T17" fmla="*/ 1235 h 2058"/>
                <a:gd name="T18" fmla="*/ 1053 w 2039"/>
                <a:gd name="T19" fmla="*/ 1232 h 2058"/>
                <a:gd name="T20" fmla="*/ 1084 w 2039"/>
                <a:gd name="T21" fmla="*/ 1225 h 2058"/>
                <a:gd name="T22" fmla="*/ 1113 w 2039"/>
                <a:gd name="T23" fmla="*/ 1212 h 2058"/>
                <a:gd name="T24" fmla="*/ 1140 w 2039"/>
                <a:gd name="T25" fmla="*/ 1195 h 2058"/>
                <a:gd name="T26" fmla="*/ 1163 w 2039"/>
                <a:gd name="T27" fmla="*/ 1174 h 2058"/>
                <a:gd name="T28" fmla="*/ 1184 w 2039"/>
                <a:gd name="T29" fmla="*/ 1150 h 2058"/>
                <a:gd name="T30" fmla="*/ 1200 w 2039"/>
                <a:gd name="T31" fmla="*/ 1123 h 2058"/>
                <a:gd name="T32" fmla="*/ 1212 w 2039"/>
                <a:gd name="T33" fmla="*/ 1093 h 2058"/>
                <a:gd name="T34" fmla="*/ 1221 w 2039"/>
                <a:gd name="T35" fmla="*/ 1062 h 2058"/>
                <a:gd name="T36" fmla="*/ 1224 w 2039"/>
                <a:gd name="T37" fmla="*/ 1028 h 2058"/>
                <a:gd name="T38" fmla="*/ 1221 w 2039"/>
                <a:gd name="T39" fmla="*/ 995 h 2058"/>
                <a:gd name="T40" fmla="*/ 1212 w 2039"/>
                <a:gd name="T41" fmla="*/ 963 h 2058"/>
                <a:gd name="T42" fmla="*/ 1200 w 2039"/>
                <a:gd name="T43" fmla="*/ 934 h 2058"/>
                <a:gd name="T44" fmla="*/ 1184 w 2039"/>
                <a:gd name="T45" fmla="*/ 908 h 2058"/>
                <a:gd name="T46" fmla="*/ 1163 w 2039"/>
                <a:gd name="T47" fmla="*/ 884 h 2058"/>
                <a:gd name="T48" fmla="*/ 1140 w 2039"/>
                <a:gd name="T49" fmla="*/ 863 h 2058"/>
                <a:gd name="T50" fmla="*/ 1113 w 2039"/>
                <a:gd name="T51" fmla="*/ 846 h 2058"/>
                <a:gd name="T52" fmla="*/ 1084 w 2039"/>
                <a:gd name="T53" fmla="*/ 833 h 2058"/>
                <a:gd name="T54" fmla="*/ 1053 w 2039"/>
                <a:gd name="T55" fmla="*/ 826 h 2058"/>
                <a:gd name="T56" fmla="*/ 1019 w 2039"/>
                <a:gd name="T57" fmla="*/ 823 h 2058"/>
                <a:gd name="T58" fmla="*/ 986 w 2039"/>
                <a:gd name="T59" fmla="*/ 826 h 2058"/>
                <a:gd name="T60" fmla="*/ 955 w 2039"/>
                <a:gd name="T61" fmla="*/ 833 h 2058"/>
                <a:gd name="T62" fmla="*/ 926 w 2039"/>
                <a:gd name="T63" fmla="*/ 846 h 2058"/>
                <a:gd name="T64" fmla="*/ 899 w 2039"/>
                <a:gd name="T65" fmla="*/ 863 h 2058"/>
                <a:gd name="T66" fmla="*/ 876 w 2039"/>
                <a:gd name="T67" fmla="*/ 884 h 2058"/>
                <a:gd name="T68" fmla="*/ 855 w 2039"/>
                <a:gd name="T69" fmla="*/ 908 h 2058"/>
                <a:gd name="T70" fmla="*/ 838 w 2039"/>
                <a:gd name="T71" fmla="*/ 934 h 2058"/>
                <a:gd name="T72" fmla="*/ 826 w 2039"/>
                <a:gd name="T73" fmla="*/ 963 h 2058"/>
                <a:gd name="T74" fmla="*/ 819 w 2039"/>
                <a:gd name="T75" fmla="*/ 995 h 2058"/>
                <a:gd name="T76" fmla="*/ 815 w 2039"/>
                <a:gd name="T77" fmla="*/ 1028 h 2058"/>
                <a:gd name="T78" fmla="*/ 817 w 2039"/>
                <a:gd name="T79" fmla="*/ 1056 h 2058"/>
                <a:gd name="T80" fmla="*/ 823 w 2039"/>
                <a:gd name="T81" fmla="*/ 1082 h 2058"/>
                <a:gd name="T82" fmla="*/ 81 w 2039"/>
                <a:gd name="T83" fmla="*/ 1831 h 2058"/>
                <a:gd name="T84" fmla="*/ 0 w 2039"/>
                <a:gd name="T85" fmla="*/ 1749 h 2058"/>
                <a:gd name="T86" fmla="*/ 612 w 2039"/>
                <a:gd name="T87" fmla="*/ 412 h 2058"/>
                <a:gd name="T88" fmla="*/ 1325 w 2039"/>
                <a:gd name="T89" fmla="*/ 206 h 2058"/>
                <a:gd name="T90" fmla="*/ 1529 w 2039"/>
                <a:gd name="T91" fmla="*/ 0 h 20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039" h="2058">
                  <a:moveTo>
                    <a:pt x="1529" y="0"/>
                  </a:moveTo>
                  <a:lnTo>
                    <a:pt x="2039" y="514"/>
                  </a:lnTo>
                  <a:lnTo>
                    <a:pt x="1835" y="721"/>
                  </a:lnTo>
                  <a:lnTo>
                    <a:pt x="1631" y="1440"/>
                  </a:lnTo>
                  <a:lnTo>
                    <a:pt x="306" y="2058"/>
                  </a:lnTo>
                  <a:lnTo>
                    <a:pt x="225" y="1976"/>
                  </a:lnTo>
                  <a:lnTo>
                    <a:pt x="967" y="1228"/>
                  </a:lnTo>
                  <a:lnTo>
                    <a:pt x="992" y="1233"/>
                  </a:lnTo>
                  <a:lnTo>
                    <a:pt x="1019" y="1235"/>
                  </a:lnTo>
                  <a:lnTo>
                    <a:pt x="1053" y="1232"/>
                  </a:lnTo>
                  <a:lnTo>
                    <a:pt x="1084" y="1225"/>
                  </a:lnTo>
                  <a:lnTo>
                    <a:pt x="1113" y="1212"/>
                  </a:lnTo>
                  <a:lnTo>
                    <a:pt x="1140" y="1195"/>
                  </a:lnTo>
                  <a:lnTo>
                    <a:pt x="1163" y="1174"/>
                  </a:lnTo>
                  <a:lnTo>
                    <a:pt x="1184" y="1150"/>
                  </a:lnTo>
                  <a:lnTo>
                    <a:pt x="1200" y="1123"/>
                  </a:lnTo>
                  <a:lnTo>
                    <a:pt x="1212" y="1093"/>
                  </a:lnTo>
                  <a:lnTo>
                    <a:pt x="1221" y="1062"/>
                  </a:lnTo>
                  <a:lnTo>
                    <a:pt x="1224" y="1028"/>
                  </a:lnTo>
                  <a:lnTo>
                    <a:pt x="1221" y="995"/>
                  </a:lnTo>
                  <a:lnTo>
                    <a:pt x="1212" y="963"/>
                  </a:lnTo>
                  <a:lnTo>
                    <a:pt x="1200" y="934"/>
                  </a:lnTo>
                  <a:lnTo>
                    <a:pt x="1184" y="908"/>
                  </a:lnTo>
                  <a:lnTo>
                    <a:pt x="1163" y="884"/>
                  </a:lnTo>
                  <a:lnTo>
                    <a:pt x="1140" y="863"/>
                  </a:lnTo>
                  <a:lnTo>
                    <a:pt x="1113" y="846"/>
                  </a:lnTo>
                  <a:lnTo>
                    <a:pt x="1084" y="833"/>
                  </a:lnTo>
                  <a:lnTo>
                    <a:pt x="1053" y="826"/>
                  </a:lnTo>
                  <a:lnTo>
                    <a:pt x="1019" y="823"/>
                  </a:lnTo>
                  <a:lnTo>
                    <a:pt x="986" y="826"/>
                  </a:lnTo>
                  <a:lnTo>
                    <a:pt x="955" y="833"/>
                  </a:lnTo>
                  <a:lnTo>
                    <a:pt x="926" y="846"/>
                  </a:lnTo>
                  <a:lnTo>
                    <a:pt x="899" y="863"/>
                  </a:lnTo>
                  <a:lnTo>
                    <a:pt x="876" y="884"/>
                  </a:lnTo>
                  <a:lnTo>
                    <a:pt x="855" y="908"/>
                  </a:lnTo>
                  <a:lnTo>
                    <a:pt x="838" y="934"/>
                  </a:lnTo>
                  <a:lnTo>
                    <a:pt x="826" y="963"/>
                  </a:lnTo>
                  <a:lnTo>
                    <a:pt x="819" y="995"/>
                  </a:lnTo>
                  <a:lnTo>
                    <a:pt x="815" y="1028"/>
                  </a:lnTo>
                  <a:lnTo>
                    <a:pt x="817" y="1056"/>
                  </a:lnTo>
                  <a:lnTo>
                    <a:pt x="823" y="1082"/>
                  </a:lnTo>
                  <a:lnTo>
                    <a:pt x="81" y="1831"/>
                  </a:lnTo>
                  <a:lnTo>
                    <a:pt x="0" y="1749"/>
                  </a:lnTo>
                  <a:lnTo>
                    <a:pt x="612" y="412"/>
                  </a:lnTo>
                  <a:lnTo>
                    <a:pt x="1325" y="206"/>
                  </a:lnTo>
                  <a:lnTo>
                    <a:pt x="1529"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23" name="Group 51"/>
          <p:cNvGrpSpPr>
            <a:grpSpLocks noChangeAspect="1"/>
          </p:cNvGrpSpPr>
          <p:nvPr/>
        </p:nvGrpSpPr>
        <p:grpSpPr bwMode="auto">
          <a:xfrm>
            <a:off x="7265413" y="1312027"/>
            <a:ext cx="466133" cy="470703"/>
            <a:chOff x="4202" y="526"/>
            <a:chExt cx="408" cy="412"/>
          </a:xfrm>
          <a:solidFill>
            <a:srgbClr val="304371"/>
          </a:solidFill>
        </p:grpSpPr>
        <p:sp>
          <p:nvSpPr>
            <p:cNvPr id="24" name="Freeform 53"/>
            <p:cNvSpPr/>
            <p:nvPr/>
          </p:nvSpPr>
          <p:spPr bwMode="auto">
            <a:xfrm>
              <a:off x="4467" y="526"/>
              <a:ext cx="143" cy="144"/>
            </a:xfrm>
            <a:custGeom>
              <a:avLst/>
              <a:gdLst>
                <a:gd name="T0" fmla="*/ 168 w 1139"/>
                <a:gd name="T1" fmla="*/ 0 h 1149"/>
                <a:gd name="T2" fmla="*/ 168 w 1139"/>
                <a:gd name="T3" fmla="*/ 0 h 1149"/>
                <a:gd name="T4" fmla="*/ 182 w 1139"/>
                <a:gd name="T5" fmla="*/ 2 h 1149"/>
                <a:gd name="T6" fmla="*/ 195 w 1139"/>
                <a:gd name="T7" fmla="*/ 8 h 1149"/>
                <a:gd name="T8" fmla="*/ 209 w 1139"/>
                <a:gd name="T9" fmla="*/ 18 h 1149"/>
                <a:gd name="T10" fmla="*/ 1120 w 1139"/>
                <a:gd name="T11" fmla="*/ 937 h 1149"/>
                <a:gd name="T12" fmla="*/ 1131 w 1139"/>
                <a:gd name="T13" fmla="*/ 951 h 1149"/>
                <a:gd name="T14" fmla="*/ 1137 w 1139"/>
                <a:gd name="T15" fmla="*/ 965 h 1149"/>
                <a:gd name="T16" fmla="*/ 1139 w 1139"/>
                <a:gd name="T17" fmla="*/ 980 h 1149"/>
                <a:gd name="T18" fmla="*/ 1137 w 1139"/>
                <a:gd name="T19" fmla="*/ 993 h 1149"/>
                <a:gd name="T20" fmla="*/ 1131 w 1139"/>
                <a:gd name="T21" fmla="*/ 1006 h 1149"/>
                <a:gd name="T22" fmla="*/ 1119 w 1139"/>
                <a:gd name="T23" fmla="*/ 1017 h 1149"/>
                <a:gd name="T24" fmla="*/ 1105 w 1139"/>
                <a:gd name="T25" fmla="*/ 1026 h 1149"/>
                <a:gd name="T26" fmla="*/ 851 w 1139"/>
                <a:gd name="T27" fmla="*/ 1149 h 1149"/>
                <a:gd name="T28" fmla="*/ 0 w 1139"/>
                <a:gd name="T29" fmla="*/ 290 h 1149"/>
                <a:gd name="T30" fmla="*/ 122 w 1139"/>
                <a:gd name="T31" fmla="*/ 33 h 1149"/>
                <a:gd name="T32" fmla="*/ 131 w 1139"/>
                <a:gd name="T33" fmla="*/ 18 h 1149"/>
                <a:gd name="T34" fmla="*/ 142 w 1139"/>
                <a:gd name="T35" fmla="*/ 8 h 1149"/>
                <a:gd name="T36" fmla="*/ 155 w 1139"/>
                <a:gd name="T37" fmla="*/ 2 h 1149"/>
                <a:gd name="T38" fmla="*/ 168 w 1139"/>
                <a:gd name="T39" fmla="*/ 0 h 1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139" h="1149">
                  <a:moveTo>
                    <a:pt x="168" y="0"/>
                  </a:moveTo>
                  <a:lnTo>
                    <a:pt x="168" y="0"/>
                  </a:lnTo>
                  <a:lnTo>
                    <a:pt x="182" y="2"/>
                  </a:lnTo>
                  <a:lnTo>
                    <a:pt x="195" y="8"/>
                  </a:lnTo>
                  <a:lnTo>
                    <a:pt x="209" y="18"/>
                  </a:lnTo>
                  <a:lnTo>
                    <a:pt x="1120" y="937"/>
                  </a:lnTo>
                  <a:lnTo>
                    <a:pt x="1131" y="951"/>
                  </a:lnTo>
                  <a:lnTo>
                    <a:pt x="1137" y="965"/>
                  </a:lnTo>
                  <a:lnTo>
                    <a:pt x="1139" y="980"/>
                  </a:lnTo>
                  <a:lnTo>
                    <a:pt x="1137" y="993"/>
                  </a:lnTo>
                  <a:lnTo>
                    <a:pt x="1131" y="1006"/>
                  </a:lnTo>
                  <a:lnTo>
                    <a:pt x="1119" y="1017"/>
                  </a:lnTo>
                  <a:lnTo>
                    <a:pt x="1105" y="1026"/>
                  </a:lnTo>
                  <a:lnTo>
                    <a:pt x="851" y="1149"/>
                  </a:lnTo>
                  <a:lnTo>
                    <a:pt x="0" y="290"/>
                  </a:lnTo>
                  <a:lnTo>
                    <a:pt x="122" y="33"/>
                  </a:lnTo>
                  <a:lnTo>
                    <a:pt x="131" y="18"/>
                  </a:lnTo>
                  <a:lnTo>
                    <a:pt x="142" y="8"/>
                  </a:lnTo>
                  <a:lnTo>
                    <a:pt x="155" y="2"/>
                  </a:lnTo>
                  <a:lnTo>
                    <a:pt x="168"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25" name="Freeform 54"/>
            <p:cNvSpPr/>
            <p:nvPr/>
          </p:nvSpPr>
          <p:spPr bwMode="auto">
            <a:xfrm>
              <a:off x="4202" y="581"/>
              <a:ext cx="354" cy="357"/>
            </a:xfrm>
            <a:custGeom>
              <a:avLst/>
              <a:gdLst>
                <a:gd name="T0" fmla="*/ 2760 w 2831"/>
                <a:gd name="T1" fmla="*/ 1726 h 2858"/>
                <a:gd name="T2" fmla="*/ 2750 w 2831"/>
                <a:gd name="T3" fmla="*/ 1778 h 2858"/>
                <a:gd name="T4" fmla="*/ 2724 w 2831"/>
                <a:gd name="T5" fmla="*/ 1820 h 2858"/>
                <a:gd name="T6" fmla="*/ 2669 w 2831"/>
                <a:gd name="T7" fmla="*/ 1845 h 2858"/>
                <a:gd name="T8" fmla="*/ 2492 w 2831"/>
                <a:gd name="T9" fmla="*/ 1887 h 2858"/>
                <a:gd name="T10" fmla="*/ 2229 w 2831"/>
                <a:gd name="T11" fmla="*/ 1966 h 2858"/>
                <a:gd name="T12" fmla="*/ 1975 w 2831"/>
                <a:gd name="T13" fmla="*/ 2059 h 2858"/>
                <a:gd name="T14" fmla="*/ 1728 w 2831"/>
                <a:gd name="T15" fmla="*/ 2162 h 2858"/>
                <a:gd name="T16" fmla="*/ 1496 w 2831"/>
                <a:gd name="T17" fmla="*/ 2271 h 2858"/>
                <a:gd name="T18" fmla="*/ 1280 w 2831"/>
                <a:gd name="T19" fmla="*/ 2383 h 2858"/>
                <a:gd name="T20" fmla="*/ 1085 w 2831"/>
                <a:gd name="T21" fmla="*/ 2491 h 2858"/>
                <a:gd name="T22" fmla="*/ 912 w 2831"/>
                <a:gd name="T23" fmla="*/ 2594 h 2858"/>
                <a:gd name="T24" fmla="*/ 765 w 2831"/>
                <a:gd name="T25" fmla="*/ 2686 h 2858"/>
                <a:gd name="T26" fmla="*/ 649 w 2831"/>
                <a:gd name="T27" fmla="*/ 2762 h 2858"/>
                <a:gd name="T28" fmla="*/ 566 w 2831"/>
                <a:gd name="T29" fmla="*/ 2818 h 2858"/>
                <a:gd name="T30" fmla="*/ 519 w 2831"/>
                <a:gd name="T31" fmla="*/ 2851 h 2858"/>
                <a:gd name="T32" fmla="*/ 327 w 2831"/>
                <a:gd name="T33" fmla="*/ 2673 h 2858"/>
                <a:gd name="T34" fmla="*/ 1256 w 2831"/>
                <a:gd name="T35" fmla="*/ 1821 h 2858"/>
                <a:gd name="T36" fmla="*/ 1367 w 2831"/>
                <a:gd name="T37" fmla="*/ 1826 h 2858"/>
                <a:gd name="T38" fmla="*/ 1479 w 2831"/>
                <a:gd name="T39" fmla="*/ 1787 h 2858"/>
                <a:gd name="T40" fmla="*/ 1567 w 2831"/>
                <a:gd name="T41" fmla="*/ 1709 h 2858"/>
                <a:gd name="T42" fmla="*/ 1621 w 2831"/>
                <a:gd name="T43" fmla="*/ 1602 h 2858"/>
                <a:gd name="T44" fmla="*/ 1628 w 2831"/>
                <a:gd name="T45" fmla="*/ 1478 h 2858"/>
                <a:gd name="T46" fmla="*/ 1589 w 2831"/>
                <a:gd name="T47" fmla="*/ 1365 h 2858"/>
                <a:gd name="T48" fmla="*/ 1512 w 2831"/>
                <a:gd name="T49" fmla="*/ 1276 h 2858"/>
                <a:gd name="T50" fmla="*/ 1407 w 2831"/>
                <a:gd name="T51" fmla="*/ 1222 h 2858"/>
                <a:gd name="T52" fmla="*/ 1284 w 2831"/>
                <a:gd name="T53" fmla="*/ 1214 h 2858"/>
                <a:gd name="T54" fmla="*/ 1170 w 2831"/>
                <a:gd name="T55" fmla="*/ 1254 h 2858"/>
                <a:gd name="T56" fmla="*/ 1084 w 2831"/>
                <a:gd name="T57" fmla="*/ 1332 h 2858"/>
                <a:gd name="T58" fmla="*/ 1030 w 2831"/>
                <a:gd name="T59" fmla="*/ 1438 h 2858"/>
                <a:gd name="T60" fmla="*/ 1021 w 2831"/>
                <a:gd name="T61" fmla="*/ 1556 h 2858"/>
                <a:gd name="T62" fmla="*/ 1050 w 2831"/>
                <a:gd name="T63" fmla="*/ 1653 h 2858"/>
                <a:gd name="T64" fmla="*/ 2 w 2831"/>
                <a:gd name="T65" fmla="*/ 2341 h 2858"/>
                <a:gd name="T66" fmla="*/ 26 w 2831"/>
                <a:gd name="T67" fmla="*/ 2306 h 2858"/>
                <a:gd name="T68" fmla="*/ 75 w 2831"/>
                <a:gd name="T69" fmla="*/ 2235 h 2858"/>
                <a:gd name="T70" fmla="*/ 144 w 2831"/>
                <a:gd name="T71" fmla="*/ 2128 h 2858"/>
                <a:gd name="T72" fmla="*/ 230 w 2831"/>
                <a:gd name="T73" fmla="*/ 1990 h 2858"/>
                <a:gd name="T74" fmla="*/ 328 w 2831"/>
                <a:gd name="T75" fmla="*/ 1824 h 2858"/>
                <a:gd name="T76" fmla="*/ 435 w 2831"/>
                <a:gd name="T77" fmla="*/ 1634 h 2858"/>
                <a:gd name="T78" fmla="*/ 544 w 2831"/>
                <a:gd name="T79" fmla="*/ 1422 h 2858"/>
                <a:gd name="T80" fmla="*/ 654 w 2831"/>
                <a:gd name="T81" fmla="*/ 1193 h 2858"/>
                <a:gd name="T82" fmla="*/ 759 w 2831"/>
                <a:gd name="T83" fmla="*/ 949 h 2858"/>
                <a:gd name="T84" fmla="*/ 855 w 2831"/>
                <a:gd name="T85" fmla="*/ 694 h 2858"/>
                <a:gd name="T86" fmla="*/ 938 w 2831"/>
                <a:gd name="T87" fmla="*/ 431 h 2858"/>
                <a:gd name="T88" fmla="*/ 1004 w 2831"/>
                <a:gd name="T89" fmla="*/ 164 h 2858"/>
                <a:gd name="T90" fmla="*/ 1018 w 2831"/>
                <a:gd name="T91" fmla="*/ 123 h 2858"/>
                <a:gd name="T92" fmla="*/ 1055 w 2831"/>
                <a:gd name="T93" fmla="*/ 88 h 2858"/>
                <a:gd name="T94" fmla="*/ 1103 w 2831"/>
                <a:gd name="T95" fmla="*/ 74 h 28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831" h="2858">
                  <a:moveTo>
                    <a:pt x="1960" y="0"/>
                  </a:moveTo>
                  <a:lnTo>
                    <a:pt x="2831" y="879"/>
                  </a:lnTo>
                  <a:lnTo>
                    <a:pt x="2760" y="1726"/>
                  </a:lnTo>
                  <a:lnTo>
                    <a:pt x="2758" y="1745"/>
                  </a:lnTo>
                  <a:lnTo>
                    <a:pt x="2754" y="1762"/>
                  </a:lnTo>
                  <a:lnTo>
                    <a:pt x="2750" y="1778"/>
                  </a:lnTo>
                  <a:lnTo>
                    <a:pt x="2744" y="1793"/>
                  </a:lnTo>
                  <a:lnTo>
                    <a:pt x="2735" y="1808"/>
                  </a:lnTo>
                  <a:lnTo>
                    <a:pt x="2724" y="1820"/>
                  </a:lnTo>
                  <a:lnTo>
                    <a:pt x="2709" y="1830"/>
                  </a:lnTo>
                  <a:lnTo>
                    <a:pt x="2691" y="1839"/>
                  </a:lnTo>
                  <a:lnTo>
                    <a:pt x="2669" y="1845"/>
                  </a:lnTo>
                  <a:lnTo>
                    <a:pt x="2668" y="1845"/>
                  </a:lnTo>
                  <a:lnTo>
                    <a:pt x="2580" y="1866"/>
                  </a:lnTo>
                  <a:lnTo>
                    <a:pt x="2492" y="1887"/>
                  </a:lnTo>
                  <a:lnTo>
                    <a:pt x="2404" y="1911"/>
                  </a:lnTo>
                  <a:lnTo>
                    <a:pt x="2316" y="1938"/>
                  </a:lnTo>
                  <a:lnTo>
                    <a:pt x="2229" y="1966"/>
                  </a:lnTo>
                  <a:lnTo>
                    <a:pt x="2144" y="1995"/>
                  </a:lnTo>
                  <a:lnTo>
                    <a:pt x="2059" y="2026"/>
                  </a:lnTo>
                  <a:lnTo>
                    <a:pt x="1975" y="2059"/>
                  </a:lnTo>
                  <a:lnTo>
                    <a:pt x="1891" y="2092"/>
                  </a:lnTo>
                  <a:lnTo>
                    <a:pt x="1809" y="2127"/>
                  </a:lnTo>
                  <a:lnTo>
                    <a:pt x="1728" y="2162"/>
                  </a:lnTo>
                  <a:lnTo>
                    <a:pt x="1649" y="2198"/>
                  </a:lnTo>
                  <a:lnTo>
                    <a:pt x="1572" y="2234"/>
                  </a:lnTo>
                  <a:lnTo>
                    <a:pt x="1496" y="2271"/>
                  </a:lnTo>
                  <a:lnTo>
                    <a:pt x="1422" y="2309"/>
                  </a:lnTo>
                  <a:lnTo>
                    <a:pt x="1351" y="2346"/>
                  </a:lnTo>
                  <a:lnTo>
                    <a:pt x="1280" y="2383"/>
                  </a:lnTo>
                  <a:lnTo>
                    <a:pt x="1212" y="2419"/>
                  </a:lnTo>
                  <a:lnTo>
                    <a:pt x="1147" y="2456"/>
                  </a:lnTo>
                  <a:lnTo>
                    <a:pt x="1085" y="2491"/>
                  </a:lnTo>
                  <a:lnTo>
                    <a:pt x="1024" y="2526"/>
                  </a:lnTo>
                  <a:lnTo>
                    <a:pt x="966" y="2561"/>
                  </a:lnTo>
                  <a:lnTo>
                    <a:pt x="912" y="2594"/>
                  </a:lnTo>
                  <a:lnTo>
                    <a:pt x="859" y="2626"/>
                  </a:lnTo>
                  <a:lnTo>
                    <a:pt x="810" y="2657"/>
                  </a:lnTo>
                  <a:lnTo>
                    <a:pt x="765" y="2686"/>
                  </a:lnTo>
                  <a:lnTo>
                    <a:pt x="723" y="2712"/>
                  </a:lnTo>
                  <a:lnTo>
                    <a:pt x="684" y="2738"/>
                  </a:lnTo>
                  <a:lnTo>
                    <a:pt x="649" y="2762"/>
                  </a:lnTo>
                  <a:lnTo>
                    <a:pt x="617" y="2783"/>
                  </a:lnTo>
                  <a:lnTo>
                    <a:pt x="589" y="2801"/>
                  </a:lnTo>
                  <a:lnTo>
                    <a:pt x="566" y="2818"/>
                  </a:lnTo>
                  <a:lnTo>
                    <a:pt x="546" y="2832"/>
                  </a:lnTo>
                  <a:lnTo>
                    <a:pt x="530" y="2842"/>
                  </a:lnTo>
                  <a:lnTo>
                    <a:pt x="519" y="2851"/>
                  </a:lnTo>
                  <a:lnTo>
                    <a:pt x="513" y="2856"/>
                  </a:lnTo>
                  <a:lnTo>
                    <a:pt x="510" y="2858"/>
                  </a:lnTo>
                  <a:lnTo>
                    <a:pt x="327" y="2673"/>
                  </a:lnTo>
                  <a:lnTo>
                    <a:pt x="1193" y="1798"/>
                  </a:lnTo>
                  <a:lnTo>
                    <a:pt x="1225" y="1812"/>
                  </a:lnTo>
                  <a:lnTo>
                    <a:pt x="1256" y="1821"/>
                  </a:lnTo>
                  <a:lnTo>
                    <a:pt x="1290" y="1827"/>
                  </a:lnTo>
                  <a:lnTo>
                    <a:pt x="1325" y="1829"/>
                  </a:lnTo>
                  <a:lnTo>
                    <a:pt x="1367" y="1826"/>
                  </a:lnTo>
                  <a:lnTo>
                    <a:pt x="1407" y="1818"/>
                  </a:lnTo>
                  <a:lnTo>
                    <a:pt x="1445" y="1805"/>
                  </a:lnTo>
                  <a:lnTo>
                    <a:pt x="1479" y="1787"/>
                  </a:lnTo>
                  <a:lnTo>
                    <a:pt x="1512" y="1764"/>
                  </a:lnTo>
                  <a:lnTo>
                    <a:pt x="1542" y="1738"/>
                  </a:lnTo>
                  <a:lnTo>
                    <a:pt x="1567" y="1709"/>
                  </a:lnTo>
                  <a:lnTo>
                    <a:pt x="1589" y="1675"/>
                  </a:lnTo>
                  <a:lnTo>
                    <a:pt x="1607" y="1640"/>
                  </a:lnTo>
                  <a:lnTo>
                    <a:pt x="1621" y="1602"/>
                  </a:lnTo>
                  <a:lnTo>
                    <a:pt x="1628" y="1562"/>
                  </a:lnTo>
                  <a:lnTo>
                    <a:pt x="1631" y="1521"/>
                  </a:lnTo>
                  <a:lnTo>
                    <a:pt x="1628" y="1478"/>
                  </a:lnTo>
                  <a:lnTo>
                    <a:pt x="1621" y="1438"/>
                  </a:lnTo>
                  <a:lnTo>
                    <a:pt x="1607" y="1400"/>
                  </a:lnTo>
                  <a:lnTo>
                    <a:pt x="1589" y="1365"/>
                  </a:lnTo>
                  <a:lnTo>
                    <a:pt x="1567" y="1332"/>
                  </a:lnTo>
                  <a:lnTo>
                    <a:pt x="1542" y="1302"/>
                  </a:lnTo>
                  <a:lnTo>
                    <a:pt x="1512" y="1276"/>
                  </a:lnTo>
                  <a:lnTo>
                    <a:pt x="1479" y="1254"/>
                  </a:lnTo>
                  <a:lnTo>
                    <a:pt x="1445" y="1236"/>
                  </a:lnTo>
                  <a:lnTo>
                    <a:pt x="1407" y="1222"/>
                  </a:lnTo>
                  <a:lnTo>
                    <a:pt x="1367" y="1214"/>
                  </a:lnTo>
                  <a:lnTo>
                    <a:pt x="1325" y="1212"/>
                  </a:lnTo>
                  <a:lnTo>
                    <a:pt x="1284" y="1214"/>
                  </a:lnTo>
                  <a:lnTo>
                    <a:pt x="1244" y="1222"/>
                  </a:lnTo>
                  <a:lnTo>
                    <a:pt x="1206" y="1236"/>
                  </a:lnTo>
                  <a:lnTo>
                    <a:pt x="1170" y="1254"/>
                  </a:lnTo>
                  <a:lnTo>
                    <a:pt x="1139" y="1276"/>
                  </a:lnTo>
                  <a:lnTo>
                    <a:pt x="1109" y="1302"/>
                  </a:lnTo>
                  <a:lnTo>
                    <a:pt x="1084" y="1332"/>
                  </a:lnTo>
                  <a:lnTo>
                    <a:pt x="1061" y="1365"/>
                  </a:lnTo>
                  <a:lnTo>
                    <a:pt x="1044" y="1400"/>
                  </a:lnTo>
                  <a:lnTo>
                    <a:pt x="1030" y="1438"/>
                  </a:lnTo>
                  <a:lnTo>
                    <a:pt x="1022" y="1478"/>
                  </a:lnTo>
                  <a:lnTo>
                    <a:pt x="1019" y="1521"/>
                  </a:lnTo>
                  <a:lnTo>
                    <a:pt x="1021" y="1556"/>
                  </a:lnTo>
                  <a:lnTo>
                    <a:pt x="1027" y="1590"/>
                  </a:lnTo>
                  <a:lnTo>
                    <a:pt x="1036" y="1622"/>
                  </a:lnTo>
                  <a:lnTo>
                    <a:pt x="1050" y="1653"/>
                  </a:lnTo>
                  <a:lnTo>
                    <a:pt x="183" y="2527"/>
                  </a:lnTo>
                  <a:lnTo>
                    <a:pt x="0" y="2344"/>
                  </a:lnTo>
                  <a:lnTo>
                    <a:pt x="2" y="2341"/>
                  </a:lnTo>
                  <a:lnTo>
                    <a:pt x="7" y="2334"/>
                  </a:lnTo>
                  <a:lnTo>
                    <a:pt x="14" y="2323"/>
                  </a:lnTo>
                  <a:lnTo>
                    <a:pt x="26" y="2306"/>
                  </a:lnTo>
                  <a:lnTo>
                    <a:pt x="39" y="2287"/>
                  </a:lnTo>
                  <a:lnTo>
                    <a:pt x="55" y="2263"/>
                  </a:lnTo>
                  <a:lnTo>
                    <a:pt x="75" y="2235"/>
                  </a:lnTo>
                  <a:lnTo>
                    <a:pt x="95" y="2203"/>
                  </a:lnTo>
                  <a:lnTo>
                    <a:pt x="119" y="2167"/>
                  </a:lnTo>
                  <a:lnTo>
                    <a:pt x="144" y="2128"/>
                  </a:lnTo>
                  <a:lnTo>
                    <a:pt x="171" y="2085"/>
                  </a:lnTo>
                  <a:lnTo>
                    <a:pt x="199" y="2039"/>
                  </a:lnTo>
                  <a:lnTo>
                    <a:pt x="230" y="1990"/>
                  </a:lnTo>
                  <a:lnTo>
                    <a:pt x="262" y="1938"/>
                  </a:lnTo>
                  <a:lnTo>
                    <a:pt x="295" y="1882"/>
                  </a:lnTo>
                  <a:lnTo>
                    <a:pt x="328" y="1824"/>
                  </a:lnTo>
                  <a:lnTo>
                    <a:pt x="363" y="1763"/>
                  </a:lnTo>
                  <a:lnTo>
                    <a:pt x="398" y="1700"/>
                  </a:lnTo>
                  <a:lnTo>
                    <a:pt x="435" y="1634"/>
                  </a:lnTo>
                  <a:lnTo>
                    <a:pt x="471" y="1566"/>
                  </a:lnTo>
                  <a:lnTo>
                    <a:pt x="507" y="1495"/>
                  </a:lnTo>
                  <a:lnTo>
                    <a:pt x="544" y="1422"/>
                  </a:lnTo>
                  <a:lnTo>
                    <a:pt x="581" y="1348"/>
                  </a:lnTo>
                  <a:lnTo>
                    <a:pt x="618" y="1272"/>
                  </a:lnTo>
                  <a:lnTo>
                    <a:pt x="654" y="1193"/>
                  </a:lnTo>
                  <a:lnTo>
                    <a:pt x="690" y="1113"/>
                  </a:lnTo>
                  <a:lnTo>
                    <a:pt x="724" y="1032"/>
                  </a:lnTo>
                  <a:lnTo>
                    <a:pt x="759" y="949"/>
                  </a:lnTo>
                  <a:lnTo>
                    <a:pt x="792" y="865"/>
                  </a:lnTo>
                  <a:lnTo>
                    <a:pt x="825" y="780"/>
                  </a:lnTo>
                  <a:lnTo>
                    <a:pt x="855" y="694"/>
                  </a:lnTo>
                  <a:lnTo>
                    <a:pt x="884" y="607"/>
                  </a:lnTo>
                  <a:lnTo>
                    <a:pt x="912" y="520"/>
                  </a:lnTo>
                  <a:lnTo>
                    <a:pt x="938" y="431"/>
                  </a:lnTo>
                  <a:lnTo>
                    <a:pt x="962" y="342"/>
                  </a:lnTo>
                  <a:lnTo>
                    <a:pt x="983" y="253"/>
                  </a:lnTo>
                  <a:lnTo>
                    <a:pt x="1004" y="164"/>
                  </a:lnTo>
                  <a:lnTo>
                    <a:pt x="1004" y="164"/>
                  </a:lnTo>
                  <a:lnTo>
                    <a:pt x="1010" y="142"/>
                  </a:lnTo>
                  <a:lnTo>
                    <a:pt x="1018" y="123"/>
                  </a:lnTo>
                  <a:lnTo>
                    <a:pt x="1028" y="109"/>
                  </a:lnTo>
                  <a:lnTo>
                    <a:pt x="1041" y="97"/>
                  </a:lnTo>
                  <a:lnTo>
                    <a:pt x="1055" y="88"/>
                  </a:lnTo>
                  <a:lnTo>
                    <a:pt x="1069" y="82"/>
                  </a:lnTo>
                  <a:lnTo>
                    <a:pt x="1086" y="77"/>
                  </a:lnTo>
                  <a:lnTo>
                    <a:pt x="1103" y="74"/>
                  </a:lnTo>
                  <a:lnTo>
                    <a:pt x="1121" y="72"/>
                  </a:lnTo>
                  <a:lnTo>
                    <a:pt x="196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26" name="Freeform 59"/>
          <p:cNvSpPr>
            <a:spLocks noEditPoints="1"/>
          </p:cNvSpPr>
          <p:nvPr/>
        </p:nvSpPr>
        <p:spPr bwMode="auto">
          <a:xfrm>
            <a:off x="7983184" y="1312027"/>
            <a:ext cx="466133" cy="470703"/>
          </a:xfrm>
          <a:custGeom>
            <a:avLst/>
            <a:gdLst>
              <a:gd name="T0" fmla="*/ 204 w 3262"/>
              <a:gd name="T1" fmla="*/ 2735 h 3292"/>
              <a:gd name="T2" fmla="*/ 551 w 3262"/>
              <a:gd name="T3" fmla="*/ 3086 h 3292"/>
              <a:gd name="T4" fmla="*/ 1699 w 3262"/>
              <a:gd name="T5" fmla="*/ 1225 h 3292"/>
              <a:gd name="T6" fmla="*/ 2899 w 3262"/>
              <a:gd name="T7" fmla="*/ 2 h 3292"/>
              <a:gd name="T8" fmla="*/ 2987 w 3262"/>
              <a:gd name="T9" fmla="*/ 21 h 3292"/>
              <a:gd name="T10" fmla="*/ 3068 w 3262"/>
              <a:gd name="T11" fmla="*/ 61 h 3292"/>
              <a:gd name="T12" fmla="*/ 3142 w 3262"/>
              <a:gd name="T13" fmla="*/ 120 h 3292"/>
              <a:gd name="T14" fmla="*/ 3200 w 3262"/>
              <a:gd name="T15" fmla="*/ 195 h 3292"/>
              <a:gd name="T16" fmla="*/ 3240 w 3262"/>
              <a:gd name="T17" fmla="*/ 277 h 3292"/>
              <a:gd name="T18" fmla="*/ 3260 w 3262"/>
              <a:gd name="T19" fmla="*/ 366 h 3292"/>
              <a:gd name="T20" fmla="*/ 3260 w 3262"/>
              <a:gd name="T21" fmla="*/ 456 h 3292"/>
              <a:gd name="T22" fmla="*/ 3240 w 3262"/>
              <a:gd name="T23" fmla="*/ 545 h 3292"/>
              <a:gd name="T24" fmla="*/ 3200 w 3262"/>
              <a:gd name="T25" fmla="*/ 628 h 3292"/>
              <a:gd name="T26" fmla="*/ 3142 w 3262"/>
              <a:gd name="T27" fmla="*/ 702 h 3292"/>
              <a:gd name="T28" fmla="*/ 2980 w 3262"/>
              <a:gd name="T29" fmla="*/ 1646 h 3292"/>
              <a:gd name="T30" fmla="*/ 2209 w 3262"/>
              <a:gd name="T31" fmla="*/ 1740 h 3292"/>
              <a:gd name="T32" fmla="*/ 688 w 3262"/>
              <a:gd name="T33" fmla="*/ 3272 h 3292"/>
              <a:gd name="T34" fmla="*/ 647 w 3262"/>
              <a:gd name="T35" fmla="*/ 3290 h 3292"/>
              <a:gd name="T36" fmla="*/ 102 w 3262"/>
              <a:gd name="T37" fmla="*/ 3292 h 3292"/>
              <a:gd name="T38" fmla="*/ 57 w 3262"/>
              <a:gd name="T39" fmla="*/ 3282 h 3292"/>
              <a:gd name="T40" fmla="*/ 22 w 3262"/>
              <a:gd name="T41" fmla="*/ 3253 h 3292"/>
              <a:gd name="T42" fmla="*/ 3 w 3262"/>
              <a:gd name="T43" fmla="*/ 3212 h 3292"/>
              <a:gd name="T44" fmla="*/ 0 w 3262"/>
              <a:gd name="T45" fmla="*/ 2674 h 3292"/>
              <a:gd name="T46" fmla="*/ 0 w 3262"/>
              <a:gd name="T47" fmla="*/ 2654 h 3292"/>
              <a:gd name="T48" fmla="*/ 10 w 3262"/>
              <a:gd name="T49" fmla="*/ 2615 h 3292"/>
              <a:gd name="T50" fmla="*/ 34 w 3262"/>
              <a:gd name="T51" fmla="*/ 2579 h 3292"/>
              <a:gd name="T52" fmla="*/ 1199 w 3262"/>
              <a:gd name="T53" fmla="*/ 719 h 3292"/>
              <a:gd name="T54" fmla="*/ 2018 w 3262"/>
              <a:gd name="T55" fmla="*/ 673 h 3292"/>
              <a:gd name="T56" fmla="*/ 2601 w 3262"/>
              <a:gd name="T57" fmla="*/ 88 h 3292"/>
              <a:gd name="T58" fmla="*/ 2680 w 3262"/>
              <a:gd name="T59" fmla="*/ 39 h 3292"/>
              <a:gd name="T60" fmla="*/ 2766 w 3262"/>
              <a:gd name="T61" fmla="*/ 9 h 3292"/>
              <a:gd name="T62" fmla="*/ 2854 w 3262"/>
              <a:gd name="T63"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262" h="3292">
                <a:moveTo>
                  <a:pt x="1699" y="1225"/>
                </a:moveTo>
                <a:lnTo>
                  <a:pt x="204" y="2735"/>
                </a:lnTo>
                <a:lnTo>
                  <a:pt x="204" y="3086"/>
                </a:lnTo>
                <a:lnTo>
                  <a:pt x="551" y="3086"/>
                </a:lnTo>
                <a:lnTo>
                  <a:pt x="2047" y="1577"/>
                </a:lnTo>
                <a:lnTo>
                  <a:pt x="1699" y="1225"/>
                </a:lnTo>
                <a:close/>
                <a:moveTo>
                  <a:pt x="2854" y="0"/>
                </a:moveTo>
                <a:lnTo>
                  <a:pt x="2899" y="2"/>
                </a:lnTo>
                <a:lnTo>
                  <a:pt x="2943" y="9"/>
                </a:lnTo>
                <a:lnTo>
                  <a:pt x="2987" y="21"/>
                </a:lnTo>
                <a:lnTo>
                  <a:pt x="3029" y="39"/>
                </a:lnTo>
                <a:lnTo>
                  <a:pt x="3068" y="61"/>
                </a:lnTo>
                <a:lnTo>
                  <a:pt x="3106" y="88"/>
                </a:lnTo>
                <a:lnTo>
                  <a:pt x="3142" y="120"/>
                </a:lnTo>
                <a:lnTo>
                  <a:pt x="3174" y="156"/>
                </a:lnTo>
                <a:lnTo>
                  <a:pt x="3200" y="195"/>
                </a:lnTo>
                <a:lnTo>
                  <a:pt x="3223" y="235"/>
                </a:lnTo>
                <a:lnTo>
                  <a:pt x="3240" y="277"/>
                </a:lnTo>
                <a:lnTo>
                  <a:pt x="3252" y="322"/>
                </a:lnTo>
                <a:lnTo>
                  <a:pt x="3260" y="366"/>
                </a:lnTo>
                <a:lnTo>
                  <a:pt x="3262" y="411"/>
                </a:lnTo>
                <a:lnTo>
                  <a:pt x="3260" y="456"/>
                </a:lnTo>
                <a:lnTo>
                  <a:pt x="3252" y="501"/>
                </a:lnTo>
                <a:lnTo>
                  <a:pt x="3240" y="545"/>
                </a:lnTo>
                <a:lnTo>
                  <a:pt x="3223" y="587"/>
                </a:lnTo>
                <a:lnTo>
                  <a:pt x="3200" y="628"/>
                </a:lnTo>
                <a:lnTo>
                  <a:pt x="3174" y="666"/>
                </a:lnTo>
                <a:lnTo>
                  <a:pt x="3142" y="702"/>
                </a:lnTo>
                <a:lnTo>
                  <a:pt x="2594" y="1255"/>
                </a:lnTo>
                <a:lnTo>
                  <a:pt x="2980" y="1646"/>
                </a:lnTo>
                <a:lnTo>
                  <a:pt x="2549" y="2082"/>
                </a:lnTo>
                <a:lnTo>
                  <a:pt x="2209" y="1740"/>
                </a:lnTo>
                <a:lnTo>
                  <a:pt x="706" y="3258"/>
                </a:lnTo>
                <a:lnTo>
                  <a:pt x="688" y="3272"/>
                </a:lnTo>
                <a:lnTo>
                  <a:pt x="668" y="3284"/>
                </a:lnTo>
                <a:lnTo>
                  <a:pt x="647" y="3290"/>
                </a:lnTo>
                <a:lnTo>
                  <a:pt x="624" y="3292"/>
                </a:lnTo>
                <a:lnTo>
                  <a:pt x="102" y="3292"/>
                </a:lnTo>
                <a:lnTo>
                  <a:pt x="79" y="3289"/>
                </a:lnTo>
                <a:lnTo>
                  <a:pt x="57" y="3282"/>
                </a:lnTo>
                <a:lnTo>
                  <a:pt x="38" y="3269"/>
                </a:lnTo>
                <a:lnTo>
                  <a:pt x="22" y="3253"/>
                </a:lnTo>
                <a:lnTo>
                  <a:pt x="10" y="3234"/>
                </a:lnTo>
                <a:lnTo>
                  <a:pt x="3" y="3212"/>
                </a:lnTo>
                <a:lnTo>
                  <a:pt x="0" y="3189"/>
                </a:lnTo>
                <a:lnTo>
                  <a:pt x="0" y="2674"/>
                </a:lnTo>
                <a:lnTo>
                  <a:pt x="1" y="2674"/>
                </a:lnTo>
                <a:lnTo>
                  <a:pt x="0" y="2654"/>
                </a:lnTo>
                <a:lnTo>
                  <a:pt x="3" y="2634"/>
                </a:lnTo>
                <a:lnTo>
                  <a:pt x="10" y="2615"/>
                </a:lnTo>
                <a:lnTo>
                  <a:pt x="20" y="2596"/>
                </a:lnTo>
                <a:lnTo>
                  <a:pt x="34" y="2579"/>
                </a:lnTo>
                <a:lnTo>
                  <a:pt x="1538" y="1061"/>
                </a:lnTo>
                <a:lnTo>
                  <a:pt x="1199" y="719"/>
                </a:lnTo>
                <a:lnTo>
                  <a:pt x="1631" y="283"/>
                </a:lnTo>
                <a:lnTo>
                  <a:pt x="2018" y="673"/>
                </a:lnTo>
                <a:lnTo>
                  <a:pt x="2566" y="120"/>
                </a:lnTo>
                <a:lnTo>
                  <a:pt x="2601" y="88"/>
                </a:lnTo>
                <a:lnTo>
                  <a:pt x="2640" y="61"/>
                </a:lnTo>
                <a:lnTo>
                  <a:pt x="2680" y="39"/>
                </a:lnTo>
                <a:lnTo>
                  <a:pt x="2722" y="21"/>
                </a:lnTo>
                <a:lnTo>
                  <a:pt x="2766" y="9"/>
                </a:lnTo>
                <a:lnTo>
                  <a:pt x="2810" y="2"/>
                </a:lnTo>
                <a:lnTo>
                  <a:pt x="2854"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27" name="Freeform 64"/>
          <p:cNvSpPr>
            <a:spLocks noEditPoints="1"/>
          </p:cNvSpPr>
          <p:nvPr/>
        </p:nvSpPr>
        <p:spPr bwMode="auto">
          <a:xfrm>
            <a:off x="8700953" y="1328021"/>
            <a:ext cx="466133" cy="438713"/>
          </a:xfrm>
          <a:custGeom>
            <a:avLst/>
            <a:gdLst>
              <a:gd name="T0" fmla="*/ 204 w 3261"/>
              <a:gd name="T1" fmla="*/ 409 h 3072"/>
              <a:gd name="T2" fmla="*/ 2446 w 3261"/>
              <a:gd name="T3" fmla="*/ 205 h 3072"/>
              <a:gd name="T4" fmla="*/ 204 w 3261"/>
              <a:gd name="T5" fmla="*/ 0 h 3072"/>
              <a:gd name="T6" fmla="*/ 2479 w 3261"/>
              <a:gd name="T7" fmla="*/ 3 h 3072"/>
              <a:gd name="T8" fmla="*/ 2539 w 3261"/>
              <a:gd name="T9" fmla="*/ 23 h 3072"/>
              <a:gd name="T10" fmla="*/ 2589 w 3261"/>
              <a:gd name="T11" fmla="*/ 61 h 3072"/>
              <a:gd name="T12" fmla="*/ 2627 w 3261"/>
              <a:gd name="T13" fmla="*/ 111 h 3072"/>
              <a:gd name="T14" fmla="*/ 2647 w 3261"/>
              <a:gd name="T15" fmla="*/ 171 h 3072"/>
              <a:gd name="T16" fmla="*/ 2650 w 3261"/>
              <a:gd name="T17" fmla="*/ 409 h 3072"/>
              <a:gd name="T18" fmla="*/ 3261 w 3261"/>
              <a:gd name="T19" fmla="*/ 1639 h 3072"/>
              <a:gd name="T20" fmla="*/ 1426 w 3261"/>
              <a:gd name="T21" fmla="*/ 1844 h 3072"/>
              <a:gd name="T22" fmla="*/ 1552 w 3261"/>
              <a:gd name="T23" fmla="*/ 1846 h 3072"/>
              <a:gd name="T24" fmla="*/ 1593 w 3261"/>
              <a:gd name="T25" fmla="*/ 1866 h 3072"/>
              <a:gd name="T26" fmla="*/ 1620 w 3261"/>
              <a:gd name="T27" fmla="*/ 1900 h 3072"/>
              <a:gd name="T28" fmla="*/ 1631 w 3261"/>
              <a:gd name="T29" fmla="*/ 1945 h 3072"/>
              <a:gd name="T30" fmla="*/ 1628 w 3261"/>
              <a:gd name="T31" fmla="*/ 2993 h 3072"/>
              <a:gd name="T32" fmla="*/ 1608 w 3261"/>
              <a:gd name="T33" fmla="*/ 3034 h 3072"/>
              <a:gd name="T34" fmla="*/ 1574 w 3261"/>
              <a:gd name="T35" fmla="*/ 3062 h 3072"/>
              <a:gd name="T36" fmla="*/ 1529 w 3261"/>
              <a:gd name="T37" fmla="*/ 3072 h 3072"/>
              <a:gd name="T38" fmla="*/ 1098 w 3261"/>
              <a:gd name="T39" fmla="*/ 3069 h 3072"/>
              <a:gd name="T40" fmla="*/ 1057 w 3261"/>
              <a:gd name="T41" fmla="*/ 3050 h 3072"/>
              <a:gd name="T42" fmla="*/ 1030 w 3261"/>
              <a:gd name="T43" fmla="*/ 3015 h 3072"/>
              <a:gd name="T44" fmla="*/ 1019 w 3261"/>
              <a:gd name="T45" fmla="*/ 2969 h 3072"/>
              <a:gd name="T46" fmla="*/ 1022 w 3261"/>
              <a:gd name="T47" fmla="*/ 1922 h 3072"/>
              <a:gd name="T48" fmla="*/ 1042 w 3261"/>
              <a:gd name="T49" fmla="*/ 1882 h 3072"/>
              <a:gd name="T50" fmla="*/ 1076 w 3261"/>
              <a:gd name="T51" fmla="*/ 1854 h 3072"/>
              <a:gd name="T52" fmla="*/ 1121 w 3261"/>
              <a:gd name="T53" fmla="*/ 1844 h 3072"/>
              <a:gd name="T54" fmla="*/ 1222 w 3261"/>
              <a:gd name="T55" fmla="*/ 1433 h 3072"/>
              <a:gd name="T56" fmla="*/ 3057 w 3261"/>
              <a:gd name="T57" fmla="*/ 614 h 3072"/>
              <a:gd name="T58" fmla="*/ 2650 w 3261"/>
              <a:gd name="T59" fmla="*/ 819 h 3072"/>
              <a:gd name="T60" fmla="*/ 2640 w 3261"/>
              <a:gd name="T61" fmla="*/ 883 h 3072"/>
              <a:gd name="T62" fmla="*/ 2610 w 3261"/>
              <a:gd name="T63" fmla="*/ 940 h 3072"/>
              <a:gd name="T64" fmla="*/ 2566 w 3261"/>
              <a:gd name="T65" fmla="*/ 984 h 3072"/>
              <a:gd name="T66" fmla="*/ 2510 w 3261"/>
              <a:gd name="T67" fmla="*/ 1014 h 3072"/>
              <a:gd name="T68" fmla="*/ 2446 w 3261"/>
              <a:gd name="T69" fmla="*/ 1024 h 3072"/>
              <a:gd name="T70" fmla="*/ 171 w 3261"/>
              <a:gd name="T71" fmla="*/ 1022 h 3072"/>
              <a:gd name="T72" fmla="*/ 110 w 3261"/>
              <a:gd name="T73" fmla="*/ 1001 h 3072"/>
              <a:gd name="T74" fmla="*/ 60 w 3261"/>
              <a:gd name="T75" fmla="*/ 964 h 3072"/>
              <a:gd name="T76" fmla="*/ 23 w 3261"/>
              <a:gd name="T77" fmla="*/ 913 h 3072"/>
              <a:gd name="T78" fmla="*/ 3 w 3261"/>
              <a:gd name="T79" fmla="*/ 852 h 3072"/>
              <a:gd name="T80" fmla="*/ 0 w 3261"/>
              <a:gd name="T81" fmla="*/ 205 h 3072"/>
              <a:gd name="T82" fmla="*/ 10 w 3261"/>
              <a:gd name="T83" fmla="*/ 140 h 3072"/>
              <a:gd name="T84" fmla="*/ 39 w 3261"/>
              <a:gd name="T85" fmla="*/ 84 h 3072"/>
              <a:gd name="T86" fmla="*/ 83 w 3261"/>
              <a:gd name="T87" fmla="*/ 39 h 3072"/>
              <a:gd name="T88" fmla="*/ 140 w 3261"/>
              <a:gd name="T89" fmla="*/ 10 h 3072"/>
              <a:gd name="T90" fmla="*/ 204 w 3261"/>
              <a:gd name="T91" fmla="*/ 0 h 30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61" h="3072">
                <a:moveTo>
                  <a:pt x="204" y="205"/>
                </a:moveTo>
                <a:lnTo>
                  <a:pt x="204" y="409"/>
                </a:lnTo>
                <a:lnTo>
                  <a:pt x="2446" y="409"/>
                </a:lnTo>
                <a:lnTo>
                  <a:pt x="2446" y="205"/>
                </a:lnTo>
                <a:lnTo>
                  <a:pt x="204" y="205"/>
                </a:lnTo>
                <a:close/>
                <a:moveTo>
                  <a:pt x="204" y="0"/>
                </a:moveTo>
                <a:lnTo>
                  <a:pt x="2446" y="0"/>
                </a:lnTo>
                <a:lnTo>
                  <a:pt x="2479" y="3"/>
                </a:lnTo>
                <a:lnTo>
                  <a:pt x="2510" y="10"/>
                </a:lnTo>
                <a:lnTo>
                  <a:pt x="2539" y="23"/>
                </a:lnTo>
                <a:lnTo>
                  <a:pt x="2566" y="39"/>
                </a:lnTo>
                <a:lnTo>
                  <a:pt x="2589" y="61"/>
                </a:lnTo>
                <a:lnTo>
                  <a:pt x="2610" y="84"/>
                </a:lnTo>
                <a:lnTo>
                  <a:pt x="2627" y="111"/>
                </a:lnTo>
                <a:lnTo>
                  <a:pt x="2640" y="140"/>
                </a:lnTo>
                <a:lnTo>
                  <a:pt x="2647" y="171"/>
                </a:lnTo>
                <a:lnTo>
                  <a:pt x="2650" y="205"/>
                </a:lnTo>
                <a:lnTo>
                  <a:pt x="2650" y="409"/>
                </a:lnTo>
                <a:lnTo>
                  <a:pt x="3261" y="409"/>
                </a:lnTo>
                <a:lnTo>
                  <a:pt x="3261" y="1639"/>
                </a:lnTo>
                <a:lnTo>
                  <a:pt x="1426" y="1639"/>
                </a:lnTo>
                <a:lnTo>
                  <a:pt x="1426" y="1844"/>
                </a:lnTo>
                <a:lnTo>
                  <a:pt x="1529" y="1844"/>
                </a:lnTo>
                <a:lnTo>
                  <a:pt x="1552" y="1846"/>
                </a:lnTo>
                <a:lnTo>
                  <a:pt x="1574" y="1854"/>
                </a:lnTo>
                <a:lnTo>
                  <a:pt x="1593" y="1866"/>
                </a:lnTo>
                <a:lnTo>
                  <a:pt x="1608" y="1882"/>
                </a:lnTo>
                <a:lnTo>
                  <a:pt x="1620" y="1900"/>
                </a:lnTo>
                <a:lnTo>
                  <a:pt x="1628" y="1922"/>
                </a:lnTo>
                <a:lnTo>
                  <a:pt x="1631" y="1945"/>
                </a:lnTo>
                <a:lnTo>
                  <a:pt x="1631" y="2969"/>
                </a:lnTo>
                <a:lnTo>
                  <a:pt x="1628" y="2993"/>
                </a:lnTo>
                <a:lnTo>
                  <a:pt x="1620" y="3015"/>
                </a:lnTo>
                <a:lnTo>
                  <a:pt x="1608" y="3034"/>
                </a:lnTo>
                <a:lnTo>
                  <a:pt x="1593" y="3050"/>
                </a:lnTo>
                <a:lnTo>
                  <a:pt x="1574" y="3062"/>
                </a:lnTo>
                <a:lnTo>
                  <a:pt x="1552" y="3069"/>
                </a:lnTo>
                <a:lnTo>
                  <a:pt x="1529" y="3072"/>
                </a:lnTo>
                <a:lnTo>
                  <a:pt x="1121" y="3072"/>
                </a:lnTo>
                <a:lnTo>
                  <a:pt x="1098" y="3069"/>
                </a:lnTo>
                <a:lnTo>
                  <a:pt x="1076" y="3062"/>
                </a:lnTo>
                <a:lnTo>
                  <a:pt x="1057" y="3050"/>
                </a:lnTo>
                <a:lnTo>
                  <a:pt x="1042" y="3034"/>
                </a:lnTo>
                <a:lnTo>
                  <a:pt x="1030" y="3015"/>
                </a:lnTo>
                <a:lnTo>
                  <a:pt x="1022" y="2993"/>
                </a:lnTo>
                <a:lnTo>
                  <a:pt x="1019" y="2969"/>
                </a:lnTo>
                <a:lnTo>
                  <a:pt x="1019" y="1945"/>
                </a:lnTo>
                <a:lnTo>
                  <a:pt x="1022" y="1922"/>
                </a:lnTo>
                <a:lnTo>
                  <a:pt x="1030" y="1900"/>
                </a:lnTo>
                <a:lnTo>
                  <a:pt x="1042" y="1882"/>
                </a:lnTo>
                <a:lnTo>
                  <a:pt x="1057" y="1866"/>
                </a:lnTo>
                <a:lnTo>
                  <a:pt x="1076" y="1854"/>
                </a:lnTo>
                <a:lnTo>
                  <a:pt x="1098" y="1846"/>
                </a:lnTo>
                <a:lnTo>
                  <a:pt x="1121" y="1844"/>
                </a:lnTo>
                <a:lnTo>
                  <a:pt x="1222" y="1844"/>
                </a:lnTo>
                <a:lnTo>
                  <a:pt x="1222" y="1433"/>
                </a:lnTo>
                <a:lnTo>
                  <a:pt x="3057" y="1433"/>
                </a:lnTo>
                <a:lnTo>
                  <a:pt x="3057" y="614"/>
                </a:lnTo>
                <a:lnTo>
                  <a:pt x="2650" y="614"/>
                </a:lnTo>
                <a:lnTo>
                  <a:pt x="2650" y="819"/>
                </a:lnTo>
                <a:lnTo>
                  <a:pt x="2647" y="852"/>
                </a:lnTo>
                <a:lnTo>
                  <a:pt x="2640" y="883"/>
                </a:lnTo>
                <a:lnTo>
                  <a:pt x="2627" y="913"/>
                </a:lnTo>
                <a:lnTo>
                  <a:pt x="2610" y="940"/>
                </a:lnTo>
                <a:lnTo>
                  <a:pt x="2589" y="964"/>
                </a:lnTo>
                <a:lnTo>
                  <a:pt x="2566" y="984"/>
                </a:lnTo>
                <a:lnTo>
                  <a:pt x="2539" y="1001"/>
                </a:lnTo>
                <a:lnTo>
                  <a:pt x="2510" y="1014"/>
                </a:lnTo>
                <a:lnTo>
                  <a:pt x="2479" y="1022"/>
                </a:lnTo>
                <a:lnTo>
                  <a:pt x="2446" y="1024"/>
                </a:lnTo>
                <a:lnTo>
                  <a:pt x="204" y="1024"/>
                </a:lnTo>
                <a:lnTo>
                  <a:pt x="171" y="1022"/>
                </a:lnTo>
                <a:lnTo>
                  <a:pt x="140" y="1014"/>
                </a:lnTo>
                <a:lnTo>
                  <a:pt x="110" y="1001"/>
                </a:lnTo>
                <a:lnTo>
                  <a:pt x="83" y="984"/>
                </a:lnTo>
                <a:lnTo>
                  <a:pt x="60" y="964"/>
                </a:lnTo>
                <a:lnTo>
                  <a:pt x="39" y="940"/>
                </a:lnTo>
                <a:lnTo>
                  <a:pt x="23" y="913"/>
                </a:lnTo>
                <a:lnTo>
                  <a:pt x="10" y="883"/>
                </a:lnTo>
                <a:lnTo>
                  <a:pt x="3" y="852"/>
                </a:lnTo>
                <a:lnTo>
                  <a:pt x="0" y="819"/>
                </a:lnTo>
                <a:lnTo>
                  <a:pt x="0" y="205"/>
                </a:lnTo>
                <a:lnTo>
                  <a:pt x="3" y="171"/>
                </a:lnTo>
                <a:lnTo>
                  <a:pt x="10" y="140"/>
                </a:lnTo>
                <a:lnTo>
                  <a:pt x="23" y="111"/>
                </a:lnTo>
                <a:lnTo>
                  <a:pt x="39" y="84"/>
                </a:lnTo>
                <a:lnTo>
                  <a:pt x="60" y="61"/>
                </a:lnTo>
                <a:lnTo>
                  <a:pt x="83" y="39"/>
                </a:lnTo>
                <a:lnTo>
                  <a:pt x="110" y="23"/>
                </a:lnTo>
                <a:lnTo>
                  <a:pt x="140" y="10"/>
                </a:lnTo>
                <a:lnTo>
                  <a:pt x="171" y="3"/>
                </a:lnTo>
                <a:lnTo>
                  <a:pt x="204"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28" name="Freeform 69"/>
          <p:cNvSpPr>
            <a:spLocks noEditPoints="1"/>
          </p:cNvSpPr>
          <p:nvPr/>
        </p:nvSpPr>
        <p:spPr bwMode="auto">
          <a:xfrm>
            <a:off x="9418724" y="1312027"/>
            <a:ext cx="349600" cy="470703"/>
          </a:xfrm>
          <a:custGeom>
            <a:avLst/>
            <a:gdLst>
              <a:gd name="T0" fmla="*/ 1874 w 2452"/>
              <a:gd name="T1" fmla="*/ 1507 h 3292"/>
              <a:gd name="T2" fmla="*/ 1889 w 2452"/>
              <a:gd name="T3" fmla="*/ 1698 h 3292"/>
              <a:gd name="T4" fmla="*/ 1871 w 2452"/>
              <a:gd name="T5" fmla="*/ 1900 h 3292"/>
              <a:gd name="T6" fmla="*/ 1807 w 2452"/>
              <a:gd name="T7" fmla="*/ 2106 h 3292"/>
              <a:gd name="T8" fmla="*/ 1695 w 2452"/>
              <a:gd name="T9" fmla="*/ 2303 h 3292"/>
              <a:gd name="T10" fmla="*/ 1545 w 2452"/>
              <a:gd name="T11" fmla="*/ 2467 h 3292"/>
              <a:gd name="T12" fmla="*/ 1364 w 2452"/>
              <a:gd name="T13" fmla="*/ 2595 h 3292"/>
              <a:gd name="T14" fmla="*/ 1161 w 2452"/>
              <a:gd name="T15" fmla="*/ 2682 h 3292"/>
              <a:gd name="T16" fmla="*/ 943 w 2452"/>
              <a:gd name="T17" fmla="*/ 2723 h 3292"/>
              <a:gd name="T18" fmla="*/ 739 w 2452"/>
              <a:gd name="T19" fmla="*/ 2717 h 3292"/>
              <a:gd name="T20" fmla="*/ 908 w 2452"/>
              <a:gd name="T21" fmla="*/ 2814 h 3292"/>
              <a:gd name="T22" fmla="*/ 1095 w 2452"/>
              <a:gd name="T23" fmla="*/ 2870 h 3292"/>
              <a:gd name="T24" fmla="*/ 1290 w 2452"/>
              <a:gd name="T25" fmla="*/ 2878 h 3292"/>
              <a:gd name="T26" fmla="*/ 1477 w 2452"/>
              <a:gd name="T27" fmla="*/ 2840 h 3292"/>
              <a:gd name="T28" fmla="*/ 1649 w 2452"/>
              <a:gd name="T29" fmla="*/ 2760 h 3292"/>
              <a:gd name="T30" fmla="*/ 1799 w 2452"/>
              <a:gd name="T31" fmla="*/ 2644 h 3292"/>
              <a:gd name="T32" fmla="*/ 1919 w 2452"/>
              <a:gd name="T33" fmla="*/ 2496 h 3292"/>
              <a:gd name="T34" fmla="*/ 2006 w 2452"/>
              <a:gd name="T35" fmla="*/ 2311 h 3292"/>
              <a:gd name="T36" fmla="*/ 2041 w 2452"/>
              <a:gd name="T37" fmla="*/ 2117 h 3292"/>
              <a:gd name="T38" fmla="*/ 2034 w 2452"/>
              <a:gd name="T39" fmla="*/ 1930 h 3292"/>
              <a:gd name="T40" fmla="*/ 2001 w 2452"/>
              <a:gd name="T41" fmla="*/ 1759 h 3292"/>
              <a:gd name="T42" fmla="*/ 1935 w 2452"/>
              <a:gd name="T43" fmla="*/ 1570 h 3292"/>
              <a:gd name="T44" fmla="*/ 1226 w 2452"/>
              <a:gd name="T45" fmla="*/ 0 h 3292"/>
              <a:gd name="T46" fmla="*/ 1412 w 2452"/>
              <a:gd name="T47" fmla="*/ 167 h 3292"/>
              <a:gd name="T48" fmla="*/ 1682 w 2452"/>
              <a:gd name="T49" fmla="*/ 442 h 3292"/>
              <a:gd name="T50" fmla="*/ 1928 w 2452"/>
              <a:gd name="T51" fmla="*/ 741 h 3292"/>
              <a:gd name="T52" fmla="*/ 2140 w 2452"/>
              <a:gd name="T53" fmla="*/ 1063 h 3292"/>
              <a:gd name="T54" fmla="*/ 2310 w 2452"/>
              <a:gd name="T55" fmla="*/ 1404 h 3292"/>
              <a:gd name="T56" fmla="*/ 2402 w 2452"/>
              <a:gd name="T57" fmla="*/ 1679 h 3292"/>
              <a:gd name="T58" fmla="*/ 2446 w 2452"/>
              <a:gd name="T59" fmla="*/ 1919 h 3292"/>
              <a:gd name="T60" fmla="*/ 2448 w 2452"/>
              <a:gd name="T61" fmla="*/ 2162 h 3292"/>
              <a:gd name="T62" fmla="*/ 2406 w 2452"/>
              <a:gd name="T63" fmla="*/ 2401 h 3292"/>
              <a:gd name="T64" fmla="*/ 2314 w 2452"/>
              <a:gd name="T65" fmla="*/ 2631 h 3292"/>
              <a:gd name="T66" fmla="*/ 2183 w 2452"/>
              <a:gd name="T67" fmla="*/ 2830 h 3292"/>
              <a:gd name="T68" fmla="*/ 2019 w 2452"/>
              <a:gd name="T69" fmla="*/ 2999 h 3292"/>
              <a:gd name="T70" fmla="*/ 1827 w 2452"/>
              <a:gd name="T71" fmla="*/ 3132 h 3292"/>
              <a:gd name="T72" fmla="*/ 1613 w 2452"/>
              <a:gd name="T73" fmla="*/ 3228 h 3292"/>
              <a:gd name="T74" fmla="*/ 1385 w 2452"/>
              <a:gd name="T75" fmla="*/ 3281 h 3292"/>
              <a:gd name="T76" fmla="*/ 1146 w 2452"/>
              <a:gd name="T77" fmla="*/ 3289 h 3292"/>
              <a:gd name="T78" fmla="*/ 914 w 2452"/>
              <a:gd name="T79" fmla="*/ 3251 h 3292"/>
              <a:gd name="T80" fmla="*/ 694 w 2452"/>
              <a:gd name="T81" fmla="*/ 3168 h 3292"/>
              <a:gd name="T82" fmla="*/ 494 w 2452"/>
              <a:gd name="T83" fmla="*/ 3047 h 3292"/>
              <a:gd name="T84" fmla="*/ 320 w 2452"/>
              <a:gd name="T85" fmla="*/ 2890 h 3292"/>
              <a:gd name="T86" fmla="*/ 177 w 2452"/>
              <a:gd name="T87" fmla="*/ 2701 h 3292"/>
              <a:gd name="T88" fmla="*/ 71 w 2452"/>
              <a:gd name="T89" fmla="*/ 2479 h 3292"/>
              <a:gd name="T90" fmla="*/ 12 w 2452"/>
              <a:gd name="T91" fmla="*/ 2243 h 3292"/>
              <a:gd name="T92" fmla="*/ 1 w 2452"/>
              <a:gd name="T93" fmla="*/ 2001 h 3292"/>
              <a:gd name="T94" fmla="*/ 31 w 2452"/>
              <a:gd name="T95" fmla="*/ 1758 h 3292"/>
              <a:gd name="T96" fmla="*/ 98 w 2452"/>
              <a:gd name="T97" fmla="*/ 1521 h 3292"/>
              <a:gd name="T98" fmla="*/ 250 w 2452"/>
              <a:gd name="T99" fmla="*/ 1175 h 3292"/>
              <a:gd name="T100" fmla="*/ 449 w 2452"/>
              <a:gd name="T101" fmla="*/ 846 h 3292"/>
              <a:gd name="T102" fmla="*/ 686 w 2452"/>
              <a:gd name="T103" fmla="*/ 539 h 3292"/>
              <a:gd name="T104" fmla="*/ 948 w 2452"/>
              <a:gd name="T105" fmla="*/ 256 h 3292"/>
              <a:gd name="T106" fmla="*/ 1226 w 2452"/>
              <a:gd name="T10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2452" h="3292">
                <a:moveTo>
                  <a:pt x="1851" y="1390"/>
                </a:moveTo>
                <a:lnTo>
                  <a:pt x="1864" y="1448"/>
                </a:lnTo>
                <a:lnTo>
                  <a:pt x="1874" y="1507"/>
                </a:lnTo>
                <a:lnTo>
                  <a:pt x="1882" y="1569"/>
                </a:lnTo>
                <a:lnTo>
                  <a:pt x="1887" y="1633"/>
                </a:lnTo>
                <a:lnTo>
                  <a:pt x="1889" y="1698"/>
                </a:lnTo>
                <a:lnTo>
                  <a:pt x="1887" y="1765"/>
                </a:lnTo>
                <a:lnTo>
                  <a:pt x="1881" y="1832"/>
                </a:lnTo>
                <a:lnTo>
                  <a:pt x="1871" y="1900"/>
                </a:lnTo>
                <a:lnTo>
                  <a:pt x="1855" y="1969"/>
                </a:lnTo>
                <a:lnTo>
                  <a:pt x="1834" y="2037"/>
                </a:lnTo>
                <a:lnTo>
                  <a:pt x="1807" y="2106"/>
                </a:lnTo>
                <a:lnTo>
                  <a:pt x="1774" y="2176"/>
                </a:lnTo>
                <a:lnTo>
                  <a:pt x="1737" y="2241"/>
                </a:lnTo>
                <a:lnTo>
                  <a:pt x="1695" y="2303"/>
                </a:lnTo>
                <a:lnTo>
                  <a:pt x="1649" y="2360"/>
                </a:lnTo>
                <a:lnTo>
                  <a:pt x="1599" y="2415"/>
                </a:lnTo>
                <a:lnTo>
                  <a:pt x="1545" y="2467"/>
                </a:lnTo>
                <a:lnTo>
                  <a:pt x="1488" y="2513"/>
                </a:lnTo>
                <a:lnTo>
                  <a:pt x="1428" y="2557"/>
                </a:lnTo>
                <a:lnTo>
                  <a:pt x="1364" y="2595"/>
                </a:lnTo>
                <a:lnTo>
                  <a:pt x="1298" y="2628"/>
                </a:lnTo>
                <a:lnTo>
                  <a:pt x="1231" y="2657"/>
                </a:lnTo>
                <a:lnTo>
                  <a:pt x="1161" y="2682"/>
                </a:lnTo>
                <a:lnTo>
                  <a:pt x="1090" y="2700"/>
                </a:lnTo>
                <a:lnTo>
                  <a:pt x="1017" y="2715"/>
                </a:lnTo>
                <a:lnTo>
                  <a:pt x="943" y="2723"/>
                </a:lnTo>
                <a:lnTo>
                  <a:pt x="868" y="2726"/>
                </a:lnTo>
                <a:lnTo>
                  <a:pt x="803" y="2724"/>
                </a:lnTo>
                <a:lnTo>
                  <a:pt x="739" y="2717"/>
                </a:lnTo>
                <a:lnTo>
                  <a:pt x="793" y="2754"/>
                </a:lnTo>
                <a:lnTo>
                  <a:pt x="849" y="2786"/>
                </a:lnTo>
                <a:lnTo>
                  <a:pt x="908" y="2814"/>
                </a:lnTo>
                <a:lnTo>
                  <a:pt x="968" y="2838"/>
                </a:lnTo>
                <a:lnTo>
                  <a:pt x="1031" y="2856"/>
                </a:lnTo>
                <a:lnTo>
                  <a:pt x="1095" y="2870"/>
                </a:lnTo>
                <a:lnTo>
                  <a:pt x="1161" y="2878"/>
                </a:lnTo>
                <a:lnTo>
                  <a:pt x="1226" y="2880"/>
                </a:lnTo>
                <a:lnTo>
                  <a:pt x="1290" y="2878"/>
                </a:lnTo>
                <a:lnTo>
                  <a:pt x="1354" y="2870"/>
                </a:lnTo>
                <a:lnTo>
                  <a:pt x="1416" y="2857"/>
                </a:lnTo>
                <a:lnTo>
                  <a:pt x="1477" y="2840"/>
                </a:lnTo>
                <a:lnTo>
                  <a:pt x="1536" y="2818"/>
                </a:lnTo>
                <a:lnTo>
                  <a:pt x="1593" y="2791"/>
                </a:lnTo>
                <a:lnTo>
                  <a:pt x="1649" y="2760"/>
                </a:lnTo>
                <a:lnTo>
                  <a:pt x="1702" y="2725"/>
                </a:lnTo>
                <a:lnTo>
                  <a:pt x="1752" y="2687"/>
                </a:lnTo>
                <a:lnTo>
                  <a:pt x="1799" y="2644"/>
                </a:lnTo>
                <a:lnTo>
                  <a:pt x="1843" y="2598"/>
                </a:lnTo>
                <a:lnTo>
                  <a:pt x="1883" y="2548"/>
                </a:lnTo>
                <a:lnTo>
                  <a:pt x="1919" y="2496"/>
                </a:lnTo>
                <a:lnTo>
                  <a:pt x="1952" y="2440"/>
                </a:lnTo>
                <a:lnTo>
                  <a:pt x="1982" y="2375"/>
                </a:lnTo>
                <a:lnTo>
                  <a:pt x="2006" y="2311"/>
                </a:lnTo>
                <a:lnTo>
                  <a:pt x="2022" y="2246"/>
                </a:lnTo>
                <a:lnTo>
                  <a:pt x="2034" y="2181"/>
                </a:lnTo>
                <a:lnTo>
                  <a:pt x="2041" y="2117"/>
                </a:lnTo>
                <a:lnTo>
                  <a:pt x="2043" y="2053"/>
                </a:lnTo>
                <a:lnTo>
                  <a:pt x="2041" y="1991"/>
                </a:lnTo>
                <a:lnTo>
                  <a:pt x="2034" y="1930"/>
                </a:lnTo>
                <a:lnTo>
                  <a:pt x="2026" y="1871"/>
                </a:lnTo>
                <a:lnTo>
                  <a:pt x="2014" y="1814"/>
                </a:lnTo>
                <a:lnTo>
                  <a:pt x="2001" y="1759"/>
                </a:lnTo>
                <a:lnTo>
                  <a:pt x="1985" y="1708"/>
                </a:lnTo>
                <a:lnTo>
                  <a:pt x="1969" y="1659"/>
                </a:lnTo>
                <a:lnTo>
                  <a:pt x="1935" y="1570"/>
                </a:lnTo>
                <a:lnTo>
                  <a:pt x="1896" y="1480"/>
                </a:lnTo>
                <a:lnTo>
                  <a:pt x="1851" y="1390"/>
                </a:lnTo>
                <a:close/>
                <a:moveTo>
                  <a:pt x="1226" y="0"/>
                </a:moveTo>
                <a:lnTo>
                  <a:pt x="1226" y="0"/>
                </a:lnTo>
                <a:lnTo>
                  <a:pt x="1320" y="81"/>
                </a:lnTo>
                <a:lnTo>
                  <a:pt x="1412" y="167"/>
                </a:lnTo>
                <a:lnTo>
                  <a:pt x="1504" y="256"/>
                </a:lnTo>
                <a:lnTo>
                  <a:pt x="1594" y="347"/>
                </a:lnTo>
                <a:lnTo>
                  <a:pt x="1682" y="442"/>
                </a:lnTo>
                <a:lnTo>
                  <a:pt x="1766" y="539"/>
                </a:lnTo>
                <a:lnTo>
                  <a:pt x="1848" y="639"/>
                </a:lnTo>
                <a:lnTo>
                  <a:pt x="1928" y="741"/>
                </a:lnTo>
                <a:lnTo>
                  <a:pt x="2003" y="846"/>
                </a:lnTo>
                <a:lnTo>
                  <a:pt x="2073" y="954"/>
                </a:lnTo>
                <a:lnTo>
                  <a:pt x="2140" y="1063"/>
                </a:lnTo>
                <a:lnTo>
                  <a:pt x="2202" y="1175"/>
                </a:lnTo>
                <a:lnTo>
                  <a:pt x="2259" y="1288"/>
                </a:lnTo>
                <a:lnTo>
                  <a:pt x="2310" y="1404"/>
                </a:lnTo>
                <a:lnTo>
                  <a:pt x="2354" y="1521"/>
                </a:lnTo>
                <a:lnTo>
                  <a:pt x="2381" y="1599"/>
                </a:lnTo>
                <a:lnTo>
                  <a:pt x="2402" y="1679"/>
                </a:lnTo>
                <a:lnTo>
                  <a:pt x="2421" y="1758"/>
                </a:lnTo>
                <a:lnTo>
                  <a:pt x="2435" y="1839"/>
                </a:lnTo>
                <a:lnTo>
                  <a:pt x="2446" y="1919"/>
                </a:lnTo>
                <a:lnTo>
                  <a:pt x="2451" y="2001"/>
                </a:lnTo>
                <a:lnTo>
                  <a:pt x="2452" y="2082"/>
                </a:lnTo>
                <a:lnTo>
                  <a:pt x="2448" y="2162"/>
                </a:lnTo>
                <a:lnTo>
                  <a:pt x="2439" y="2243"/>
                </a:lnTo>
                <a:lnTo>
                  <a:pt x="2425" y="2322"/>
                </a:lnTo>
                <a:lnTo>
                  <a:pt x="2406" y="2401"/>
                </a:lnTo>
                <a:lnTo>
                  <a:pt x="2381" y="2479"/>
                </a:lnTo>
                <a:lnTo>
                  <a:pt x="2351" y="2556"/>
                </a:lnTo>
                <a:lnTo>
                  <a:pt x="2314" y="2631"/>
                </a:lnTo>
                <a:lnTo>
                  <a:pt x="2275" y="2701"/>
                </a:lnTo>
                <a:lnTo>
                  <a:pt x="2232" y="2767"/>
                </a:lnTo>
                <a:lnTo>
                  <a:pt x="2183" y="2830"/>
                </a:lnTo>
                <a:lnTo>
                  <a:pt x="2132" y="2890"/>
                </a:lnTo>
                <a:lnTo>
                  <a:pt x="2078" y="2946"/>
                </a:lnTo>
                <a:lnTo>
                  <a:pt x="2019" y="2999"/>
                </a:lnTo>
                <a:lnTo>
                  <a:pt x="1958" y="3047"/>
                </a:lnTo>
                <a:lnTo>
                  <a:pt x="1894" y="3092"/>
                </a:lnTo>
                <a:lnTo>
                  <a:pt x="1827" y="3132"/>
                </a:lnTo>
                <a:lnTo>
                  <a:pt x="1758" y="3168"/>
                </a:lnTo>
                <a:lnTo>
                  <a:pt x="1687" y="3200"/>
                </a:lnTo>
                <a:lnTo>
                  <a:pt x="1613" y="3228"/>
                </a:lnTo>
                <a:lnTo>
                  <a:pt x="1539" y="3251"/>
                </a:lnTo>
                <a:lnTo>
                  <a:pt x="1462" y="3268"/>
                </a:lnTo>
                <a:lnTo>
                  <a:pt x="1385" y="3281"/>
                </a:lnTo>
                <a:lnTo>
                  <a:pt x="1306" y="3289"/>
                </a:lnTo>
                <a:lnTo>
                  <a:pt x="1226" y="3292"/>
                </a:lnTo>
                <a:lnTo>
                  <a:pt x="1146" y="3289"/>
                </a:lnTo>
                <a:lnTo>
                  <a:pt x="1068" y="3281"/>
                </a:lnTo>
                <a:lnTo>
                  <a:pt x="990" y="3268"/>
                </a:lnTo>
                <a:lnTo>
                  <a:pt x="914" y="3251"/>
                </a:lnTo>
                <a:lnTo>
                  <a:pt x="839" y="3228"/>
                </a:lnTo>
                <a:lnTo>
                  <a:pt x="765" y="3200"/>
                </a:lnTo>
                <a:lnTo>
                  <a:pt x="694" y="3168"/>
                </a:lnTo>
                <a:lnTo>
                  <a:pt x="625" y="3132"/>
                </a:lnTo>
                <a:lnTo>
                  <a:pt x="558" y="3092"/>
                </a:lnTo>
                <a:lnTo>
                  <a:pt x="494" y="3047"/>
                </a:lnTo>
                <a:lnTo>
                  <a:pt x="433" y="2999"/>
                </a:lnTo>
                <a:lnTo>
                  <a:pt x="374" y="2946"/>
                </a:lnTo>
                <a:lnTo>
                  <a:pt x="320" y="2890"/>
                </a:lnTo>
                <a:lnTo>
                  <a:pt x="268" y="2830"/>
                </a:lnTo>
                <a:lnTo>
                  <a:pt x="221" y="2767"/>
                </a:lnTo>
                <a:lnTo>
                  <a:pt x="177" y="2701"/>
                </a:lnTo>
                <a:lnTo>
                  <a:pt x="138" y="2631"/>
                </a:lnTo>
                <a:lnTo>
                  <a:pt x="102" y="2556"/>
                </a:lnTo>
                <a:lnTo>
                  <a:pt x="71" y="2479"/>
                </a:lnTo>
                <a:lnTo>
                  <a:pt x="46" y="2401"/>
                </a:lnTo>
                <a:lnTo>
                  <a:pt x="27" y="2322"/>
                </a:lnTo>
                <a:lnTo>
                  <a:pt x="12" y="2243"/>
                </a:lnTo>
                <a:lnTo>
                  <a:pt x="4" y="2162"/>
                </a:lnTo>
                <a:lnTo>
                  <a:pt x="0" y="2082"/>
                </a:lnTo>
                <a:lnTo>
                  <a:pt x="1" y="2001"/>
                </a:lnTo>
                <a:lnTo>
                  <a:pt x="6" y="1921"/>
                </a:lnTo>
                <a:lnTo>
                  <a:pt x="16" y="1839"/>
                </a:lnTo>
                <a:lnTo>
                  <a:pt x="31" y="1758"/>
                </a:lnTo>
                <a:lnTo>
                  <a:pt x="49" y="1679"/>
                </a:lnTo>
                <a:lnTo>
                  <a:pt x="71" y="1599"/>
                </a:lnTo>
                <a:lnTo>
                  <a:pt x="98" y="1521"/>
                </a:lnTo>
                <a:lnTo>
                  <a:pt x="143" y="1404"/>
                </a:lnTo>
                <a:lnTo>
                  <a:pt x="193" y="1288"/>
                </a:lnTo>
                <a:lnTo>
                  <a:pt x="250" y="1175"/>
                </a:lnTo>
                <a:lnTo>
                  <a:pt x="313" y="1063"/>
                </a:lnTo>
                <a:lnTo>
                  <a:pt x="378" y="954"/>
                </a:lnTo>
                <a:lnTo>
                  <a:pt x="449" y="846"/>
                </a:lnTo>
                <a:lnTo>
                  <a:pt x="524" y="741"/>
                </a:lnTo>
                <a:lnTo>
                  <a:pt x="603" y="639"/>
                </a:lnTo>
                <a:lnTo>
                  <a:pt x="686" y="539"/>
                </a:lnTo>
                <a:lnTo>
                  <a:pt x="770" y="442"/>
                </a:lnTo>
                <a:lnTo>
                  <a:pt x="857" y="347"/>
                </a:lnTo>
                <a:lnTo>
                  <a:pt x="948" y="256"/>
                </a:lnTo>
                <a:lnTo>
                  <a:pt x="1039" y="167"/>
                </a:lnTo>
                <a:lnTo>
                  <a:pt x="1132" y="81"/>
                </a:lnTo>
                <a:lnTo>
                  <a:pt x="1226"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29" name="Group 72"/>
          <p:cNvGrpSpPr>
            <a:grpSpLocks noChangeAspect="1"/>
          </p:cNvGrpSpPr>
          <p:nvPr/>
        </p:nvGrpSpPr>
        <p:grpSpPr bwMode="auto">
          <a:xfrm>
            <a:off x="10019960" y="1312027"/>
            <a:ext cx="524400" cy="470703"/>
            <a:chOff x="5937" y="771"/>
            <a:chExt cx="459" cy="412"/>
          </a:xfrm>
          <a:solidFill>
            <a:srgbClr val="304371"/>
          </a:solidFill>
        </p:grpSpPr>
        <p:sp>
          <p:nvSpPr>
            <p:cNvPr id="30" name="Freeform 74"/>
            <p:cNvSpPr>
              <a:spLocks noEditPoints="1"/>
            </p:cNvSpPr>
            <p:nvPr/>
          </p:nvSpPr>
          <p:spPr bwMode="auto">
            <a:xfrm>
              <a:off x="5937" y="771"/>
              <a:ext cx="459" cy="412"/>
            </a:xfrm>
            <a:custGeom>
              <a:avLst/>
              <a:gdLst>
                <a:gd name="T0" fmla="*/ 612 w 3670"/>
                <a:gd name="T1" fmla="*/ 617 h 3293"/>
                <a:gd name="T2" fmla="*/ 612 w 3670"/>
                <a:gd name="T3" fmla="*/ 3087 h 3293"/>
                <a:gd name="T4" fmla="*/ 3466 w 3670"/>
                <a:gd name="T5" fmla="*/ 3087 h 3293"/>
                <a:gd name="T6" fmla="*/ 3466 w 3670"/>
                <a:gd name="T7" fmla="*/ 617 h 3293"/>
                <a:gd name="T8" fmla="*/ 204 w 3670"/>
                <a:gd name="T9" fmla="*/ 206 h 3293"/>
                <a:gd name="T10" fmla="*/ 204 w 3670"/>
                <a:gd name="T11" fmla="*/ 206 h 3293"/>
                <a:gd name="T12" fmla="*/ 204 w 3670"/>
                <a:gd name="T13" fmla="*/ 2675 h 3293"/>
                <a:gd name="T14" fmla="*/ 408 w 3670"/>
                <a:gd name="T15" fmla="*/ 2675 h 3293"/>
                <a:gd name="T16" fmla="*/ 411 w 3670"/>
                <a:gd name="T17" fmla="*/ 580 h 3293"/>
                <a:gd name="T18" fmla="*/ 436 w 3670"/>
                <a:gd name="T19" fmla="*/ 513 h 3293"/>
                <a:gd name="T20" fmla="*/ 480 w 3670"/>
                <a:gd name="T21" fmla="*/ 460 h 3293"/>
                <a:gd name="T22" fmla="*/ 541 w 3670"/>
                <a:gd name="T23" fmla="*/ 424 h 3293"/>
                <a:gd name="T24" fmla="*/ 612 w 3670"/>
                <a:gd name="T25" fmla="*/ 411 h 3293"/>
                <a:gd name="T26" fmla="*/ 3059 w 3670"/>
                <a:gd name="T27" fmla="*/ 206 h 3293"/>
                <a:gd name="T28" fmla="*/ 204 w 3670"/>
                <a:gd name="T29" fmla="*/ 206 h 3293"/>
                <a:gd name="T30" fmla="*/ 3059 w 3670"/>
                <a:gd name="T31" fmla="*/ 0 h 3293"/>
                <a:gd name="T32" fmla="*/ 3129 w 3670"/>
                <a:gd name="T33" fmla="*/ 12 h 3293"/>
                <a:gd name="T34" fmla="*/ 3190 w 3670"/>
                <a:gd name="T35" fmla="*/ 48 h 3293"/>
                <a:gd name="T36" fmla="*/ 3235 w 3670"/>
                <a:gd name="T37" fmla="*/ 102 h 3293"/>
                <a:gd name="T38" fmla="*/ 3259 w 3670"/>
                <a:gd name="T39" fmla="*/ 168 h 3293"/>
                <a:gd name="T40" fmla="*/ 3263 w 3670"/>
                <a:gd name="T41" fmla="*/ 411 h 3293"/>
                <a:gd name="T42" fmla="*/ 3503 w 3670"/>
                <a:gd name="T43" fmla="*/ 415 h 3293"/>
                <a:gd name="T44" fmla="*/ 3569 w 3670"/>
                <a:gd name="T45" fmla="*/ 440 h 3293"/>
                <a:gd name="T46" fmla="*/ 3622 w 3670"/>
                <a:gd name="T47" fmla="*/ 485 h 3293"/>
                <a:gd name="T48" fmla="*/ 3658 w 3670"/>
                <a:gd name="T49" fmla="*/ 546 h 3293"/>
                <a:gd name="T50" fmla="*/ 3670 w 3670"/>
                <a:gd name="T51" fmla="*/ 617 h 3293"/>
                <a:gd name="T52" fmla="*/ 3667 w 3670"/>
                <a:gd name="T53" fmla="*/ 3123 h 3293"/>
                <a:gd name="T54" fmla="*/ 3642 w 3670"/>
                <a:gd name="T55" fmla="*/ 3191 h 3293"/>
                <a:gd name="T56" fmla="*/ 3597 w 3670"/>
                <a:gd name="T57" fmla="*/ 3244 h 3293"/>
                <a:gd name="T58" fmla="*/ 3537 w 3670"/>
                <a:gd name="T59" fmla="*/ 3279 h 3293"/>
                <a:gd name="T60" fmla="*/ 3466 w 3670"/>
                <a:gd name="T61" fmla="*/ 3293 h 3293"/>
                <a:gd name="T62" fmla="*/ 576 w 3670"/>
                <a:gd name="T63" fmla="*/ 3289 h 3293"/>
                <a:gd name="T64" fmla="*/ 510 w 3670"/>
                <a:gd name="T65" fmla="*/ 3264 h 3293"/>
                <a:gd name="T66" fmla="*/ 456 w 3670"/>
                <a:gd name="T67" fmla="*/ 3219 h 3293"/>
                <a:gd name="T68" fmla="*/ 420 w 3670"/>
                <a:gd name="T69" fmla="*/ 3158 h 3293"/>
                <a:gd name="T70" fmla="*/ 408 w 3670"/>
                <a:gd name="T71" fmla="*/ 3087 h 3293"/>
                <a:gd name="T72" fmla="*/ 204 w 3670"/>
                <a:gd name="T73" fmla="*/ 2881 h 3293"/>
                <a:gd name="T74" fmla="*/ 133 w 3670"/>
                <a:gd name="T75" fmla="*/ 2868 h 3293"/>
                <a:gd name="T76" fmla="*/ 73 w 3670"/>
                <a:gd name="T77" fmla="*/ 2833 h 3293"/>
                <a:gd name="T78" fmla="*/ 28 w 3670"/>
                <a:gd name="T79" fmla="*/ 2778 h 3293"/>
                <a:gd name="T80" fmla="*/ 3 w 3670"/>
                <a:gd name="T81" fmla="*/ 2712 h 3293"/>
                <a:gd name="T82" fmla="*/ 0 w 3670"/>
                <a:gd name="T83" fmla="*/ 206 h 3293"/>
                <a:gd name="T84" fmla="*/ 12 w 3670"/>
                <a:gd name="T85" fmla="*/ 133 h 3293"/>
                <a:gd name="T86" fmla="*/ 48 w 3670"/>
                <a:gd name="T87" fmla="*/ 73 h 3293"/>
                <a:gd name="T88" fmla="*/ 101 w 3670"/>
                <a:gd name="T89" fmla="*/ 28 h 3293"/>
                <a:gd name="T90" fmla="*/ 167 w 3670"/>
                <a:gd name="T91" fmla="*/ 3 h 3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670" h="3293">
                  <a:moveTo>
                    <a:pt x="612" y="617"/>
                  </a:moveTo>
                  <a:lnTo>
                    <a:pt x="612" y="617"/>
                  </a:lnTo>
                  <a:lnTo>
                    <a:pt x="612" y="3087"/>
                  </a:lnTo>
                  <a:lnTo>
                    <a:pt x="612" y="3087"/>
                  </a:lnTo>
                  <a:lnTo>
                    <a:pt x="3466" y="3087"/>
                  </a:lnTo>
                  <a:lnTo>
                    <a:pt x="3466" y="3087"/>
                  </a:lnTo>
                  <a:lnTo>
                    <a:pt x="3466" y="617"/>
                  </a:lnTo>
                  <a:lnTo>
                    <a:pt x="3466" y="617"/>
                  </a:lnTo>
                  <a:lnTo>
                    <a:pt x="612" y="617"/>
                  </a:lnTo>
                  <a:close/>
                  <a:moveTo>
                    <a:pt x="204" y="206"/>
                  </a:moveTo>
                  <a:lnTo>
                    <a:pt x="204" y="206"/>
                  </a:lnTo>
                  <a:lnTo>
                    <a:pt x="204" y="206"/>
                  </a:lnTo>
                  <a:lnTo>
                    <a:pt x="204" y="2674"/>
                  </a:lnTo>
                  <a:lnTo>
                    <a:pt x="204" y="2675"/>
                  </a:lnTo>
                  <a:lnTo>
                    <a:pt x="204" y="2675"/>
                  </a:lnTo>
                  <a:lnTo>
                    <a:pt x="408" y="2675"/>
                  </a:lnTo>
                  <a:lnTo>
                    <a:pt x="408" y="617"/>
                  </a:lnTo>
                  <a:lnTo>
                    <a:pt x="411" y="580"/>
                  </a:lnTo>
                  <a:lnTo>
                    <a:pt x="420" y="546"/>
                  </a:lnTo>
                  <a:lnTo>
                    <a:pt x="436" y="513"/>
                  </a:lnTo>
                  <a:lnTo>
                    <a:pt x="456" y="485"/>
                  </a:lnTo>
                  <a:lnTo>
                    <a:pt x="480" y="460"/>
                  </a:lnTo>
                  <a:lnTo>
                    <a:pt x="510" y="440"/>
                  </a:lnTo>
                  <a:lnTo>
                    <a:pt x="541" y="424"/>
                  </a:lnTo>
                  <a:lnTo>
                    <a:pt x="576" y="415"/>
                  </a:lnTo>
                  <a:lnTo>
                    <a:pt x="612" y="411"/>
                  </a:lnTo>
                  <a:lnTo>
                    <a:pt x="3059" y="411"/>
                  </a:lnTo>
                  <a:lnTo>
                    <a:pt x="3059" y="206"/>
                  </a:lnTo>
                  <a:lnTo>
                    <a:pt x="3059" y="206"/>
                  </a:lnTo>
                  <a:lnTo>
                    <a:pt x="204" y="206"/>
                  </a:lnTo>
                  <a:close/>
                  <a:moveTo>
                    <a:pt x="204" y="0"/>
                  </a:moveTo>
                  <a:lnTo>
                    <a:pt x="3059" y="0"/>
                  </a:lnTo>
                  <a:lnTo>
                    <a:pt x="3096" y="3"/>
                  </a:lnTo>
                  <a:lnTo>
                    <a:pt x="3129" y="12"/>
                  </a:lnTo>
                  <a:lnTo>
                    <a:pt x="3162" y="28"/>
                  </a:lnTo>
                  <a:lnTo>
                    <a:pt x="3190" y="48"/>
                  </a:lnTo>
                  <a:lnTo>
                    <a:pt x="3214" y="73"/>
                  </a:lnTo>
                  <a:lnTo>
                    <a:pt x="3235" y="102"/>
                  </a:lnTo>
                  <a:lnTo>
                    <a:pt x="3250" y="133"/>
                  </a:lnTo>
                  <a:lnTo>
                    <a:pt x="3259" y="168"/>
                  </a:lnTo>
                  <a:lnTo>
                    <a:pt x="3263" y="206"/>
                  </a:lnTo>
                  <a:lnTo>
                    <a:pt x="3263" y="411"/>
                  </a:lnTo>
                  <a:lnTo>
                    <a:pt x="3466" y="411"/>
                  </a:lnTo>
                  <a:lnTo>
                    <a:pt x="3503" y="415"/>
                  </a:lnTo>
                  <a:lnTo>
                    <a:pt x="3537" y="424"/>
                  </a:lnTo>
                  <a:lnTo>
                    <a:pt x="3569" y="440"/>
                  </a:lnTo>
                  <a:lnTo>
                    <a:pt x="3597" y="460"/>
                  </a:lnTo>
                  <a:lnTo>
                    <a:pt x="3622" y="485"/>
                  </a:lnTo>
                  <a:lnTo>
                    <a:pt x="3642" y="513"/>
                  </a:lnTo>
                  <a:lnTo>
                    <a:pt x="3658" y="546"/>
                  </a:lnTo>
                  <a:lnTo>
                    <a:pt x="3667" y="580"/>
                  </a:lnTo>
                  <a:lnTo>
                    <a:pt x="3670" y="617"/>
                  </a:lnTo>
                  <a:lnTo>
                    <a:pt x="3670" y="3087"/>
                  </a:lnTo>
                  <a:lnTo>
                    <a:pt x="3667" y="3123"/>
                  </a:lnTo>
                  <a:lnTo>
                    <a:pt x="3658" y="3158"/>
                  </a:lnTo>
                  <a:lnTo>
                    <a:pt x="3642" y="3191"/>
                  </a:lnTo>
                  <a:lnTo>
                    <a:pt x="3622" y="3219"/>
                  </a:lnTo>
                  <a:lnTo>
                    <a:pt x="3597" y="3244"/>
                  </a:lnTo>
                  <a:lnTo>
                    <a:pt x="3569" y="3264"/>
                  </a:lnTo>
                  <a:lnTo>
                    <a:pt x="3537" y="3279"/>
                  </a:lnTo>
                  <a:lnTo>
                    <a:pt x="3503" y="3289"/>
                  </a:lnTo>
                  <a:lnTo>
                    <a:pt x="3466" y="3293"/>
                  </a:lnTo>
                  <a:lnTo>
                    <a:pt x="612" y="3293"/>
                  </a:lnTo>
                  <a:lnTo>
                    <a:pt x="576" y="3289"/>
                  </a:lnTo>
                  <a:lnTo>
                    <a:pt x="541" y="3279"/>
                  </a:lnTo>
                  <a:lnTo>
                    <a:pt x="510" y="3264"/>
                  </a:lnTo>
                  <a:lnTo>
                    <a:pt x="480" y="3244"/>
                  </a:lnTo>
                  <a:lnTo>
                    <a:pt x="456" y="3219"/>
                  </a:lnTo>
                  <a:lnTo>
                    <a:pt x="436" y="3191"/>
                  </a:lnTo>
                  <a:lnTo>
                    <a:pt x="420" y="3158"/>
                  </a:lnTo>
                  <a:lnTo>
                    <a:pt x="411" y="3123"/>
                  </a:lnTo>
                  <a:lnTo>
                    <a:pt x="408" y="3087"/>
                  </a:lnTo>
                  <a:lnTo>
                    <a:pt x="408" y="2881"/>
                  </a:lnTo>
                  <a:lnTo>
                    <a:pt x="204" y="2881"/>
                  </a:lnTo>
                  <a:lnTo>
                    <a:pt x="167" y="2878"/>
                  </a:lnTo>
                  <a:lnTo>
                    <a:pt x="133" y="2868"/>
                  </a:lnTo>
                  <a:lnTo>
                    <a:pt x="101" y="2853"/>
                  </a:lnTo>
                  <a:lnTo>
                    <a:pt x="73" y="2833"/>
                  </a:lnTo>
                  <a:lnTo>
                    <a:pt x="48" y="2808"/>
                  </a:lnTo>
                  <a:lnTo>
                    <a:pt x="28" y="2778"/>
                  </a:lnTo>
                  <a:lnTo>
                    <a:pt x="12" y="2747"/>
                  </a:lnTo>
                  <a:lnTo>
                    <a:pt x="3" y="2712"/>
                  </a:lnTo>
                  <a:lnTo>
                    <a:pt x="0" y="2675"/>
                  </a:lnTo>
                  <a:lnTo>
                    <a:pt x="0" y="206"/>
                  </a:lnTo>
                  <a:lnTo>
                    <a:pt x="3" y="168"/>
                  </a:lnTo>
                  <a:lnTo>
                    <a:pt x="12" y="133"/>
                  </a:lnTo>
                  <a:lnTo>
                    <a:pt x="28" y="102"/>
                  </a:lnTo>
                  <a:lnTo>
                    <a:pt x="48" y="73"/>
                  </a:lnTo>
                  <a:lnTo>
                    <a:pt x="73" y="48"/>
                  </a:lnTo>
                  <a:lnTo>
                    <a:pt x="101" y="28"/>
                  </a:lnTo>
                  <a:lnTo>
                    <a:pt x="133" y="12"/>
                  </a:lnTo>
                  <a:lnTo>
                    <a:pt x="167" y="3"/>
                  </a:lnTo>
                  <a:lnTo>
                    <a:pt x="204"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31" name="Freeform 75"/>
            <p:cNvSpPr/>
            <p:nvPr/>
          </p:nvSpPr>
          <p:spPr bwMode="auto">
            <a:xfrm>
              <a:off x="6243" y="874"/>
              <a:ext cx="76" cy="77"/>
            </a:xfrm>
            <a:custGeom>
              <a:avLst/>
              <a:gdLst>
                <a:gd name="T0" fmla="*/ 306 w 612"/>
                <a:gd name="T1" fmla="*/ 0 h 617"/>
                <a:gd name="T2" fmla="*/ 351 w 612"/>
                <a:gd name="T3" fmla="*/ 3 h 617"/>
                <a:gd name="T4" fmla="*/ 394 w 612"/>
                <a:gd name="T5" fmla="*/ 13 h 617"/>
                <a:gd name="T6" fmla="*/ 435 w 612"/>
                <a:gd name="T7" fmla="*/ 28 h 617"/>
                <a:gd name="T8" fmla="*/ 473 w 612"/>
                <a:gd name="T9" fmla="*/ 49 h 617"/>
                <a:gd name="T10" fmla="*/ 506 w 612"/>
                <a:gd name="T11" fmla="*/ 75 h 617"/>
                <a:gd name="T12" fmla="*/ 537 w 612"/>
                <a:gd name="T13" fmla="*/ 106 h 617"/>
                <a:gd name="T14" fmla="*/ 562 w 612"/>
                <a:gd name="T15" fmla="*/ 140 h 617"/>
                <a:gd name="T16" fmla="*/ 584 w 612"/>
                <a:gd name="T17" fmla="*/ 178 h 617"/>
                <a:gd name="T18" fmla="*/ 598 w 612"/>
                <a:gd name="T19" fmla="*/ 219 h 617"/>
                <a:gd name="T20" fmla="*/ 608 w 612"/>
                <a:gd name="T21" fmla="*/ 263 h 617"/>
                <a:gd name="T22" fmla="*/ 612 w 612"/>
                <a:gd name="T23" fmla="*/ 308 h 617"/>
                <a:gd name="T24" fmla="*/ 608 w 612"/>
                <a:gd name="T25" fmla="*/ 355 h 617"/>
                <a:gd name="T26" fmla="*/ 598 w 612"/>
                <a:gd name="T27" fmla="*/ 398 h 617"/>
                <a:gd name="T28" fmla="*/ 584 w 612"/>
                <a:gd name="T29" fmla="*/ 438 h 617"/>
                <a:gd name="T30" fmla="*/ 562 w 612"/>
                <a:gd name="T31" fmla="*/ 477 h 617"/>
                <a:gd name="T32" fmla="*/ 537 w 612"/>
                <a:gd name="T33" fmla="*/ 511 h 617"/>
                <a:gd name="T34" fmla="*/ 506 w 612"/>
                <a:gd name="T35" fmla="*/ 541 h 617"/>
                <a:gd name="T36" fmla="*/ 473 w 612"/>
                <a:gd name="T37" fmla="*/ 567 h 617"/>
                <a:gd name="T38" fmla="*/ 435 w 612"/>
                <a:gd name="T39" fmla="*/ 589 h 617"/>
                <a:gd name="T40" fmla="*/ 394 w 612"/>
                <a:gd name="T41" fmla="*/ 604 h 617"/>
                <a:gd name="T42" fmla="*/ 351 w 612"/>
                <a:gd name="T43" fmla="*/ 614 h 617"/>
                <a:gd name="T44" fmla="*/ 306 w 612"/>
                <a:gd name="T45" fmla="*/ 617 h 617"/>
                <a:gd name="T46" fmla="*/ 261 w 612"/>
                <a:gd name="T47" fmla="*/ 614 h 617"/>
                <a:gd name="T48" fmla="*/ 217 w 612"/>
                <a:gd name="T49" fmla="*/ 604 h 617"/>
                <a:gd name="T50" fmla="*/ 177 w 612"/>
                <a:gd name="T51" fmla="*/ 589 h 617"/>
                <a:gd name="T52" fmla="*/ 139 w 612"/>
                <a:gd name="T53" fmla="*/ 567 h 617"/>
                <a:gd name="T54" fmla="*/ 105 w 612"/>
                <a:gd name="T55" fmla="*/ 541 h 617"/>
                <a:gd name="T56" fmla="*/ 75 w 612"/>
                <a:gd name="T57" fmla="*/ 511 h 617"/>
                <a:gd name="T58" fmla="*/ 49 w 612"/>
                <a:gd name="T59" fmla="*/ 477 h 617"/>
                <a:gd name="T60" fmla="*/ 28 w 612"/>
                <a:gd name="T61" fmla="*/ 438 h 617"/>
                <a:gd name="T62" fmla="*/ 13 w 612"/>
                <a:gd name="T63" fmla="*/ 398 h 617"/>
                <a:gd name="T64" fmla="*/ 4 w 612"/>
                <a:gd name="T65" fmla="*/ 355 h 617"/>
                <a:gd name="T66" fmla="*/ 0 w 612"/>
                <a:gd name="T67" fmla="*/ 308 h 617"/>
                <a:gd name="T68" fmla="*/ 4 w 612"/>
                <a:gd name="T69" fmla="*/ 263 h 617"/>
                <a:gd name="T70" fmla="*/ 13 w 612"/>
                <a:gd name="T71" fmla="*/ 219 h 617"/>
                <a:gd name="T72" fmla="*/ 28 w 612"/>
                <a:gd name="T73" fmla="*/ 178 h 617"/>
                <a:gd name="T74" fmla="*/ 49 w 612"/>
                <a:gd name="T75" fmla="*/ 140 h 617"/>
                <a:gd name="T76" fmla="*/ 75 w 612"/>
                <a:gd name="T77" fmla="*/ 106 h 617"/>
                <a:gd name="T78" fmla="*/ 105 w 612"/>
                <a:gd name="T79" fmla="*/ 75 h 617"/>
                <a:gd name="T80" fmla="*/ 139 w 612"/>
                <a:gd name="T81" fmla="*/ 49 h 617"/>
                <a:gd name="T82" fmla="*/ 177 w 612"/>
                <a:gd name="T83" fmla="*/ 28 h 617"/>
                <a:gd name="T84" fmla="*/ 217 w 612"/>
                <a:gd name="T85" fmla="*/ 13 h 617"/>
                <a:gd name="T86" fmla="*/ 261 w 612"/>
                <a:gd name="T87" fmla="*/ 3 h 617"/>
                <a:gd name="T88" fmla="*/ 306 w 612"/>
                <a:gd name="T89" fmla="*/ 0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612" h="617">
                  <a:moveTo>
                    <a:pt x="306" y="0"/>
                  </a:moveTo>
                  <a:lnTo>
                    <a:pt x="351" y="3"/>
                  </a:lnTo>
                  <a:lnTo>
                    <a:pt x="394" y="13"/>
                  </a:lnTo>
                  <a:lnTo>
                    <a:pt x="435" y="28"/>
                  </a:lnTo>
                  <a:lnTo>
                    <a:pt x="473" y="49"/>
                  </a:lnTo>
                  <a:lnTo>
                    <a:pt x="506" y="75"/>
                  </a:lnTo>
                  <a:lnTo>
                    <a:pt x="537" y="106"/>
                  </a:lnTo>
                  <a:lnTo>
                    <a:pt x="562" y="140"/>
                  </a:lnTo>
                  <a:lnTo>
                    <a:pt x="584" y="178"/>
                  </a:lnTo>
                  <a:lnTo>
                    <a:pt x="598" y="219"/>
                  </a:lnTo>
                  <a:lnTo>
                    <a:pt x="608" y="263"/>
                  </a:lnTo>
                  <a:lnTo>
                    <a:pt x="612" y="308"/>
                  </a:lnTo>
                  <a:lnTo>
                    <a:pt x="608" y="355"/>
                  </a:lnTo>
                  <a:lnTo>
                    <a:pt x="598" y="398"/>
                  </a:lnTo>
                  <a:lnTo>
                    <a:pt x="584" y="438"/>
                  </a:lnTo>
                  <a:lnTo>
                    <a:pt x="562" y="477"/>
                  </a:lnTo>
                  <a:lnTo>
                    <a:pt x="537" y="511"/>
                  </a:lnTo>
                  <a:lnTo>
                    <a:pt x="506" y="541"/>
                  </a:lnTo>
                  <a:lnTo>
                    <a:pt x="473" y="567"/>
                  </a:lnTo>
                  <a:lnTo>
                    <a:pt x="435" y="589"/>
                  </a:lnTo>
                  <a:lnTo>
                    <a:pt x="394" y="604"/>
                  </a:lnTo>
                  <a:lnTo>
                    <a:pt x="351" y="614"/>
                  </a:lnTo>
                  <a:lnTo>
                    <a:pt x="306" y="617"/>
                  </a:lnTo>
                  <a:lnTo>
                    <a:pt x="261" y="614"/>
                  </a:lnTo>
                  <a:lnTo>
                    <a:pt x="217" y="604"/>
                  </a:lnTo>
                  <a:lnTo>
                    <a:pt x="177" y="589"/>
                  </a:lnTo>
                  <a:lnTo>
                    <a:pt x="139" y="567"/>
                  </a:lnTo>
                  <a:lnTo>
                    <a:pt x="105" y="541"/>
                  </a:lnTo>
                  <a:lnTo>
                    <a:pt x="75" y="511"/>
                  </a:lnTo>
                  <a:lnTo>
                    <a:pt x="49" y="477"/>
                  </a:lnTo>
                  <a:lnTo>
                    <a:pt x="28" y="438"/>
                  </a:lnTo>
                  <a:lnTo>
                    <a:pt x="13" y="398"/>
                  </a:lnTo>
                  <a:lnTo>
                    <a:pt x="4" y="355"/>
                  </a:lnTo>
                  <a:lnTo>
                    <a:pt x="0" y="308"/>
                  </a:lnTo>
                  <a:lnTo>
                    <a:pt x="4" y="263"/>
                  </a:lnTo>
                  <a:lnTo>
                    <a:pt x="13" y="219"/>
                  </a:lnTo>
                  <a:lnTo>
                    <a:pt x="28" y="178"/>
                  </a:lnTo>
                  <a:lnTo>
                    <a:pt x="49" y="140"/>
                  </a:lnTo>
                  <a:lnTo>
                    <a:pt x="75" y="106"/>
                  </a:lnTo>
                  <a:lnTo>
                    <a:pt x="105" y="75"/>
                  </a:lnTo>
                  <a:lnTo>
                    <a:pt x="139" y="49"/>
                  </a:lnTo>
                  <a:lnTo>
                    <a:pt x="177" y="28"/>
                  </a:lnTo>
                  <a:lnTo>
                    <a:pt x="217" y="13"/>
                  </a:lnTo>
                  <a:lnTo>
                    <a:pt x="261" y="3"/>
                  </a:lnTo>
                  <a:lnTo>
                    <a:pt x="30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32" name="Freeform 76"/>
            <p:cNvSpPr/>
            <p:nvPr/>
          </p:nvSpPr>
          <p:spPr bwMode="auto">
            <a:xfrm>
              <a:off x="6039" y="926"/>
              <a:ext cx="306" cy="206"/>
            </a:xfrm>
            <a:custGeom>
              <a:avLst/>
              <a:gdLst>
                <a:gd name="T0" fmla="*/ 715 w 2448"/>
                <a:gd name="T1" fmla="*/ 0 h 1647"/>
                <a:gd name="T2" fmla="*/ 1530 w 2448"/>
                <a:gd name="T3" fmla="*/ 1029 h 1647"/>
                <a:gd name="T4" fmla="*/ 1734 w 2448"/>
                <a:gd name="T5" fmla="*/ 1029 h 1647"/>
                <a:gd name="T6" fmla="*/ 2448 w 2448"/>
                <a:gd name="T7" fmla="*/ 412 h 1647"/>
                <a:gd name="T8" fmla="*/ 2448 w 2448"/>
                <a:gd name="T9" fmla="*/ 1647 h 1647"/>
                <a:gd name="T10" fmla="*/ 0 w 2448"/>
                <a:gd name="T11" fmla="*/ 1647 h 1647"/>
                <a:gd name="T12" fmla="*/ 0 w 2448"/>
                <a:gd name="T13" fmla="*/ 1235 h 1647"/>
                <a:gd name="T14" fmla="*/ 715 w 2448"/>
                <a:gd name="T15" fmla="*/ 0 h 16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48" h="1647">
                  <a:moveTo>
                    <a:pt x="715" y="0"/>
                  </a:moveTo>
                  <a:lnTo>
                    <a:pt x="1530" y="1029"/>
                  </a:lnTo>
                  <a:lnTo>
                    <a:pt x="1734" y="1029"/>
                  </a:lnTo>
                  <a:lnTo>
                    <a:pt x="2448" y="412"/>
                  </a:lnTo>
                  <a:lnTo>
                    <a:pt x="2448" y="1647"/>
                  </a:lnTo>
                  <a:lnTo>
                    <a:pt x="0" y="1647"/>
                  </a:lnTo>
                  <a:lnTo>
                    <a:pt x="0" y="1235"/>
                  </a:lnTo>
                  <a:lnTo>
                    <a:pt x="715"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33" name="Group 79"/>
          <p:cNvGrpSpPr>
            <a:grpSpLocks noChangeAspect="1"/>
          </p:cNvGrpSpPr>
          <p:nvPr/>
        </p:nvGrpSpPr>
        <p:grpSpPr bwMode="auto">
          <a:xfrm>
            <a:off x="10795993" y="1344016"/>
            <a:ext cx="466133" cy="406724"/>
            <a:chOff x="6468" y="776"/>
            <a:chExt cx="408" cy="356"/>
          </a:xfrm>
          <a:solidFill>
            <a:srgbClr val="304371"/>
          </a:solidFill>
        </p:grpSpPr>
        <p:sp>
          <p:nvSpPr>
            <p:cNvPr id="34" name="Freeform 81"/>
            <p:cNvSpPr>
              <a:spLocks noEditPoints="1"/>
            </p:cNvSpPr>
            <p:nvPr/>
          </p:nvSpPr>
          <p:spPr bwMode="auto">
            <a:xfrm>
              <a:off x="6468" y="776"/>
              <a:ext cx="408" cy="356"/>
            </a:xfrm>
            <a:custGeom>
              <a:avLst/>
              <a:gdLst>
                <a:gd name="T0" fmla="*/ 205 w 3261"/>
                <a:gd name="T1" fmla="*/ 204 h 2852"/>
                <a:gd name="T2" fmla="*/ 204 w 3261"/>
                <a:gd name="T3" fmla="*/ 205 h 2852"/>
                <a:gd name="T4" fmla="*/ 204 w 3261"/>
                <a:gd name="T5" fmla="*/ 2648 h 2852"/>
                <a:gd name="T6" fmla="*/ 204 w 3261"/>
                <a:gd name="T7" fmla="*/ 2648 h 2852"/>
                <a:gd name="T8" fmla="*/ 205 w 3261"/>
                <a:gd name="T9" fmla="*/ 2648 h 2852"/>
                <a:gd name="T10" fmla="*/ 3057 w 3261"/>
                <a:gd name="T11" fmla="*/ 2648 h 2852"/>
                <a:gd name="T12" fmla="*/ 3057 w 3261"/>
                <a:gd name="T13" fmla="*/ 2648 h 2852"/>
                <a:gd name="T14" fmla="*/ 3057 w 3261"/>
                <a:gd name="T15" fmla="*/ 205 h 2852"/>
                <a:gd name="T16" fmla="*/ 3057 w 3261"/>
                <a:gd name="T17" fmla="*/ 204 h 2852"/>
                <a:gd name="T18" fmla="*/ 205 w 3261"/>
                <a:gd name="T19" fmla="*/ 204 h 2852"/>
                <a:gd name="T20" fmla="*/ 204 w 3261"/>
                <a:gd name="T21" fmla="*/ 0 h 2852"/>
                <a:gd name="T22" fmla="*/ 3057 w 3261"/>
                <a:gd name="T23" fmla="*/ 0 h 2852"/>
                <a:gd name="T24" fmla="*/ 3090 w 3261"/>
                <a:gd name="T25" fmla="*/ 3 h 2852"/>
                <a:gd name="T26" fmla="*/ 3121 w 3261"/>
                <a:gd name="T27" fmla="*/ 10 h 2852"/>
                <a:gd name="T28" fmla="*/ 3150 w 3261"/>
                <a:gd name="T29" fmla="*/ 23 h 2852"/>
                <a:gd name="T30" fmla="*/ 3178 w 3261"/>
                <a:gd name="T31" fmla="*/ 39 h 2852"/>
                <a:gd name="T32" fmla="*/ 3202 w 3261"/>
                <a:gd name="T33" fmla="*/ 60 h 2852"/>
                <a:gd name="T34" fmla="*/ 3222 w 3261"/>
                <a:gd name="T35" fmla="*/ 83 h 2852"/>
                <a:gd name="T36" fmla="*/ 3238 w 3261"/>
                <a:gd name="T37" fmla="*/ 110 h 2852"/>
                <a:gd name="T38" fmla="*/ 3251 w 3261"/>
                <a:gd name="T39" fmla="*/ 139 h 2852"/>
                <a:gd name="T40" fmla="*/ 3259 w 3261"/>
                <a:gd name="T41" fmla="*/ 171 h 2852"/>
                <a:gd name="T42" fmla="*/ 3261 w 3261"/>
                <a:gd name="T43" fmla="*/ 204 h 2852"/>
                <a:gd name="T44" fmla="*/ 3261 w 3261"/>
                <a:gd name="T45" fmla="*/ 2648 h 2852"/>
                <a:gd name="T46" fmla="*/ 3259 w 3261"/>
                <a:gd name="T47" fmla="*/ 2681 h 2852"/>
                <a:gd name="T48" fmla="*/ 3251 w 3261"/>
                <a:gd name="T49" fmla="*/ 2712 h 2852"/>
                <a:gd name="T50" fmla="*/ 3238 w 3261"/>
                <a:gd name="T51" fmla="*/ 2741 h 2852"/>
                <a:gd name="T52" fmla="*/ 3222 w 3261"/>
                <a:gd name="T53" fmla="*/ 2769 h 2852"/>
                <a:gd name="T54" fmla="*/ 3202 w 3261"/>
                <a:gd name="T55" fmla="*/ 2793 h 2852"/>
                <a:gd name="T56" fmla="*/ 3178 w 3261"/>
                <a:gd name="T57" fmla="*/ 2813 h 2852"/>
                <a:gd name="T58" fmla="*/ 3150 w 3261"/>
                <a:gd name="T59" fmla="*/ 2829 h 2852"/>
                <a:gd name="T60" fmla="*/ 3121 w 3261"/>
                <a:gd name="T61" fmla="*/ 2842 h 2852"/>
                <a:gd name="T62" fmla="*/ 3090 w 3261"/>
                <a:gd name="T63" fmla="*/ 2850 h 2852"/>
                <a:gd name="T64" fmla="*/ 3057 w 3261"/>
                <a:gd name="T65" fmla="*/ 2852 h 2852"/>
                <a:gd name="T66" fmla="*/ 204 w 3261"/>
                <a:gd name="T67" fmla="*/ 2852 h 2852"/>
                <a:gd name="T68" fmla="*/ 171 w 3261"/>
                <a:gd name="T69" fmla="*/ 2850 h 2852"/>
                <a:gd name="T70" fmla="*/ 140 w 3261"/>
                <a:gd name="T71" fmla="*/ 2842 h 2852"/>
                <a:gd name="T72" fmla="*/ 110 w 3261"/>
                <a:gd name="T73" fmla="*/ 2829 h 2852"/>
                <a:gd name="T74" fmla="*/ 83 w 3261"/>
                <a:gd name="T75" fmla="*/ 2813 h 2852"/>
                <a:gd name="T76" fmla="*/ 60 w 3261"/>
                <a:gd name="T77" fmla="*/ 2793 h 2852"/>
                <a:gd name="T78" fmla="*/ 39 w 3261"/>
                <a:gd name="T79" fmla="*/ 2769 h 2852"/>
                <a:gd name="T80" fmla="*/ 23 w 3261"/>
                <a:gd name="T81" fmla="*/ 2741 h 2852"/>
                <a:gd name="T82" fmla="*/ 10 w 3261"/>
                <a:gd name="T83" fmla="*/ 2712 h 2852"/>
                <a:gd name="T84" fmla="*/ 3 w 3261"/>
                <a:gd name="T85" fmla="*/ 2681 h 2852"/>
                <a:gd name="T86" fmla="*/ 0 w 3261"/>
                <a:gd name="T87" fmla="*/ 2648 h 2852"/>
                <a:gd name="T88" fmla="*/ 0 w 3261"/>
                <a:gd name="T89" fmla="*/ 204 h 2852"/>
                <a:gd name="T90" fmla="*/ 3 w 3261"/>
                <a:gd name="T91" fmla="*/ 171 h 2852"/>
                <a:gd name="T92" fmla="*/ 10 w 3261"/>
                <a:gd name="T93" fmla="*/ 139 h 2852"/>
                <a:gd name="T94" fmla="*/ 23 w 3261"/>
                <a:gd name="T95" fmla="*/ 110 h 2852"/>
                <a:gd name="T96" fmla="*/ 39 w 3261"/>
                <a:gd name="T97" fmla="*/ 83 h 2852"/>
                <a:gd name="T98" fmla="*/ 60 w 3261"/>
                <a:gd name="T99" fmla="*/ 60 h 2852"/>
                <a:gd name="T100" fmla="*/ 83 w 3261"/>
                <a:gd name="T101" fmla="*/ 39 h 2852"/>
                <a:gd name="T102" fmla="*/ 110 w 3261"/>
                <a:gd name="T103" fmla="*/ 23 h 2852"/>
                <a:gd name="T104" fmla="*/ 140 w 3261"/>
                <a:gd name="T105" fmla="*/ 10 h 2852"/>
                <a:gd name="T106" fmla="*/ 171 w 3261"/>
                <a:gd name="T107" fmla="*/ 3 h 2852"/>
                <a:gd name="T108" fmla="*/ 204 w 3261"/>
                <a:gd name="T109" fmla="*/ 0 h 2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261" h="2852">
                  <a:moveTo>
                    <a:pt x="205" y="204"/>
                  </a:moveTo>
                  <a:lnTo>
                    <a:pt x="204" y="205"/>
                  </a:lnTo>
                  <a:lnTo>
                    <a:pt x="204" y="2648"/>
                  </a:lnTo>
                  <a:lnTo>
                    <a:pt x="204" y="2648"/>
                  </a:lnTo>
                  <a:lnTo>
                    <a:pt x="205" y="2648"/>
                  </a:lnTo>
                  <a:lnTo>
                    <a:pt x="3057" y="2648"/>
                  </a:lnTo>
                  <a:lnTo>
                    <a:pt x="3057" y="2648"/>
                  </a:lnTo>
                  <a:lnTo>
                    <a:pt x="3057" y="205"/>
                  </a:lnTo>
                  <a:lnTo>
                    <a:pt x="3057" y="204"/>
                  </a:lnTo>
                  <a:lnTo>
                    <a:pt x="205" y="204"/>
                  </a:lnTo>
                  <a:close/>
                  <a:moveTo>
                    <a:pt x="204" y="0"/>
                  </a:moveTo>
                  <a:lnTo>
                    <a:pt x="3057" y="0"/>
                  </a:lnTo>
                  <a:lnTo>
                    <a:pt x="3090" y="3"/>
                  </a:lnTo>
                  <a:lnTo>
                    <a:pt x="3121" y="10"/>
                  </a:lnTo>
                  <a:lnTo>
                    <a:pt x="3150" y="23"/>
                  </a:lnTo>
                  <a:lnTo>
                    <a:pt x="3178" y="39"/>
                  </a:lnTo>
                  <a:lnTo>
                    <a:pt x="3202" y="60"/>
                  </a:lnTo>
                  <a:lnTo>
                    <a:pt x="3222" y="83"/>
                  </a:lnTo>
                  <a:lnTo>
                    <a:pt x="3238" y="110"/>
                  </a:lnTo>
                  <a:lnTo>
                    <a:pt x="3251" y="139"/>
                  </a:lnTo>
                  <a:lnTo>
                    <a:pt x="3259" y="171"/>
                  </a:lnTo>
                  <a:lnTo>
                    <a:pt x="3261" y="204"/>
                  </a:lnTo>
                  <a:lnTo>
                    <a:pt x="3261" y="2648"/>
                  </a:lnTo>
                  <a:lnTo>
                    <a:pt x="3259" y="2681"/>
                  </a:lnTo>
                  <a:lnTo>
                    <a:pt x="3251" y="2712"/>
                  </a:lnTo>
                  <a:lnTo>
                    <a:pt x="3238" y="2741"/>
                  </a:lnTo>
                  <a:lnTo>
                    <a:pt x="3222" y="2769"/>
                  </a:lnTo>
                  <a:lnTo>
                    <a:pt x="3202" y="2793"/>
                  </a:lnTo>
                  <a:lnTo>
                    <a:pt x="3178" y="2813"/>
                  </a:lnTo>
                  <a:lnTo>
                    <a:pt x="3150" y="2829"/>
                  </a:lnTo>
                  <a:lnTo>
                    <a:pt x="3121" y="2842"/>
                  </a:lnTo>
                  <a:lnTo>
                    <a:pt x="3090" y="2850"/>
                  </a:lnTo>
                  <a:lnTo>
                    <a:pt x="3057" y="2852"/>
                  </a:lnTo>
                  <a:lnTo>
                    <a:pt x="204" y="2852"/>
                  </a:lnTo>
                  <a:lnTo>
                    <a:pt x="171" y="2850"/>
                  </a:lnTo>
                  <a:lnTo>
                    <a:pt x="140" y="2842"/>
                  </a:lnTo>
                  <a:lnTo>
                    <a:pt x="110" y="2829"/>
                  </a:lnTo>
                  <a:lnTo>
                    <a:pt x="83" y="2813"/>
                  </a:lnTo>
                  <a:lnTo>
                    <a:pt x="60" y="2793"/>
                  </a:lnTo>
                  <a:lnTo>
                    <a:pt x="39" y="2769"/>
                  </a:lnTo>
                  <a:lnTo>
                    <a:pt x="23" y="2741"/>
                  </a:lnTo>
                  <a:lnTo>
                    <a:pt x="10" y="2712"/>
                  </a:lnTo>
                  <a:lnTo>
                    <a:pt x="3" y="2681"/>
                  </a:lnTo>
                  <a:lnTo>
                    <a:pt x="0" y="2648"/>
                  </a:lnTo>
                  <a:lnTo>
                    <a:pt x="0" y="204"/>
                  </a:lnTo>
                  <a:lnTo>
                    <a:pt x="3" y="171"/>
                  </a:lnTo>
                  <a:lnTo>
                    <a:pt x="10" y="139"/>
                  </a:lnTo>
                  <a:lnTo>
                    <a:pt x="23" y="110"/>
                  </a:lnTo>
                  <a:lnTo>
                    <a:pt x="39" y="83"/>
                  </a:lnTo>
                  <a:lnTo>
                    <a:pt x="60" y="60"/>
                  </a:lnTo>
                  <a:lnTo>
                    <a:pt x="83" y="39"/>
                  </a:lnTo>
                  <a:lnTo>
                    <a:pt x="110" y="23"/>
                  </a:lnTo>
                  <a:lnTo>
                    <a:pt x="140" y="10"/>
                  </a:lnTo>
                  <a:lnTo>
                    <a:pt x="171" y="3"/>
                  </a:lnTo>
                  <a:lnTo>
                    <a:pt x="204"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35" name="Freeform 82"/>
            <p:cNvSpPr/>
            <p:nvPr/>
          </p:nvSpPr>
          <p:spPr bwMode="auto">
            <a:xfrm>
              <a:off x="6723" y="826"/>
              <a:ext cx="76" cy="77"/>
            </a:xfrm>
            <a:custGeom>
              <a:avLst/>
              <a:gdLst>
                <a:gd name="T0" fmla="*/ 305 w 612"/>
                <a:gd name="T1" fmla="*/ 0 h 611"/>
                <a:gd name="T2" fmla="*/ 348 w 612"/>
                <a:gd name="T3" fmla="*/ 3 h 611"/>
                <a:gd name="T4" fmla="*/ 387 w 612"/>
                <a:gd name="T5" fmla="*/ 11 h 611"/>
                <a:gd name="T6" fmla="*/ 425 w 612"/>
                <a:gd name="T7" fmla="*/ 24 h 611"/>
                <a:gd name="T8" fmla="*/ 460 w 612"/>
                <a:gd name="T9" fmla="*/ 42 h 611"/>
                <a:gd name="T10" fmla="*/ 493 w 612"/>
                <a:gd name="T11" fmla="*/ 64 h 611"/>
                <a:gd name="T12" fmla="*/ 522 w 612"/>
                <a:gd name="T13" fmla="*/ 90 h 611"/>
                <a:gd name="T14" fmla="*/ 548 w 612"/>
                <a:gd name="T15" fmla="*/ 120 h 611"/>
                <a:gd name="T16" fmla="*/ 570 w 612"/>
                <a:gd name="T17" fmla="*/ 152 h 611"/>
                <a:gd name="T18" fmla="*/ 588 w 612"/>
                <a:gd name="T19" fmla="*/ 187 h 611"/>
                <a:gd name="T20" fmla="*/ 601 w 612"/>
                <a:gd name="T21" fmla="*/ 225 h 611"/>
                <a:gd name="T22" fmla="*/ 609 w 612"/>
                <a:gd name="T23" fmla="*/ 264 h 611"/>
                <a:gd name="T24" fmla="*/ 612 w 612"/>
                <a:gd name="T25" fmla="*/ 306 h 611"/>
                <a:gd name="T26" fmla="*/ 609 w 612"/>
                <a:gd name="T27" fmla="*/ 347 h 611"/>
                <a:gd name="T28" fmla="*/ 601 w 612"/>
                <a:gd name="T29" fmla="*/ 387 h 611"/>
                <a:gd name="T30" fmla="*/ 588 w 612"/>
                <a:gd name="T31" fmla="*/ 425 h 611"/>
                <a:gd name="T32" fmla="*/ 570 w 612"/>
                <a:gd name="T33" fmla="*/ 461 h 611"/>
                <a:gd name="T34" fmla="*/ 548 w 612"/>
                <a:gd name="T35" fmla="*/ 493 h 611"/>
                <a:gd name="T36" fmla="*/ 522 w 612"/>
                <a:gd name="T37" fmla="*/ 522 h 611"/>
                <a:gd name="T38" fmla="*/ 493 w 612"/>
                <a:gd name="T39" fmla="*/ 548 h 611"/>
                <a:gd name="T40" fmla="*/ 460 w 612"/>
                <a:gd name="T41" fmla="*/ 570 h 611"/>
                <a:gd name="T42" fmla="*/ 425 w 612"/>
                <a:gd name="T43" fmla="*/ 588 h 611"/>
                <a:gd name="T44" fmla="*/ 387 w 612"/>
                <a:gd name="T45" fmla="*/ 601 h 611"/>
                <a:gd name="T46" fmla="*/ 348 w 612"/>
                <a:gd name="T47" fmla="*/ 609 h 611"/>
                <a:gd name="T48" fmla="*/ 305 w 612"/>
                <a:gd name="T49" fmla="*/ 611 h 611"/>
                <a:gd name="T50" fmla="*/ 264 w 612"/>
                <a:gd name="T51" fmla="*/ 609 h 611"/>
                <a:gd name="T52" fmla="*/ 224 w 612"/>
                <a:gd name="T53" fmla="*/ 601 h 611"/>
                <a:gd name="T54" fmla="*/ 187 w 612"/>
                <a:gd name="T55" fmla="*/ 588 h 611"/>
                <a:gd name="T56" fmla="*/ 152 w 612"/>
                <a:gd name="T57" fmla="*/ 570 h 611"/>
                <a:gd name="T58" fmla="*/ 119 w 612"/>
                <a:gd name="T59" fmla="*/ 548 h 611"/>
                <a:gd name="T60" fmla="*/ 90 w 612"/>
                <a:gd name="T61" fmla="*/ 522 h 611"/>
                <a:gd name="T62" fmla="*/ 64 w 612"/>
                <a:gd name="T63" fmla="*/ 493 h 611"/>
                <a:gd name="T64" fmla="*/ 42 w 612"/>
                <a:gd name="T65" fmla="*/ 461 h 611"/>
                <a:gd name="T66" fmla="*/ 24 w 612"/>
                <a:gd name="T67" fmla="*/ 425 h 611"/>
                <a:gd name="T68" fmla="*/ 11 w 612"/>
                <a:gd name="T69" fmla="*/ 387 h 611"/>
                <a:gd name="T70" fmla="*/ 3 w 612"/>
                <a:gd name="T71" fmla="*/ 347 h 611"/>
                <a:gd name="T72" fmla="*/ 0 w 612"/>
                <a:gd name="T73" fmla="*/ 306 h 611"/>
                <a:gd name="T74" fmla="*/ 3 w 612"/>
                <a:gd name="T75" fmla="*/ 264 h 611"/>
                <a:gd name="T76" fmla="*/ 11 w 612"/>
                <a:gd name="T77" fmla="*/ 225 h 611"/>
                <a:gd name="T78" fmla="*/ 24 w 612"/>
                <a:gd name="T79" fmla="*/ 187 h 611"/>
                <a:gd name="T80" fmla="*/ 42 w 612"/>
                <a:gd name="T81" fmla="*/ 152 h 611"/>
                <a:gd name="T82" fmla="*/ 64 w 612"/>
                <a:gd name="T83" fmla="*/ 120 h 611"/>
                <a:gd name="T84" fmla="*/ 90 w 612"/>
                <a:gd name="T85" fmla="*/ 90 h 611"/>
                <a:gd name="T86" fmla="*/ 119 w 612"/>
                <a:gd name="T87" fmla="*/ 64 h 611"/>
                <a:gd name="T88" fmla="*/ 152 w 612"/>
                <a:gd name="T89" fmla="*/ 42 h 611"/>
                <a:gd name="T90" fmla="*/ 187 w 612"/>
                <a:gd name="T91" fmla="*/ 24 h 611"/>
                <a:gd name="T92" fmla="*/ 224 w 612"/>
                <a:gd name="T93" fmla="*/ 11 h 611"/>
                <a:gd name="T94" fmla="*/ 264 w 612"/>
                <a:gd name="T95" fmla="*/ 3 h 611"/>
                <a:gd name="T96" fmla="*/ 305 w 612"/>
                <a:gd name="T97" fmla="*/ 0 h 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12" h="611">
                  <a:moveTo>
                    <a:pt x="305" y="0"/>
                  </a:moveTo>
                  <a:lnTo>
                    <a:pt x="348" y="3"/>
                  </a:lnTo>
                  <a:lnTo>
                    <a:pt x="387" y="11"/>
                  </a:lnTo>
                  <a:lnTo>
                    <a:pt x="425" y="24"/>
                  </a:lnTo>
                  <a:lnTo>
                    <a:pt x="460" y="42"/>
                  </a:lnTo>
                  <a:lnTo>
                    <a:pt x="493" y="64"/>
                  </a:lnTo>
                  <a:lnTo>
                    <a:pt x="522" y="90"/>
                  </a:lnTo>
                  <a:lnTo>
                    <a:pt x="548" y="120"/>
                  </a:lnTo>
                  <a:lnTo>
                    <a:pt x="570" y="152"/>
                  </a:lnTo>
                  <a:lnTo>
                    <a:pt x="588" y="187"/>
                  </a:lnTo>
                  <a:lnTo>
                    <a:pt x="601" y="225"/>
                  </a:lnTo>
                  <a:lnTo>
                    <a:pt x="609" y="264"/>
                  </a:lnTo>
                  <a:lnTo>
                    <a:pt x="612" y="306"/>
                  </a:lnTo>
                  <a:lnTo>
                    <a:pt x="609" y="347"/>
                  </a:lnTo>
                  <a:lnTo>
                    <a:pt x="601" y="387"/>
                  </a:lnTo>
                  <a:lnTo>
                    <a:pt x="588" y="425"/>
                  </a:lnTo>
                  <a:lnTo>
                    <a:pt x="570" y="461"/>
                  </a:lnTo>
                  <a:lnTo>
                    <a:pt x="548" y="493"/>
                  </a:lnTo>
                  <a:lnTo>
                    <a:pt x="522" y="522"/>
                  </a:lnTo>
                  <a:lnTo>
                    <a:pt x="493" y="548"/>
                  </a:lnTo>
                  <a:lnTo>
                    <a:pt x="460" y="570"/>
                  </a:lnTo>
                  <a:lnTo>
                    <a:pt x="425" y="588"/>
                  </a:lnTo>
                  <a:lnTo>
                    <a:pt x="387" y="601"/>
                  </a:lnTo>
                  <a:lnTo>
                    <a:pt x="348" y="609"/>
                  </a:lnTo>
                  <a:lnTo>
                    <a:pt x="305" y="611"/>
                  </a:lnTo>
                  <a:lnTo>
                    <a:pt x="264" y="609"/>
                  </a:lnTo>
                  <a:lnTo>
                    <a:pt x="224" y="601"/>
                  </a:lnTo>
                  <a:lnTo>
                    <a:pt x="187" y="588"/>
                  </a:lnTo>
                  <a:lnTo>
                    <a:pt x="152" y="570"/>
                  </a:lnTo>
                  <a:lnTo>
                    <a:pt x="119" y="548"/>
                  </a:lnTo>
                  <a:lnTo>
                    <a:pt x="90" y="522"/>
                  </a:lnTo>
                  <a:lnTo>
                    <a:pt x="64" y="493"/>
                  </a:lnTo>
                  <a:lnTo>
                    <a:pt x="42" y="461"/>
                  </a:lnTo>
                  <a:lnTo>
                    <a:pt x="24" y="425"/>
                  </a:lnTo>
                  <a:lnTo>
                    <a:pt x="11" y="387"/>
                  </a:lnTo>
                  <a:lnTo>
                    <a:pt x="3" y="347"/>
                  </a:lnTo>
                  <a:lnTo>
                    <a:pt x="0" y="306"/>
                  </a:lnTo>
                  <a:lnTo>
                    <a:pt x="3" y="264"/>
                  </a:lnTo>
                  <a:lnTo>
                    <a:pt x="11" y="225"/>
                  </a:lnTo>
                  <a:lnTo>
                    <a:pt x="24" y="187"/>
                  </a:lnTo>
                  <a:lnTo>
                    <a:pt x="42" y="152"/>
                  </a:lnTo>
                  <a:lnTo>
                    <a:pt x="64" y="120"/>
                  </a:lnTo>
                  <a:lnTo>
                    <a:pt x="90" y="90"/>
                  </a:lnTo>
                  <a:lnTo>
                    <a:pt x="119" y="64"/>
                  </a:lnTo>
                  <a:lnTo>
                    <a:pt x="152" y="42"/>
                  </a:lnTo>
                  <a:lnTo>
                    <a:pt x="187" y="24"/>
                  </a:lnTo>
                  <a:lnTo>
                    <a:pt x="224" y="11"/>
                  </a:lnTo>
                  <a:lnTo>
                    <a:pt x="264" y="3"/>
                  </a:lnTo>
                  <a:lnTo>
                    <a:pt x="305"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36" name="Freeform 83"/>
            <p:cNvSpPr/>
            <p:nvPr/>
          </p:nvSpPr>
          <p:spPr bwMode="auto">
            <a:xfrm>
              <a:off x="6519" y="877"/>
              <a:ext cx="306" cy="204"/>
            </a:xfrm>
            <a:custGeom>
              <a:avLst/>
              <a:gdLst>
                <a:gd name="T0" fmla="*/ 714 w 2446"/>
                <a:gd name="T1" fmla="*/ 0 h 1630"/>
                <a:gd name="T2" fmla="*/ 1529 w 2446"/>
                <a:gd name="T3" fmla="*/ 1019 h 1630"/>
                <a:gd name="T4" fmla="*/ 1733 w 2446"/>
                <a:gd name="T5" fmla="*/ 1019 h 1630"/>
                <a:gd name="T6" fmla="*/ 2446 w 2446"/>
                <a:gd name="T7" fmla="*/ 407 h 1630"/>
                <a:gd name="T8" fmla="*/ 2446 w 2446"/>
                <a:gd name="T9" fmla="*/ 1630 h 1630"/>
                <a:gd name="T10" fmla="*/ 0 w 2446"/>
                <a:gd name="T11" fmla="*/ 1630 h 1630"/>
                <a:gd name="T12" fmla="*/ 0 w 2446"/>
                <a:gd name="T13" fmla="*/ 1222 h 1630"/>
                <a:gd name="T14" fmla="*/ 714 w 2446"/>
                <a:gd name="T15" fmla="*/ 0 h 163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446" h="1630">
                  <a:moveTo>
                    <a:pt x="714" y="0"/>
                  </a:moveTo>
                  <a:lnTo>
                    <a:pt x="1529" y="1019"/>
                  </a:lnTo>
                  <a:lnTo>
                    <a:pt x="1733" y="1019"/>
                  </a:lnTo>
                  <a:lnTo>
                    <a:pt x="2446" y="407"/>
                  </a:lnTo>
                  <a:lnTo>
                    <a:pt x="2446" y="1630"/>
                  </a:lnTo>
                  <a:lnTo>
                    <a:pt x="0" y="1630"/>
                  </a:lnTo>
                  <a:lnTo>
                    <a:pt x="0" y="1222"/>
                  </a:lnTo>
                  <a:lnTo>
                    <a:pt x="714"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37" name="Freeform 88"/>
          <p:cNvSpPr>
            <a:spLocks noEditPoints="1"/>
          </p:cNvSpPr>
          <p:nvPr/>
        </p:nvSpPr>
        <p:spPr bwMode="auto">
          <a:xfrm>
            <a:off x="803129" y="2226423"/>
            <a:ext cx="466132" cy="378163"/>
          </a:xfrm>
          <a:custGeom>
            <a:avLst/>
            <a:gdLst>
              <a:gd name="T0" fmla="*/ 1817 w 3261"/>
              <a:gd name="T1" fmla="*/ 893 h 2648"/>
              <a:gd name="T2" fmla="*/ 2031 w 3261"/>
              <a:gd name="T3" fmla="*/ 1001 h 2648"/>
              <a:gd name="T4" fmla="*/ 2192 w 3261"/>
              <a:gd name="T5" fmla="*/ 1177 h 2648"/>
              <a:gd name="T6" fmla="*/ 2281 w 3261"/>
              <a:gd name="T7" fmla="*/ 1402 h 2648"/>
              <a:gd name="T8" fmla="*/ 2281 w 3261"/>
              <a:gd name="T9" fmla="*/ 1653 h 2648"/>
              <a:gd name="T10" fmla="*/ 2192 w 3261"/>
              <a:gd name="T11" fmla="*/ 1879 h 2648"/>
              <a:gd name="T12" fmla="*/ 2031 w 3261"/>
              <a:gd name="T13" fmla="*/ 2054 h 2648"/>
              <a:gd name="T14" fmla="*/ 1817 w 3261"/>
              <a:gd name="T15" fmla="*/ 2163 h 2648"/>
              <a:gd name="T16" fmla="*/ 1567 w 3261"/>
              <a:gd name="T17" fmla="*/ 2186 h 2648"/>
              <a:gd name="T18" fmla="*/ 1332 w 3261"/>
              <a:gd name="T19" fmla="*/ 2118 h 2648"/>
              <a:gd name="T20" fmla="*/ 1141 w 3261"/>
              <a:gd name="T21" fmla="*/ 1974 h 2648"/>
              <a:gd name="T22" fmla="*/ 1015 w 3261"/>
              <a:gd name="T23" fmla="*/ 1771 h 2648"/>
              <a:gd name="T24" fmla="*/ 969 w 3261"/>
              <a:gd name="T25" fmla="*/ 1528 h 2648"/>
              <a:gd name="T26" fmla="*/ 1015 w 3261"/>
              <a:gd name="T27" fmla="*/ 1284 h 2648"/>
              <a:gd name="T28" fmla="*/ 1141 w 3261"/>
              <a:gd name="T29" fmla="*/ 1081 h 2648"/>
              <a:gd name="T30" fmla="*/ 1332 w 3261"/>
              <a:gd name="T31" fmla="*/ 937 h 2648"/>
              <a:gd name="T32" fmla="*/ 1567 w 3261"/>
              <a:gd name="T33" fmla="*/ 869 h 2648"/>
              <a:gd name="T34" fmla="*/ 3057 w 3261"/>
              <a:gd name="T35" fmla="*/ 1018 h 2648"/>
              <a:gd name="T36" fmla="*/ 1557 w 3261"/>
              <a:gd name="T37" fmla="*/ 627 h 2648"/>
              <a:gd name="T38" fmla="*/ 1279 w 3261"/>
              <a:gd name="T39" fmla="*/ 695 h 2648"/>
              <a:gd name="T40" fmla="*/ 1042 w 3261"/>
              <a:gd name="T41" fmla="*/ 842 h 2648"/>
              <a:gd name="T42" fmla="*/ 861 w 3261"/>
              <a:gd name="T43" fmla="*/ 1051 h 2648"/>
              <a:gd name="T44" fmla="*/ 753 w 3261"/>
              <a:gd name="T45" fmla="*/ 1310 h 2648"/>
              <a:gd name="T46" fmla="*/ 729 w 3261"/>
              <a:gd name="T47" fmla="*/ 1602 h 2648"/>
              <a:gd name="T48" fmla="*/ 797 w 3261"/>
              <a:gd name="T49" fmla="*/ 1880 h 2648"/>
              <a:gd name="T50" fmla="*/ 943 w 3261"/>
              <a:gd name="T51" fmla="*/ 2116 h 2648"/>
              <a:gd name="T52" fmla="*/ 1154 w 3261"/>
              <a:gd name="T53" fmla="*/ 2296 h 2648"/>
              <a:gd name="T54" fmla="*/ 1413 w 3261"/>
              <a:gd name="T55" fmla="*/ 2405 h 2648"/>
              <a:gd name="T56" fmla="*/ 1705 w 3261"/>
              <a:gd name="T57" fmla="*/ 2428 h 2648"/>
              <a:gd name="T58" fmla="*/ 1982 w 3261"/>
              <a:gd name="T59" fmla="*/ 2360 h 2648"/>
              <a:gd name="T60" fmla="*/ 2219 w 3261"/>
              <a:gd name="T61" fmla="*/ 2214 h 2648"/>
              <a:gd name="T62" fmla="*/ 2400 w 3261"/>
              <a:gd name="T63" fmla="*/ 2004 h 2648"/>
              <a:gd name="T64" fmla="*/ 2509 w 3261"/>
              <a:gd name="T65" fmla="*/ 1745 h 2648"/>
              <a:gd name="T66" fmla="*/ 2532 w 3261"/>
              <a:gd name="T67" fmla="*/ 1453 h 2648"/>
              <a:gd name="T68" fmla="*/ 2464 w 3261"/>
              <a:gd name="T69" fmla="*/ 1176 h 2648"/>
              <a:gd name="T70" fmla="*/ 2317 w 3261"/>
              <a:gd name="T71" fmla="*/ 940 h 2648"/>
              <a:gd name="T72" fmla="*/ 2107 w 3261"/>
              <a:gd name="T73" fmla="*/ 759 h 2648"/>
              <a:gd name="T74" fmla="*/ 1848 w 3261"/>
              <a:gd name="T75" fmla="*/ 650 h 2648"/>
              <a:gd name="T76" fmla="*/ 1222 w 3261"/>
              <a:gd name="T77" fmla="*/ 0 h 2648"/>
              <a:gd name="T78" fmla="*/ 2133 w 3261"/>
              <a:gd name="T79" fmla="*/ 18 h 2648"/>
              <a:gd name="T80" fmla="*/ 2223 w 3261"/>
              <a:gd name="T81" fmla="*/ 89 h 2648"/>
              <a:gd name="T82" fmla="*/ 2283 w 3261"/>
              <a:gd name="T83" fmla="*/ 201 h 2648"/>
              <a:gd name="T84" fmla="*/ 2325 w 3261"/>
              <a:gd name="T85" fmla="*/ 336 h 2648"/>
              <a:gd name="T86" fmla="*/ 3090 w 3261"/>
              <a:gd name="T87" fmla="*/ 410 h 2648"/>
              <a:gd name="T88" fmla="*/ 3202 w 3261"/>
              <a:gd name="T89" fmla="*/ 467 h 2648"/>
              <a:gd name="T90" fmla="*/ 3259 w 3261"/>
              <a:gd name="T91" fmla="*/ 578 h 2648"/>
              <a:gd name="T92" fmla="*/ 3251 w 3261"/>
              <a:gd name="T93" fmla="*/ 2508 h 2648"/>
              <a:gd name="T94" fmla="*/ 3178 w 3261"/>
              <a:gd name="T95" fmla="*/ 2609 h 2648"/>
              <a:gd name="T96" fmla="*/ 3057 w 3261"/>
              <a:gd name="T97" fmla="*/ 2648 h 2648"/>
              <a:gd name="T98" fmla="*/ 110 w 3261"/>
              <a:gd name="T99" fmla="*/ 2625 h 2648"/>
              <a:gd name="T100" fmla="*/ 23 w 3261"/>
              <a:gd name="T101" fmla="*/ 2537 h 2648"/>
              <a:gd name="T102" fmla="*/ 0 w 3261"/>
              <a:gd name="T103" fmla="*/ 611 h 2648"/>
              <a:gd name="T104" fmla="*/ 39 w 3261"/>
              <a:gd name="T105" fmla="*/ 491 h 2648"/>
              <a:gd name="T106" fmla="*/ 140 w 3261"/>
              <a:gd name="T107" fmla="*/ 417 h 2648"/>
              <a:gd name="T108" fmla="*/ 926 w 3261"/>
              <a:gd name="T109" fmla="*/ 371 h 2648"/>
              <a:gd name="T110" fmla="*/ 965 w 3261"/>
              <a:gd name="T111" fmla="*/ 233 h 2648"/>
              <a:gd name="T112" fmla="*/ 1021 w 3261"/>
              <a:gd name="T113" fmla="*/ 114 h 2648"/>
              <a:gd name="T114" fmla="*/ 1102 w 3261"/>
              <a:gd name="T115" fmla="*/ 31 h 2648"/>
              <a:gd name="T116" fmla="*/ 1222 w 3261"/>
              <a:gd name="T117" fmla="*/ 0 h 2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261" h="2648">
                <a:moveTo>
                  <a:pt x="1631" y="866"/>
                </a:moveTo>
                <a:lnTo>
                  <a:pt x="1694" y="869"/>
                </a:lnTo>
                <a:lnTo>
                  <a:pt x="1756" y="878"/>
                </a:lnTo>
                <a:lnTo>
                  <a:pt x="1817" y="893"/>
                </a:lnTo>
                <a:lnTo>
                  <a:pt x="1875" y="912"/>
                </a:lnTo>
                <a:lnTo>
                  <a:pt x="1930" y="937"/>
                </a:lnTo>
                <a:lnTo>
                  <a:pt x="1982" y="967"/>
                </a:lnTo>
                <a:lnTo>
                  <a:pt x="2031" y="1001"/>
                </a:lnTo>
                <a:lnTo>
                  <a:pt x="2078" y="1039"/>
                </a:lnTo>
                <a:lnTo>
                  <a:pt x="2120" y="1081"/>
                </a:lnTo>
                <a:lnTo>
                  <a:pt x="2158" y="1127"/>
                </a:lnTo>
                <a:lnTo>
                  <a:pt x="2192" y="1177"/>
                </a:lnTo>
                <a:lnTo>
                  <a:pt x="2222" y="1229"/>
                </a:lnTo>
                <a:lnTo>
                  <a:pt x="2246" y="1284"/>
                </a:lnTo>
                <a:lnTo>
                  <a:pt x="2266" y="1342"/>
                </a:lnTo>
                <a:lnTo>
                  <a:pt x="2281" y="1402"/>
                </a:lnTo>
                <a:lnTo>
                  <a:pt x="2290" y="1463"/>
                </a:lnTo>
                <a:lnTo>
                  <a:pt x="2293" y="1528"/>
                </a:lnTo>
                <a:lnTo>
                  <a:pt x="2290" y="1592"/>
                </a:lnTo>
                <a:lnTo>
                  <a:pt x="2281" y="1653"/>
                </a:lnTo>
                <a:lnTo>
                  <a:pt x="2266" y="1713"/>
                </a:lnTo>
                <a:lnTo>
                  <a:pt x="2246" y="1771"/>
                </a:lnTo>
                <a:lnTo>
                  <a:pt x="2222" y="1826"/>
                </a:lnTo>
                <a:lnTo>
                  <a:pt x="2192" y="1879"/>
                </a:lnTo>
                <a:lnTo>
                  <a:pt x="2158" y="1928"/>
                </a:lnTo>
                <a:lnTo>
                  <a:pt x="2120" y="1974"/>
                </a:lnTo>
                <a:lnTo>
                  <a:pt x="2078" y="2016"/>
                </a:lnTo>
                <a:lnTo>
                  <a:pt x="2031" y="2054"/>
                </a:lnTo>
                <a:lnTo>
                  <a:pt x="1982" y="2088"/>
                </a:lnTo>
                <a:lnTo>
                  <a:pt x="1930" y="2118"/>
                </a:lnTo>
                <a:lnTo>
                  <a:pt x="1875" y="2143"/>
                </a:lnTo>
                <a:lnTo>
                  <a:pt x="1817" y="2163"/>
                </a:lnTo>
                <a:lnTo>
                  <a:pt x="1756" y="2177"/>
                </a:lnTo>
                <a:lnTo>
                  <a:pt x="1694" y="2186"/>
                </a:lnTo>
                <a:lnTo>
                  <a:pt x="1631" y="2189"/>
                </a:lnTo>
                <a:lnTo>
                  <a:pt x="1567" y="2186"/>
                </a:lnTo>
                <a:lnTo>
                  <a:pt x="1504" y="2177"/>
                </a:lnTo>
                <a:lnTo>
                  <a:pt x="1444" y="2163"/>
                </a:lnTo>
                <a:lnTo>
                  <a:pt x="1387" y="2143"/>
                </a:lnTo>
                <a:lnTo>
                  <a:pt x="1332" y="2118"/>
                </a:lnTo>
                <a:lnTo>
                  <a:pt x="1279" y="2088"/>
                </a:lnTo>
                <a:lnTo>
                  <a:pt x="1229" y="2054"/>
                </a:lnTo>
                <a:lnTo>
                  <a:pt x="1183" y="2016"/>
                </a:lnTo>
                <a:lnTo>
                  <a:pt x="1141" y="1974"/>
                </a:lnTo>
                <a:lnTo>
                  <a:pt x="1103" y="1928"/>
                </a:lnTo>
                <a:lnTo>
                  <a:pt x="1069" y="1879"/>
                </a:lnTo>
                <a:lnTo>
                  <a:pt x="1039" y="1826"/>
                </a:lnTo>
                <a:lnTo>
                  <a:pt x="1015" y="1771"/>
                </a:lnTo>
                <a:lnTo>
                  <a:pt x="995" y="1713"/>
                </a:lnTo>
                <a:lnTo>
                  <a:pt x="980" y="1653"/>
                </a:lnTo>
                <a:lnTo>
                  <a:pt x="972" y="1592"/>
                </a:lnTo>
                <a:lnTo>
                  <a:pt x="969" y="1528"/>
                </a:lnTo>
                <a:lnTo>
                  <a:pt x="972" y="1463"/>
                </a:lnTo>
                <a:lnTo>
                  <a:pt x="980" y="1402"/>
                </a:lnTo>
                <a:lnTo>
                  <a:pt x="995" y="1342"/>
                </a:lnTo>
                <a:lnTo>
                  <a:pt x="1015" y="1284"/>
                </a:lnTo>
                <a:lnTo>
                  <a:pt x="1039" y="1229"/>
                </a:lnTo>
                <a:lnTo>
                  <a:pt x="1069" y="1177"/>
                </a:lnTo>
                <a:lnTo>
                  <a:pt x="1103" y="1127"/>
                </a:lnTo>
                <a:lnTo>
                  <a:pt x="1141" y="1081"/>
                </a:lnTo>
                <a:lnTo>
                  <a:pt x="1183" y="1039"/>
                </a:lnTo>
                <a:lnTo>
                  <a:pt x="1229" y="1001"/>
                </a:lnTo>
                <a:lnTo>
                  <a:pt x="1279" y="967"/>
                </a:lnTo>
                <a:lnTo>
                  <a:pt x="1332" y="937"/>
                </a:lnTo>
                <a:lnTo>
                  <a:pt x="1387" y="912"/>
                </a:lnTo>
                <a:lnTo>
                  <a:pt x="1444" y="893"/>
                </a:lnTo>
                <a:lnTo>
                  <a:pt x="1504" y="878"/>
                </a:lnTo>
                <a:lnTo>
                  <a:pt x="1567" y="869"/>
                </a:lnTo>
                <a:lnTo>
                  <a:pt x="1631" y="866"/>
                </a:lnTo>
                <a:close/>
                <a:moveTo>
                  <a:pt x="2650" y="814"/>
                </a:moveTo>
                <a:lnTo>
                  <a:pt x="2650" y="1018"/>
                </a:lnTo>
                <a:lnTo>
                  <a:pt x="3057" y="1018"/>
                </a:lnTo>
                <a:lnTo>
                  <a:pt x="3057" y="814"/>
                </a:lnTo>
                <a:lnTo>
                  <a:pt x="2650" y="814"/>
                </a:lnTo>
                <a:close/>
                <a:moveTo>
                  <a:pt x="1631" y="624"/>
                </a:moveTo>
                <a:lnTo>
                  <a:pt x="1557" y="627"/>
                </a:lnTo>
                <a:lnTo>
                  <a:pt x="1484" y="636"/>
                </a:lnTo>
                <a:lnTo>
                  <a:pt x="1413" y="650"/>
                </a:lnTo>
                <a:lnTo>
                  <a:pt x="1345" y="670"/>
                </a:lnTo>
                <a:lnTo>
                  <a:pt x="1279" y="695"/>
                </a:lnTo>
                <a:lnTo>
                  <a:pt x="1215" y="725"/>
                </a:lnTo>
                <a:lnTo>
                  <a:pt x="1154" y="759"/>
                </a:lnTo>
                <a:lnTo>
                  <a:pt x="1096" y="798"/>
                </a:lnTo>
                <a:lnTo>
                  <a:pt x="1042" y="842"/>
                </a:lnTo>
                <a:lnTo>
                  <a:pt x="991" y="889"/>
                </a:lnTo>
                <a:lnTo>
                  <a:pt x="943" y="940"/>
                </a:lnTo>
                <a:lnTo>
                  <a:pt x="900" y="994"/>
                </a:lnTo>
                <a:lnTo>
                  <a:pt x="861" y="1051"/>
                </a:lnTo>
                <a:lnTo>
                  <a:pt x="827" y="1112"/>
                </a:lnTo>
                <a:lnTo>
                  <a:pt x="797" y="1176"/>
                </a:lnTo>
                <a:lnTo>
                  <a:pt x="772" y="1242"/>
                </a:lnTo>
                <a:lnTo>
                  <a:pt x="753" y="1310"/>
                </a:lnTo>
                <a:lnTo>
                  <a:pt x="738" y="1381"/>
                </a:lnTo>
                <a:lnTo>
                  <a:pt x="729" y="1453"/>
                </a:lnTo>
                <a:lnTo>
                  <a:pt x="726" y="1528"/>
                </a:lnTo>
                <a:lnTo>
                  <a:pt x="729" y="1602"/>
                </a:lnTo>
                <a:lnTo>
                  <a:pt x="738" y="1674"/>
                </a:lnTo>
                <a:lnTo>
                  <a:pt x="753" y="1745"/>
                </a:lnTo>
                <a:lnTo>
                  <a:pt x="772" y="1813"/>
                </a:lnTo>
                <a:lnTo>
                  <a:pt x="797" y="1880"/>
                </a:lnTo>
                <a:lnTo>
                  <a:pt x="827" y="1943"/>
                </a:lnTo>
                <a:lnTo>
                  <a:pt x="861" y="2004"/>
                </a:lnTo>
                <a:lnTo>
                  <a:pt x="900" y="2061"/>
                </a:lnTo>
                <a:lnTo>
                  <a:pt x="943" y="2116"/>
                </a:lnTo>
                <a:lnTo>
                  <a:pt x="991" y="2166"/>
                </a:lnTo>
                <a:lnTo>
                  <a:pt x="1042" y="2214"/>
                </a:lnTo>
                <a:lnTo>
                  <a:pt x="1096" y="2257"/>
                </a:lnTo>
                <a:lnTo>
                  <a:pt x="1154" y="2296"/>
                </a:lnTo>
                <a:lnTo>
                  <a:pt x="1215" y="2331"/>
                </a:lnTo>
                <a:lnTo>
                  <a:pt x="1279" y="2360"/>
                </a:lnTo>
                <a:lnTo>
                  <a:pt x="1345" y="2385"/>
                </a:lnTo>
                <a:lnTo>
                  <a:pt x="1413" y="2405"/>
                </a:lnTo>
                <a:lnTo>
                  <a:pt x="1484" y="2419"/>
                </a:lnTo>
                <a:lnTo>
                  <a:pt x="1557" y="2428"/>
                </a:lnTo>
                <a:lnTo>
                  <a:pt x="1631" y="2431"/>
                </a:lnTo>
                <a:lnTo>
                  <a:pt x="1705" y="2428"/>
                </a:lnTo>
                <a:lnTo>
                  <a:pt x="1777" y="2419"/>
                </a:lnTo>
                <a:lnTo>
                  <a:pt x="1848" y="2405"/>
                </a:lnTo>
                <a:lnTo>
                  <a:pt x="1916" y="2385"/>
                </a:lnTo>
                <a:lnTo>
                  <a:pt x="1982" y="2360"/>
                </a:lnTo>
                <a:lnTo>
                  <a:pt x="2046" y="2331"/>
                </a:lnTo>
                <a:lnTo>
                  <a:pt x="2107" y="2296"/>
                </a:lnTo>
                <a:lnTo>
                  <a:pt x="2165" y="2257"/>
                </a:lnTo>
                <a:lnTo>
                  <a:pt x="2219" y="2214"/>
                </a:lnTo>
                <a:lnTo>
                  <a:pt x="2270" y="2166"/>
                </a:lnTo>
                <a:lnTo>
                  <a:pt x="2317" y="2116"/>
                </a:lnTo>
                <a:lnTo>
                  <a:pt x="2361" y="2061"/>
                </a:lnTo>
                <a:lnTo>
                  <a:pt x="2400" y="2004"/>
                </a:lnTo>
                <a:lnTo>
                  <a:pt x="2434" y="1943"/>
                </a:lnTo>
                <a:lnTo>
                  <a:pt x="2464" y="1880"/>
                </a:lnTo>
                <a:lnTo>
                  <a:pt x="2489" y="1813"/>
                </a:lnTo>
                <a:lnTo>
                  <a:pt x="2509" y="1745"/>
                </a:lnTo>
                <a:lnTo>
                  <a:pt x="2523" y="1674"/>
                </a:lnTo>
                <a:lnTo>
                  <a:pt x="2532" y="1602"/>
                </a:lnTo>
                <a:lnTo>
                  <a:pt x="2535" y="1528"/>
                </a:lnTo>
                <a:lnTo>
                  <a:pt x="2532" y="1453"/>
                </a:lnTo>
                <a:lnTo>
                  <a:pt x="2523" y="1381"/>
                </a:lnTo>
                <a:lnTo>
                  <a:pt x="2509" y="1310"/>
                </a:lnTo>
                <a:lnTo>
                  <a:pt x="2489" y="1242"/>
                </a:lnTo>
                <a:lnTo>
                  <a:pt x="2464" y="1176"/>
                </a:lnTo>
                <a:lnTo>
                  <a:pt x="2434" y="1112"/>
                </a:lnTo>
                <a:lnTo>
                  <a:pt x="2400" y="1051"/>
                </a:lnTo>
                <a:lnTo>
                  <a:pt x="2361" y="994"/>
                </a:lnTo>
                <a:lnTo>
                  <a:pt x="2317" y="940"/>
                </a:lnTo>
                <a:lnTo>
                  <a:pt x="2270" y="889"/>
                </a:lnTo>
                <a:lnTo>
                  <a:pt x="2219" y="842"/>
                </a:lnTo>
                <a:lnTo>
                  <a:pt x="2165" y="798"/>
                </a:lnTo>
                <a:lnTo>
                  <a:pt x="2107" y="759"/>
                </a:lnTo>
                <a:lnTo>
                  <a:pt x="2046" y="725"/>
                </a:lnTo>
                <a:lnTo>
                  <a:pt x="1982" y="695"/>
                </a:lnTo>
                <a:lnTo>
                  <a:pt x="1916" y="670"/>
                </a:lnTo>
                <a:lnTo>
                  <a:pt x="1848" y="650"/>
                </a:lnTo>
                <a:lnTo>
                  <a:pt x="1777" y="636"/>
                </a:lnTo>
                <a:lnTo>
                  <a:pt x="1705" y="627"/>
                </a:lnTo>
                <a:lnTo>
                  <a:pt x="1631" y="624"/>
                </a:lnTo>
                <a:close/>
                <a:moveTo>
                  <a:pt x="1222" y="0"/>
                </a:moveTo>
                <a:lnTo>
                  <a:pt x="2038" y="0"/>
                </a:lnTo>
                <a:lnTo>
                  <a:pt x="2073" y="2"/>
                </a:lnTo>
                <a:lnTo>
                  <a:pt x="2104" y="8"/>
                </a:lnTo>
                <a:lnTo>
                  <a:pt x="2133" y="18"/>
                </a:lnTo>
                <a:lnTo>
                  <a:pt x="2159" y="31"/>
                </a:lnTo>
                <a:lnTo>
                  <a:pt x="2182" y="47"/>
                </a:lnTo>
                <a:lnTo>
                  <a:pt x="2204" y="67"/>
                </a:lnTo>
                <a:lnTo>
                  <a:pt x="2223" y="89"/>
                </a:lnTo>
                <a:lnTo>
                  <a:pt x="2240" y="114"/>
                </a:lnTo>
                <a:lnTo>
                  <a:pt x="2256" y="141"/>
                </a:lnTo>
                <a:lnTo>
                  <a:pt x="2270" y="170"/>
                </a:lnTo>
                <a:lnTo>
                  <a:pt x="2283" y="201"/>
                </a:lnTo>
                <a:lnTo>
                  <a:pt x="2295" y="233"/>
                </a:lnTo>
                <a:lnTo>
                  <a:pt x="2306" y="266"/>
                </a:lnTo>
                <a:lnTo>
                  <a:pt x="2316" y="301"/>
                </a:lnTo>
                <a:lnTo>
                  <a:pt x="2325" y="336"/>
                </a:lnTo>
                <a:lnTo>
                  <a:pt x="2334" y="371"/>
                </a:lnTo>
                <a:lnTo>
                  <a:pt x="2343" y="407"/>
                </a:lnTo>
                <a:lnTo>
                  <a:pt x="3057" y="407"/>
                </a:lnTo>
                <a:lnTo>
                  <a:pt x="3090" y="410"/>
                </a:lnTo>
                <a:lnTo>
                  <a:pt x="3121" y="417"/>
                </a:lnTo>
                <a:lnTo>
                  <a:pt x="3150" y="430"/>
                </a:lnTo>
                <a:lnTo>
                  <a:pt x="3178" y="446"/>
                </a:lnTo>
                <a:lnTo>
                  <a:pt x="3202" y="467"/>
                </a:lnTo>
                <a:lnTo>
                  <a:pt x="3222" y="491"/>
                </a:lnTo>
                <a:lnTo>
                  <a:pt x="3238" y="518"/>
                </a:lnTo>
                <a:lnTo>
                  <a:pt x="3251" y="547"/>
                </a:lnTo>
                <a:lnTo>
                  <a:pt x="3259" y="578"/>
                </a:lnTo>
                <a:lnTo>
                  <a:pt x="3261" y="611"/>
                </a:lnTo>
                <a:lnTo>
                  <a:pt x="3261" y="2444"/>
                </a:lnTo>
                <a:lnTo>
                  <a:pt x="3259" y="2477"/>
                </a:lnTo>
                <a:lnTo>
                  <a:pt x="3251" y="2508"/>
                </a:lnTo>
                <a:lnTo>
                  <a:pt x="3238" y="2537"/>
                </a:lnTo>
                <a:lnTo>
                  <a:pt x="3222" y="2565"/>
                </a:lnTo>
                <a:lnTo>
                  <a:pt x="3202" y="2588"/>
                </a:lnTo>
                <a:lnTo>
                  <a:pt x="3178" y="2609"/>
                </a:lnTo>
                <a:lnTo>
                  <a:pt x="3150" y="2625"/>
                </a:lnTo>
                <a:lnTo>
                  <a:pt x="3121" y="2638"/>
                </a:lnTo>
                <a:lnTo>
                  <a:pt x="3090" y="2645"/>
                </a:lnTo>
                <a:lnTo>
                  <a:pt x="3057" y="2648"/>
                </a:lnTo>
                <a:lnTo>
                  <a:pt x="204" y="2648"/>
                </a:lnTo>
                <a:lnTo>
                  <a:pt x="171" y="2645"/>
                </a:lnTo>
                <a:lnTo>
                  <a:pt x="140" y="2638"/>
                </a:lnTo>
                <a:lnTo>
                  <a:pt x="110" y="2625"/>
                </a:lnTo>
                <a:lnTo>
                  <a:pt x="83" y="2609"/>
                </a:lnTo>
                <a:lnTo>
                  <a:pt x="60" y="2588"/>
                </a:lnTo>
                <a:lnTo>
                  <a:pt x="39" y="2565"/>
                </a:lnTo>
                <a:lnTo>
                  <a:pt x="23" y="2537"/>
                </a:lnTo>
                <a:lnTo>
                  <a:pt x="10" y="2508"/>
                </a:lnTo>
                <a:lnTo>
                  <a:pt x="3" y="2477"/>
                </a:lnTo>
                <a:lnTo>
                  <a:pt x="0" y="2444"/>
                </a:lnTo>
                <a:lnTo>
                  <a:pt x="0" y="611"/>
                </a:lnTo>
                <a:lnTo>
                  <a:pt x="3" y="578"/>
                </a:lnTo>
                <a:lnTo>
                  <a:pt x="10" y="547"/>
                </a:lnTo>
                <a:lnTo>
                  <a:pt x="23" y="518"/>
                </a:lnTo>
                <a:lnTo>
                  <a:pt x="39" y="491"/>
                </a:lnTo>
                <a:lnTo>
                  <a:pt x="60" y="467"/>
                </a:lnTo>
                <a:lnTo>
                  <a:pt x="83" y="446"/>
                </a:lnTo>
                <a:lnTo>
                  <a:pt x="110" y="430"/>
                </a:lnTo>
                <a:lnTo>
                  <a:pt x="140" y="417"/>
                </a:lnTo>
                <a:lnTo>
                  <a:pt x="171" y="410"/>
                </a:lnTo>
                <a:lnTo>
                  <a:pt x="204" y="407"/>
                </a:lnTo>
                <a:lnTo>
                  <a:pt x="917" y="407"/>
                </a:lnTo>
                <a:lnTo>
                  <a:pt x="926" y="371"/>
                </a:lnTo>
                <a:lnTo>
                  <a:pt x="935" y="336"/>
                </a:lnTo>
                <a:lnTo>
                  <a:pt x="944" y="301"/>
                </a:lnTo>
                <a:lnTo>
                  <a:pt x="955" y="266"/>
                </a:lnTo>
                <a:lnTo>
                  <a:pt x="965" y="233"/>
                </a:lnTo>
                <a:lnTo>
                  <a:pt x="978" y="201"/>
                </a:lnTo>
                <a:lnTo>
                  <a:pt x="991" y="170"/>
                </a:lnTo>
                <a:lnTo>
                  <a:pt x="1005" y="141"/>
                </a:lnTo>
                <a:lnTo>
                  <a:pt x="1021" y="114"/>
                </a:lnTo>
                <a:lnTo>
                  <a:pt x="1038" y="89"/>
                </a:lnTo>
                <a:lnTo>
                  <a:pt x="1058" y="67"/>
                </a:lnTo>
                <a:lnTo>
                  <a:pt x="1079" y="47"/>
                </a:lnTo>
                <a:lnTo>
                  <a:pt x="1102" y="31"/>
                </a:lnTo>
                <a:lnTo>
                  <a:pt x="1128" y="18"/>
                </a:lnTo>
                <a:lnTo>
                  <a:pt x="1157" y="8"/>
                </a:lnTo>
                <a:lnTo>
                  <a:pt x="1188" y="2"/>
                </a:lnTo>
                <a:lnTo>
                  <a:pt x="1222"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38" name="Group 91"/>
          <p:cNvGrpSpPr>
            <a:grpSpLocks noChangeAspect="1"/>
          </p:cNvGrpSpPr>
          <p:nvPr/>
        </p:nvGrpSpPr>
        <p:grpSpPr bwMode="auto">
          <a:xfrm>
            <a:off x="1538204" y="2180152"/>
            <a:ext cx="466133" cy="470703"/>
            <a:chOff x="4578" y="1723"/>
            <a:chExt cx="408" cy="412"/>
          </a:xfrm>
          <a:solidFill>
            <a:srgbClr val="304371"/>
          </a:solidFill>
        </p:grpSpPr>
        <p:sp>
          <p:nvSpPr>
            <p:cNvPr id="39" name="Freeform 93"/>
            <p:cNvSpPr/>
            <p:nvPr/>
          </p:nvSpPr>
          <p:spPr bwMode="auto">
            <a:xfrm>
              <a:off x="4667" y="1955"/>
              <a:ext cx="38" cy="180"/>
            </a:xfrm>
            <a:custGeom>
              <a:avLst/>
              <a:gdLst>
                <a:gd name="T0" fmla="*/ 0 w 306"/>
                <a:gd name="T1" fmla="*/ 0 h 1441"/>
                <a:gd name="T2" fmla="*/ 205 w 306"/>
                <a:gd name="T3" fmla="*/ 0 h 1441"/>
                <a:gd name="T4" fmla="*/ 227 w 306"/>
                <a:gd name="T5" fmla="*/ 3 h 1441"/>
                <a:gd name="T6" fmla="*/ 249 w 306"/>
                <a:gd name="T7" fmla="*/ 11 h 1441"/>
                <a:gd name="T8" fmla="*/ 268 w 306"/>
                <a:gd name="T9" fmla="*/ 23 h 1441"/>
                <a:gd name="T10" fmla="*/ 284 w 306"/>
                <a:gd name="T11" fmla="*/ 39 h 1441"/>
                <a:gd name="T12" fmla="*/ 296 w 306"/>
                <a:gd name="T13" fmla="*/ 58 h 1441"/>
                <a:gd name="T14" fmla="*/ 304 w 306"/>
                <a:gd name="T15" fmla="*/ 80 h 1441"/>
                <a:gd name="T16" fmla="*/ 306 w 306"/>
                <a:gd name="T17" fmla="*/ 104 h 1441"/>
                <a:gd name="T18" fmla="*/ 306 w 306"/>
                <a:gd name="T19" fmla="*/ 1338 h 1441"/>
                <a:gd name="T20" fmla="*/ 304 w 306"/>
                <a:gd name="T21" fmla="*/ 1361 h 1441"/>
                <a:gd name="T22" fmla="*/ 296 w 306"/>
                <a:gd name="T23" fmla="*/ 1383 h 1441"/>
                <a:gd name="T24" fmla="*/ 284 w 306"/>
                <a:gd name="T25" fmla="*/ 1402 h 1441"/>
                <a:gd name="T26" fmla="*/ 268 w 306"/>
                <a:gd name="T27" fmla="*/ 1418 h 1441"/>
                <a:gd name="T28" fmla="*/ 249 w 306"/>
                <a:gd name="T29" fmla="*/ 1431 h 1441"/>
                <a:gd name="T30" fmla="*/ 227 w 306"/>
                <a:gd name="T31" fmla="*/ 1438 h 1441"/>
                <a:gd name="T32" fmla="*/ 205 w 306"/>
                <a:gd name="T33" fmla="*/ 1441 h 1441"/>
                <a:gd name="T34" fmla="*/ 0 w 306"/>
                <a:gd name="T35" fmla="*/ 1441 h 1441"/>
                <a:gd name="T36" fmla="*/ 0 w 306"/>
                <a:gd name="T37" fmla="*/ 0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6" h="1441">
                  <a:moveTo>
                    <a:pt x="0" y="0"/>
                  </a:moveTo>
                  <a:lnTo>
                    <a:pt x="205" y="0"/>
                  </a:lnTo>
                  <a:lnTo>
                    <a:pt x="227" y="3"/>
                  </a:lnTo>
                  <a:lnTo>
                    <a:pt x="249" y="11"/>
                  </a:lnTo>
                  <a:lnTo>
                    <a:pt x="268" y="23"/>
                  </a:lnTo>
                  <a:lnTo>
                    <a:pt x="284" y="39"/>
                  </a:lnTo>
                  <a:lnTo>
                    <a:pt x="296" y="58"/>
                  </a:lnTo>
                  <a:lnTo>
                    <a:pt x="304" y="80"/>
                  </a:lnTo>
                  <a:lnTo>
                    <a:pt x="306" y="104"/>
                  </a:lnTo>
                  <a:lnTo>
                    <a:pt x="306" y="1338"/>
                  </a:lnTo>
                  <a:lnTo>
                    <a:pt x="304" y="1361"/>
                  </a:lnTo>
                  <a:lnTo>
                    <a:pt x="296" y="1383"/>
                  </a:lnTo>
                  <a:lnTo>
                    <a:pt x="284" y="1402"/>
                  </a:lnTo>
                  <a:lnTo>
                    <a:pt x="268" y="1418"/>
                  </a:lnTo>
                  <a:lnTo>
                    <a:pt x="249" y="1431"/>
                  </a:lnTo>
                  <a:lnTo>
                    <a:pt x="227" y="1438"/>
                  </a:lnTo>
                  <a:lnTo>
                    <a:pt x="205" y="1441"/>
                  </a:lnTo>
                  <a:lnTo>
                    <a:pt x="0" y="1441"/>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40" name="Freeform 94"/>
            <p:cNvSpPr/>
            <p:nvPr/>
          </p:nvSpPr>
          <p:spPr bwMode="auto">
            <a:xfrm>
              <a:off x="4858" y="1955"/>
              <a:ext cx="38" cy="180"/>
            </a:xfrm>
            <a:custGeom>
              <a:avLst/>
              <a:gdLst>
                <a:gd name="T0" fmla="*/ 102 w 306"/>
                <a:gd name="T1" fmla="*/ 0 h 1441"/>
                <a:gd name="T2" fmla="*/ 306 w 306"/>
                <a:gd name="T3" fmla="*/ 0 h 1441"/>
                <a:gd name="T4" fmla="*/ 306 w 306"/>
                <a:gd name="T5" fmla="*/ 1441 h 1441"/>
                <a:gd name="T6" fmla="*/ 102 w 306"/>
                <a:gd name="T7" fmla="*/ 1441 h 1441"/>
                <a:gd name="T8" fmla="*/ 79 w 306"/>
                <a:gd name="T9" fmla="*/ 1438 h 1441"/>
                <a:gd name="T10" fmla="*/ 57 w 306"/>
                <a:gd name="T11" fmla="*/ 1431 h 1441"/>
                <a:gd name="T12" fmla="*/ 38 w 306"/>
                <a:gd name="T13" fmla="*/ 1418 h 1441"/>
                <a:gd name="T14" fmla="*/ 22 w 306"/>
                <a:gd name="T15" fmla="*/ 1402 h 1441"/>
                <a:gd name="T16" fmla="*/ 10 w 306"/>
                <a:gd name="T17" fmla="*/ 1383 h 1441"/>
                <a:gd name="T18" fmla="*/ 2 w 306"/>
                <a:gd name="T19" fmla="*/ 1361 h 1441"/>
                <a:gd name="T20" fmla="*/ 0 w 306"/>
                <a:gd name="T21" fmla="*/ 1338 h 1441"/>
                <a:gd name="T22" fmla="*/ 0 w 306"/>
                <a:gd name="T23" fmla="*/ 104 h 1441"/>
                <a:gd name="T24" fmla="*/ 2 w 306"/>
                <a:gd name="T25" fmla="*/ 80 h 1441"/>
                <a:gd name="T26" fmla="*/ 10 w 306"/>
                <a:gd name="T27" fmla="*/ 58 h 1441"/>
                <a:gd name="T28" fmla="*/ 22 w 306"/>
                <a:gd name="T29" fmla="*/ 39 h 1441"/>
                <a:gd name="T30" fmla="*/ 38 w 306"/>
                <a:gd name="T31" fmla="*/ 23 h 1441"/>
                <a:gd name="T32" fmla="*/ 57 w 306"/>
                <a:gd name="T33" fmla="*/ 11 h 1441"/>
                <a:gd name="T34" fmla="*/ 79 w 306"/>
                <a:gd name="T35" fmla="*/ 3 h 1441"/>
                <a:gd name="T36" fmla="*/ 102 w 306"/>
                <a:gd name="T37" fmla="*/ 0 h 1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06" h="1441">
                  <a:moveTo>
                    <a:pt x="102" y="0"/>
                  </a:moveTo>
                  <a:lnTo>
                    <a:pt x="306" y="0"/>
                  </a:lnTo>
                  <a:lnTo>
                    <a:pt x="306" y="1441"/>
                  </a:lnTo>
                  <a:lnTo>
                    <a:pt x="102" y="1441"/>
                  </a:lnTo>
                  <a:lnTo>
                    <a:pt x="79" y="1438"/>
                  </a:lnTo>
                  <a:lnTo>
                    <a:pt x="57" y="1431"/>
                  </a:lnTo>
                  <a:lnTo>
                    <a:pt x="38" y="1418"/>
                  </a:lnTo>
                  <a:lnTo>
                    <a:pt x="22" y="1402"/>
                  </a:lnTo>
                  <a:lnTo>
                    <a:pt x="10" y="1383"/>
                  </a:lnTo>
                  <a:lnTo>
                    <a:pt x="2" y="1361"/>
                  </a:lnTo>
                  <a:lnTo>
                    <a:pt x="0" y="1338"/>
                  </a:lnTo>
                  <a:lnTo>
                    <a:pt x="0" y="104"/>
                  </a:lnTo>
                  <a:lnTo>
                    <a:pt x="2" y="80"/>
                  </a:lnTo>
                  <a:lnTo>
                    <a:pt x="10" y="58"/>
                  </a:lnTo>
                  <a:lnTo>
                    <a:pt x="22" y="39"/>
                  </a:lnTo>
                  <a:lnTo>
                    <a:pt x="38" y="23"/>
                  </a:lnTo>
                  <a:lnTo>
                    <a:pt x="57" y="11"/>
                  </a:lnTo>
                  <a:lnTo>
                    <a:pt x="79" y="3"/>
                  </a:lnTo>
                  <a:lnTo>
                    <a:pt x="102"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41" name="Freeform 95"/>
            <p:cNvSpPr/>
            <p:nvPr/>
          </p:nvSpPr>
          <p:spPr bwMode="auto">
            <a:xfrm>
              <a:off x="4578" y="1723"/>
              <a:ext cx="408" cy="411"/>
            </a:xfrm>
            <a:custGeom>
              <a:avLst/>
              <a:gdLst>
                <a:gd name="T0" fmla="*/ 1734 w 3262"/>
                <a:gd name="T1" fmla="*/ 3 h 3285"/>
                <a:gd name="T2" fmla="*/ 2033 w 3262"/>
                <a:gd name="T3" fmla="*/ 49 h 3285"/>
                <a:gd name="T4" fmla="*/ 2310 w 3262"/>
                <a:gd name="T5" fmla="*/ 148 h 3285"/>
                <a:gd name="T6" fmla="*/ 2563 w 3262"/>
                <a:gd name="T7" fmla="*/ 294 h 3285"/>
                <a:gd name="T8" fmla="*/ 2784 w 3262"/>
                <a:gd name="T9" fmla="*/ 482 h 3285"/>
                <a:gd name="T10" fmla="*/ 2969 w 3262"/>
                <a:gd name="T11" fmla="*/ 705 h 3285"/>
                <a:gd name="T12" fmla="*/ 3113 w 3262"/>
                <a:gd name="T13" fmla="*/ 960 h 3285"/>
                <a:gd name="T14" fmla="*/ 3212 w 3262"/>
                <a:gd name="T15" fmla="*/ 1240 h 3285"/>
                <a:gd name="T16" fmla="*/ 3259 w 3262"/>
                <a:gd name="T17" fmla="*/ 1541 h 3285"/>
                <a:gd name="T18" fmla="*/ 3251 w 3262"/>
                <a:gd name="T19" fmla="*/ 1840 h 3285"/>
                <a:gd name="T20" fmla="*/ 3193 w 3262"/>
                <a:gd name="T21" fmla="*/ 2119 h 3285"/>
                <a:gd name="T22" fmla="*/ 3217 w 3262"/>
                <a:gd name="T23" fmla="*/ 2320 h 3285"/>
                <a:gd name="T24" fmla="*/ 3259 w 3262"/>
                <a:gd name="T25" fmla="*/ 2506 h 3285"/>
                <a:gd name="T26" fmla="*/ 3250 w 3262"/>
                <a:gd name="T27" fmla="*/ 2704 h 3285"/>
                <a:gd name="T28" fmla="*/ 3189 w 3262"/>
                <a:gd name="T29" fmla="*/ 2887 h 3285"/>
                <a:gd name="T30" fmla="*/ 3086 w 3262"/>
                <a:gd name="T31" fmla="*/ 3045 h 3285"/>
                <a:gd name="T32" fmla="*/ 2946 w 3262"/>
                <a:gd name="T33" fmla="*/ 3170 h 3285"/>
                <a:gd name="T34" fmla="*/ 2776 w 3262"/>
                <a:gd name="T35" fmla="*/ 3254 h 3285"/>
                <a:gd name="T36" fmla="*/ 2650 w 3262"/>
                <a:gd name="T37" fmla="*/ 1859 h 3285"/>
                <a:gd name="T38" fmla="*/ 2825 w 3262"/>
                <a:gd name="T39" fmla="*/ 1907 h 3285"/>
                <a:gd name="T40" fmla="*/ 2945 w 3262"/>
                <a:gd name="T41" fmla="*/ 1876 h 3285"/>
                <a:gd name="T42" fmla="*/ 2953 w 3262"/>
                <a:gd name="T43" fmla="*/ 1606 h 3285"/>
                <a:gd name="T44" fmla="*/ 2909 w 3262"/>
                <a:gd name="T45" fmla="*/ 1341 h 3285"/>
                <a:gd name="T46" fmla="*/ 2816 w 3262"/>
                <a:gd name="T47" fmla="*/ 1097 h 3285"/>
                <a:gd name="T48" fmla="*/ 2680 w 3262"/>
                <a:gd name="T49" fmla="*/ 880 h 3285"/>
                <a:gd name="T50" fmla="*/ 2506 w 3262"/>
                <a:gd name="T51" fmla="*/ 693 h 3285"/>
                <a:gd name="T52" fmla="*/ 2300 w 3262"/>
                <a:gd name="T53" fmla="*/ 542 h 3285"/>
                <a:gd name="T54" fmla="*/ 2066 w 3262"/>
                <a:gd name="T55" fmla="*/ 433 h 3285"/>
                <a:gd name="T56" fmla="*/ 1811 w 3262"/>
                <a:gd name="T57" fmla="*/ 371 h 3285"/>
                <a:gd name="T58" fmla="*/ 1541 w 3262"/>
                <a:gd name="T59" fmla="*/ 363 h 3285"/>
                <a:gd name="T60" fmla="*/ 1279 w 3262"/>
                <a:gd name="T61" fmla="*/ 408 h 3285"/>
                <a:gd name="T62" fmla="*/ 1037 w 3262"/>
                <a:gd name="T63" fmla="*/ 502 h 3285"/>
                <a:gd name="T64" fmla="*/ 822 w 3262"/>
                <a:gd name="T65" fmla="*/ 638 h 3285"/>
                <a:gd name="T66" fmla="*/ 636 w 3262"/>
                <a:gd name="T67" fmla="*/ 813 h 3285"/>
                <a:gd name="T68" fmla="*/ 487 w 3262"/>
                <a:gd name="T69" fmla="*/ 1022 h 3285"/>
                <a:gd name="T70" fmla="*/ 380 w 3262"/>
                <a:gd name="T71" fmla="*/ 1257 h 3285"/>
                <a:gd name="T72" fmla="*/ 318 w 3262"/>
                <a:gd name="T73" fmla="*/ 1516 h 3285"/>
                <a:gd name="T74" fmla="*/ 309 w 3262"/>
                <a:gd name="T75" fmla="*/ 1787 h 3285"/>
                <a:gd name="T76" fmla="*/ 384 w 3262"/>
                <a:gd name="T77" fmla="*/ 1933 h 3285"/>
                <a:gd name="T78" fmla="*/ 551 w 3262"/>
                <a:gd name="T79" fmla="*/ 1870 h 3285"/>
                <a:gd name="T80" fmla="*/ 548 w 3262"/>
                <a:gd name="T81" fmla="*/ 3272 h 3285"/>
                <a:gd name="T82" fmla="*/ 370 w 3262"/>
                <a:gd name="T83" fmla="*/ 3203 h 3285"/>
                <a:gd name="T84" fmla="*/ 219 w 3262"/>
                <a:gd name="T85" fmla="*/ 3091 h 3285"/>
                <a:gd name="T86" fmla="*/ 102 w 3262"/>
                <a:gd name="T87" fmla="*/ 2943 h 3285"/>
                <a:gd name="T88" fmla="*/ 27 w 3262"/>
                <a:gd name="T89" fmla="*/ 2767 h 3285"/>
                <a:gd name="T90" fmla="*/ 0 w 3262"/>
                <a:gd name="T91" fmla="*/ 2571 h 3285"/>
                <a:gd name="T92" fmla="*/ 26 w 3262"/>
                <a:gd name="T93" fmla="*/ 2380 h 3285"/>
                <a:gd name="T94" fmla="*/ 97 w 3262"/>
                <a:gd name="T95" fmla="*/ 2208 h 3285"/>
                <a:gd name="T96" fmla="*/ 26 w 3262"/>
                <a:gd name="T97" fmla="*/ 1935 h 3285"/>
                <a:gd name="T98" fmla="*/ 0 w 3262"/>
                <a:gd name="T99" fmla="*/ 1646 h 3285"/>
                <a:gd name="T100" fmla="*/ 29 w 3262"/>
                <a:gd name="T101" fmla="*/ 1339 h 3285"/>
                <a:gd name="T102" fmla="*/ 109 w 3262"/>
                <a:gd name="T103" fmla="*/ 1051 h 3285"/>
                <a:gd name="T104" fmla="*/ 239 w 3262"/>
                <a:gd name="T105" fmla="*/ 787 h 3285"/>
                <a:gd name="T106" fmla="*/ 411 w 3262"/>
                <a:gd name="T107" fmla="*/ 552 h 3285"/>
                <a:gd name="T108" fmla="*/ 622 w 3262"/>
                <a:gd name="T109" fmla="*/ 353 h 3285"/>
                <a:gd name="T110" fmla="*/ 865 w 3262"/>
                <a:gd name="T111" fmla="*/ 193 h 3285"/>
                <a:gd name="T112" fmla="*/ 1135 w 3262"/>
                <a:gd name="T113" fmla="*/ 77 h 3285"/>
                <a:gd name="T114" fmla="*/ 1426 w 3262"/>
                <a:gd name="T115" fmla="*/ 12 h 3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262" h="3285">
                  <a:moveTo>
                    <a:pt x="1631" y="0"/>
                  </a:moveTo>
                  <a:lnTo>
                    <a:pt x="1631" y="0"/>
                  </a:lnTo>
                  <a:lnTo>
                    <a:pt x="1734" y="3"/>
                  </a:lnTo>
                  <a:lnTo>
                    <a:pt x="1836" y="12"/>
                  </a:lnTo>
                  <a:lnTo>
                    <a:pt x="1935" y="28"/>
                  </a:lnTo>
                  <a:lnTo>
                    <a:pt x="2033" y="49"/>
                  </a:lnTo>
                  <a:lnTo>
                    <a:pt x="2128" y="77"/>
                  </a:lnTo>
                  <a:lnTo>
                    <a:pt x="2220" y="110"/>
                  </a:lnTo>
                  <a:lnTo>
                    <a:pt x="2310" y="148"/>
                  </a:lnTo>
                  <a:lnTo>
                    <a:pt x="2397" y="193"/>
                  </a:lnTo>
                  <a:lnTo>
                    <a:pt x="2482" y="241"/>
                  </a:lnTo>
                  <a:lnTo>
                    <a:pt x="2563" y="294"/>
                  </a:lnTo>
                  <a:lnTo>
                    <a:pt x="2640" y="353"/>
                  </a:lnTo>
                  <a:lnTo>
                    <a:pt x="2714" y="415"/>
                  </a:lnTo>
                  <a:lnTo>
                    <a:pt x="2784" y="482"/>
                  </a:lnTo>
                  <a:lnTo>
                    <a:pt x="2851" y="552"/>
                  </a:lnTo>
                  <a:lnTo>
                    <a:pt x="2912" y="627"/>
                  </a:lnTo>
                  <a:lnTo>
                    <a:pt x="2969" y="705"/>
                  </a:lnTo>
                  <a:lnTo>
                    <a:pt x="3022" y="787"/>
                  </a:lnTo>
                  <a:lnTo>
                    <a:pt x="3071" y="871"/>
                  </a:lnTo>
                  <a:lnTo>
                    <a:pt x="3113" y="960"/>
                  </a:lnTo>
                  <a:lnTo>
                    <a:pt x="3152" y="1051"/>
                  </a:lnTo>
                  <a:lnTo>
                    <a:pt x="3185" y="1144"/>
                  </a:lnTo>
                  <a:lnTo>
                    <a:pt x="3212" y="1240"/>
                  </a:lnTo>
                  <a:lnTo>
                    <a:pt x="3233" y="1339"/>
                  </a:lnTo>
                  <a:lnTo>
                    <a:pt x="3250" y="1439"/>
                  </a:lnTo>
                  <a:lnTo>
                    <a:pt x="3259" y="1541"/>
                  </a:lnTo>
                  <a:lnTo>
                    <a:pt x="3262" y="1646"/>
                  </a:lnTo>
                  <a:lnTo>
                    <a:pt x="3259" y="1744"/>
                  </a:lnTo>
                  <a:lnTo>
                    <a:pt x="3251" y="1840"/>
                  </a:lnTo>
                  <a:lnTo>
                    <a:pt x="3236" y="1935"/>
                  </a:lnTo>
                  <a:lnTo>
                    <a:pt x="3218" y="2028"/>
                  </a:lnTo>
                  <a:lnTo>
                    <a:pt x="3193" y="2119"/>
                  </a:lnTo>
                  <a:lnTo>
                    <a:pt x="3165" y="2208"/>
                  </a:lnTo>
                  <a:lnTo>
                    <a:pt x="3193" y="2262"/>
                  </a:lnTo>
                  <a:lnTo>
                    <a:pt x="3217" y="2320"/>
                  </a:lnTo>
                  <a:lnTo>
                    <a:pt x="3236" y="2380"/>
                  </a:lnTo>
                  <a:lnTo>
                    <a:pt x="3251" y="2442"/>
                  </a:lnTo>
                  <a:lnTo>
                    <a:pt x="3259" y="2506"/>
                  </a:lnTo>
                  <a:lnTo>
                    <a:pt x="3262" y="2571"/>
                  </a:lnTo>
                  <a:lnTo>
                    <a:pt x="3259" y="2638"/>
                  </a:lnTo>
                  <a:lnTo>
                    <a:pt x="3250" y="2704"/>
                  </a:lnTo>
                  <a:lnTo>
                    <a:pt x="3235" y="2767"/>
                  </a:lnTo>
                  <a:lnTo>
                    <a:pt x="3215" y="2829"/>
                  </a:lnTo>
                  <a:lnTo>
                    <a:pt x="3189" y="2887"/>
                  </a:lnTo>
                  <a:lnTo>
                    <a:pt x="3160" y="2943"/>
                  </a:lnTo>
                  <a:lnTo>
                    <a:pt x="3125" y="2996"/>
                  </a:lnTo>
                  <a:lnTo>
                    <a:pt x="3086" y="3045"/>
                  </a:lnTo>
                  <a:lnTo>
                    <a:pt x="3043" y="3091"/>
                  </a:lnTo>
                  <a:lnTo>
                    <a:pt x="2996" y="3133"/>
                  </a:lnTo>
                  <a:lnTo>
                    <a:pt x="2946" y="3170"/>
                  </a:lnTo>
                  <a:lnTo>
                    <a:pt x="2891" y="3203"/>
                  </a:lnTo>
                  <a:lnTo>
                    <a:pt x="2835" y="3231"/>
                  </a:lnTo>
                  <a:lnTo>
                    <a:pt x="2776" y="3254"/>
                  </a:lnTo>
                  <a:lnTo>
                    <a:pt x="2714" y="3272"/>
                  </a:lnTo>
                  <a:lnTo>
                    <a:pt x="2650" y="3285"/>
                  </a:lnTo>
                  <a:lnTo>
                    <a:pt x="2650" y="1859"/>
                  </a:lnTo>
                  <a:lnTo>
                    <a:pt x="2710" y="1870"/>
                  </a:lnTo>
                  <a:lnTo>
                    <a:pt x="2769" y="1886"/>
                  </a:lnTo>
                  <a:lnTo>
                    <a:pt x="2825" y="1907"/>
                  </a:lnTo>
                  <a:lnTo>
                    <a:pt x="2878" y="1933"/>
                  </a:lnTo>
                  <a:lnTo>
                    <a:pt x="2930" y="1963"/>
                  </a:lnTo>
                  <a:lnTo>
                    <a:pt x="2945" y="1876"/>
                  </a:lnTo>
                  <a:lnTo>
                    <a:pt x="2953" y="1787"/>
                  </a:lnTo>
                  <a:lnTo>
                    <a:pt x="2956" y="1696"/>
                  </a:lnTo>
                  <a:lnTo>
                    <a:pt x="2953" y="1606"/>
                  </a:lnTo>
                  <a:lnTo>
                    <a:pt x="2944" y="1516"/>
                  </a:lnTo>
                  <a:lnTo>
                    <a:pt x="2929" y="1428"/>
                  </a:lnTo>
                  <a:lnTo>
                    <a:pt x="2909" y="1341"/>
                  </a:lnTo>
                  <a:lnTo>
                    <a:pt x="2883" y="1257"/>
                  </a:lnTo>
                  <a:lnTo>
                    <a:pt x="2852" y="1176"/>
                  </a:lnTo>
                  <a:lnTo>
                    <a:pt x="2816" y="1097"/>
                  </a:lnTo>
                  <a:lnTo>
                    <a:pt x="2775" y="1022"/>
                  </a:lnTo>
                  <a:lnTo>
                    <a:pt x="2730" y="950"/>
                  </a:lnTo>
                  <a:lnTo>
                    <a:pt x="2680" y="880"/>
                  </a:lnTo>
                  <a:lnTo>
                    <a:pt x="2625" y="813"/>
                  </a:lnTo>
                  <a:lnTo>
                    <a:pt x="2568" y="751"/>
                  </a:lnTo>
                  <a:lnTo>
                    <a:pt x="2506" y="693"/>
                  </a:lnTo>
                  <a:lnTo>
                    <a:pt x="2440" y="638"/>
                  </a:lnTo>
                  <a:lnTo>
                    <a:pt x="2372" y="588"/>
                  </a:lnTo>
                  <a:lnTo>
                    <a:pt x="2300" y="542"/>
                  </a:lnTo>
                  <a:lnTo>
                    <a:pt x="2224" y="502"/>
                  </a:lnTo>
                  <a:lnTo>
                    <a:pt x="2147" y="464"/>
                  </a:lnTo>
                  <a:lnTo>
                    <a:pt x="2066" y="433"/>
                  </a:lnTo>
                  <a:lnTo>
                    <a:pt x="1983" y="408"/>
                  </a:lnTo>
                  <a:lnTo>
                    <a:pt x="1898" y="387"/>
                  </a:lnTo>
                  <a:lnTo>
                    <a:pt x="1811" y="371"/>
                  </a:lnTo>
                  <a:lnTo>
                    <a:pt x="1722" y="363"/>
                  </a:lnTo>
                  <a:lnTo>
                    <a:pt x="1631" y="360"/>
                  </a:lnTo>
                  <a:lnTo>
                    <a:pt x="1541" y="363"/>
                  </a:lnTo>
                  <a:lnTo>
                    <a:pt x="1451" y="371"/>
                  </a:lnTo>
                  <a:lnTo>
                    <a:pt x="1364" y="387"/>
                  </a:lnTo>
                  <a:lnTo>
                    <a:pt x="1279" y="408"/>
                  </a:lnTo>
                  <a:lnTo>
                    <a:pt x="1196" y="433"/>
                  </a:lnTo>
                  <a:lnTo>
                    <a:pt x="1115" y="464"/>
                  </a:lnTo>
                  <a:lnTo>
                    <a:pt x="1037" y="502"/>
                  </a:lnTo>
                  <a:lnTo>
                    <a:pt x="963" y="542"/>
                  </a:lnTo>
                  <a:lnTo>
                    <a:pt x="890" y="588"/>
                  </a:lnTo>
                  <a:lnTo>
                    <a:pt x="822" y="638"/>
                  </a:lnTo>
                  <a:lnTo>
                    <a:pt x="756" y="693"/>
                  </a:lnTo>
                  <a:lnTo>
                    <a:pt x="694" y="751"/>
                  </a:lnTo>
                  <a:lnTo>
                    <a:pt x="636" y="813"/>
                  </a:lnTo>
                  <a:lnTo>
                    <a:pt x="582" y="880"/>
                  </a:lnTo>
                  <a:lnTo>
                    <a:pt x="532" y="950"/>
                  </a:lnTo>
                  <a:lnTo>
                    <a:pt x="487" y="1022"/>
                  </a:lnTo>
                  <a:lnTo>
                    <a:pt x="446" y="1097"/>
                  </a:lnTo>
                  <a:lnTo>
                    <a:pt x="410" y="1176"/>
                  </a:lnTo>
                  <a:lnTo>
                    <a:pt x="380" y="1257"/>
                  </a:lnTo>
                  <a:lnTo>
                    <a:pt x="353" y="1341"/>
                  </a:lnTo>
                  <a:lnTo>
                    <a:pt x="333" y="1428"/>
                  </a:lnTo>
                  <a:lnTo>
                    <a:pt x="318" y="1516"/>
                  </a:lnTo>
                  <a:lnTo>
                    <a:pt x="309" y="1606"/>
                  </a:lnTo>
                  <a:lnTo>
                    <a:pt x="306" y="1696"/>
                  </a:lnTo>
                  <a:lnTo>
                    <a:pt x="309" y="1787"/>
                  </a:lnTo>
                  <a:lnTo>
                    <a:pt x="318" y="1876"/>
                  </a:lnTo>
                  <a:lnTo>
                    <a:pt x="333" y="1963"/>
                  </a:lnTo>
                  <a:lnTo>
                    <a:pt x="384" y="1933"/>
                  </a:lnTo>
                  <a:lnTo>
                    <a:pt x="437" y="1907"/>
                  </a:lnTo>
                  <a:lnTo>
                    <a:pt x="493" y="1886"/>
                  </a:lnTo>
                  <a:lnTo>
                    <a:pt x="551" y="1870"/>
                  </a:lnTo>
                  <a:lnTo>
                    <a:pt x="612" y="1859"/>
                  </a:lnTo>
                  <a:lnTo>
                    <a:pt x="612" y="3285"/>
                  </a:lnTo>
                  <a:lnTo>
                    <a:pt x="548" y="3272"/>
                  </a:lnTo>
                  <a:lnTo>
                    <a:pt x="486" y="3254"/>
                  </a:lnTo>
                  <a:lnTo>
                    <a:pt x="427" y="3231"/>
                  </a:lnTo>
                  <a:lnTo>
                    <a:pt x="370" y="3203"/>
                  </a:lnTo>
                  <a:lnTo>
                    <a:pt x="317" y="3170"/>
                  </a:lnTo>
                  <a:lnTo>
                    <a:pt x="266" y="3133"/>
                  </a:lnTo>
                  <a:lnTo>
                    <a:pt x="219" y="3091"/>
                  </a:lnTo>
                  <a:lnTo>
                    <a:pt x="176" y="3045"/>
                  </a:lnTo>
                  <a:lnTo>
                    <a:pt x="137" y="2996"/>
                  </a:lnTo>
                  <a:lnTo>
                    <a:pt x="102" y="2943"/>
                  </a:lnTo>
                  <a:lnTo>
                    <a:pt x="73" y="2887"/>
                  </a:lnTo>
                  <a:lnTo>
                    <a:pt x="47" y="2829"/>
                  </a:lnTo>
                  <a:lnTo>
                    <a:pt x="27" y="2767"/>
                  </a:lnTo>
                  <a:lnTo>
                    <a:pt x="12" y="2704"/>
                  </a:lnTo>
                  <a:lnTo>
                    <a:pt x="3" y="2638"/>
                  </a:lnTo>
                  <a:lnTo>
                    <a:pt x="0" y="2571"/>
                  </a:lnTo>
                  <a:lnTo>
                    <a:pt x="3" y="2506"/>
                  </a:lnTo>
                  <a:lnTo>
                    <a:pt x="11" y="2442"/>
                  </a:lnTo>
                  <a:lnTo>
                    <a:pt x="26" y="2380"/>
                  </a:lnTo>
                  <a:lnTo>
                    <a:pt x="45" y="2320"/>
                  </a:lnTo>
                  <a:lnTo>
                    <a:pt x="69" y="2262"/>
                  </a:lnTo>
                  <a:lnTo>
                    <a:pt x="97" y="2208"/>
                  </a:lnTo>
                  <a:lnTo>
                    <a:pt x="69" y="2119"/>
                  </a:lnTo>
                  <a:lnTo>
                    <a:pt x="44" y="2028"/>
                  </a:lnTo>
                  <a:lnTo>
                    <a:pt x="26" y="1935"/>
                  </a:lnTo>
                  <a:lnTo>
                    <a:pt x="11" y="1840"/>
                  </a:lnTo>
                  <a:lnTo>
                    <a:pt x="3" y="1744"/>
                  </a:lnTo>
                  <a:lnTo>
                    <a:pt x="0" y="1646"/>
                  </a:lnTo>
                  <a:lnTo>
                    <a:pt x="3" y="1541"/>
                  </a:lnTo>
                  <a:lnTo>
                    <a:pt x="13" y="1439"/>
                  </a:lnTo>
                  <a:lnTo>
                    <a:pt x="29" y="1339"/>
                  </a:lnTo>
                  <a:lnTo>
                    <a:pt x="50" y="1240"/>
                  </a:lnTo>
                  <a:lnTo>
                    <a:pt x="77" y="1144"/>
                  </a:lnTo>
                  <a:lnTo>
                    <a:pt x="109" y="1051"/>
                  </a:lnTo>
                  <a:lnTo>
                    <a:pt x="148" y="960"/>
                  </a:lnTo>
                  <a:lnTo>
                    <a:pt x="191" y="871"/>
                  </a:lnTo>
                  <a:lnTo>
                    <a:pt x="239" y="787"/>
                  </a:lnTo>
                  <a:lnTo>
                    <a:pt x="293" y="705"/>
                  </a:lnTo>
                  <a:lnTo>
                    <a:pt x="350" y="627"/>
                  </a:lnTo>
                  <a:lnTo>
                    <a:pt x="411" y="552"/>
                  </a:lnTo>
                  <a:lnTo>
                    <a:pt x="478" y="482"/>
                  </a:lnTo>
                  <a:lnTo>
                    <a:pt x="547" y="415"/>
                  </a:lnTo>
                  <a:lnTo>
                    <a:pt x="622" y="353"/>
                  </a:lnTo>
                  <a:lnTo>
                    <a:pt x="699" y="294"/>
                  </a:lnTo>
                  <a:lnTo>
                    <a:pt x="781" y="241"/>
                  </a:lnTo>
                  <a:lnTo>
                    <a:pt x="865" y="193"/>
                  </a:lnTo>
                  <a:lnTo>
                    <a:pt x="952" y="148"/>
                  </a:lnTo>
                  <a:lnTo>
                    <a:pt x="1042" y="110"/>
                  </a:lnTo>
                  <a:lnTo>
                    <a:pt x="1135" y="77"/>
                  </a:lnTo>
                  <a:lnTo>
                    <a:pt x="1230" y="49"/>
                  </a:lnTo>
                  <a:lnTo>
                    <a:pt x="1327" y="28"/>
                  </a:lnTo>
                  <a:lnTo>
                    <a:pt x="1426" y="12"/>
                  </a:lnTo>
                  <a:lnTo>
                    <a:pt x="1528" y="3"/>
                  </a:lnTo>
                  <a:lnTo>
                    <a:pt x="1631"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42" name="Freeform 100"/>
          <p:cNvSpPr/>
          <p:nvPr/>
        </p:nvSpPr>
        <p:spPr bwMode="auto">
          <a:xfrm>
            <a:off x="2273280" y="2180152"/>
            <a:ext cx="466133" cy="470703"/>
          </a:xfrm>
          <a:custGeom>
            <a:avLst/>
            <a:gdLst>
              <a:gd name="T0" fmla="*/ 3262 w 3262"/>
              <a:gd name="T1" fmla="*/ 0 h 3292"/>
              <a:gd name="T2" fmla="*/ 3259 w 3262"/>
              <a:gd name="T3" fmla="*/ 2415 h 3292"/>
              <a:gd name="T4" fmla="*/ 3233 w 3262"/>
              <a:gd name="T5" fmla="*/ 2510 h 3292"/>
              <a:gd name="T6" fmla="*/ 3185 w 3262"/>
              <a:gd name="T7" fmla="*/ 2598 h 3292"/>
              <a:gd name="T8" fmla="*/ 3117 w 3262"/>
              <a:gd name="T9" fmla="*/ 2677 h 3292"/>
              <a:gd name="T10" fmla="*/ 3030 w 3262"/>
              <a:gd name="T11" fmla="*/ 2746 h 3292"/>
              <a:gd name="T12" fmla="*/ 2927 w 3262"/>
              <a:gd name="T13" fmla="*/ 2801 h 3292"/>
              <a:gd name="T14" fmla="*/ 2811 w 3262"/>
              <a:gd name="T15" fmla="*/ 2844 h 3292"/>
              <a:gd name="T16" fmla="*/ 2684 w 3262"/>
              <a:gd name="T17" fmla="*/ 2871 h 3292"/>
              <a:gd name="T18" fmla="*/ 2549 w 3262"/>
              <a:gd name="T19" fmla="*/ 2880 h 3292"/>
              <a:gd name="T20" fmla="*/ 2413 w 3262"/>
              <a:gd name="T21" fmla="*/ 2871 h 3292"/>
              <a:gd name="T22" fmla="*/ 2286 w 3262"/>
              <a:gd name="T23" fmla="*/ 2844 h 3292"/>
              <a:gd name="T24" fmla="*/ 2170 w 3262"/>
              <a:gd name="T25" fmla="*/ 2801 h 3292"/>
              <a:gd name="T26" fmla="*/ 2067 w 3262"/>
              <a:gd name="T27" fmla="*/ 2746 h 3292"/>
              <a:gd name="T28" fmla="*/ 1980 w 3262"/>
              <a:gd name="T29" fmla="*/ 2677 h 3292"/>
              <a:gd name="T30" fmla="*/ 1911 w 3262"/>
              <a:gd name="T31" fmla="*/ 2598 h 3292"/>
              <a:gd name="T32" fmla="*/ 1863 w 3262"/>
              <a:gd name="T33" fmla="*/ 2510 h 3292"/>
              <a:gd name="T34" fmla="*/ 1839 w 3262"/>
              <a:gd name="T35" fmla="*/ 2415 h 3292"/>
              <a:gd name="T36" fmla="*/ 1839 w 3262"/>
              <a:gd name="T37" fmla="*/ 2316 h 3292"/>
              <a:gd name="T38" fmla="*/ 1863 w 3262"/>
              <a:gd name="T39" fmla="*/ 2221 h 3292"/>
              <a:gd name="T40" fmla="*/ 1911 w 3262"/>
              <a:gd name="T41" fmla="*/ 2133 h 3292"/>
              <a:gd name="T42" fmla="*/ 1980 w 3262"/>
              <a:gd name="T43" fmla="*/ 2055 h 3292"/>
              <a:gd name="T44" fmla="*/ 2067 w 3262"/>
              <a:gd name="T45" fmla="*/ 1986 h 3292"/>
              <a:gd name="T46" fmla="*/ 2170 w 3262"/>
              <a:gd name="T47" fmla="*/ 1930 h 3292"/>
              <a:gd name="T48" fmla="*/ 2286 w 3262"/>
              <a:gd name="T49" fmla="*/ 1887 h 3292"/>
              <a:gd name="T50" fmla="*/ 2413 w 3262"/>
              <a:gd name="T51" fmla="*/ 1861 h 3292"/>
              <a:gd name="T52" fmla="*/ 2549 w 3262"/>
              <a:gd name="T53" fmla="*/ 1851 h 3292"/>
              <a:gd name="T54" fmla="*/ 2694 w 3262"/>
              <a:gd name="T55" fmla="*/ 1862 h 3292"/>
              <a:gd name="T56" fmla="*/ 2829 w 3262"/>
              <a:gd name="T57" fmla="*/ 1893 h 3292"/>
              <a:gd name="T58" fmla="*/ 2952 w 3262"/>
              <a:gd name="T59" fmla="*/ 1941 h 3292"/>
              <a:gd name="T60" fmla="*/ 3058 w 3262"/>
              <a:gd name="T61" fmla="*/ 2006 h 3292"/>
              <a:gd name="T62" fmla="*/ 1427 w 3262"/>
              <a:gd name="T63" fmla="*/ 1188 h 3292"/>
              <a:gd name="T64" fmla="*/ 1424 w 3262"/>
              <a:gd name="T65" fmla="*/ 2827 h 3292"/>
              <a:gd name="T66" fmla="*/ 1399 w 3262"/>
              <a:gd name="T67" fmla="*/ 2921 h 3292"/>
              <a:gd name="T68" fmla="*/ 1351 w 3262"/>
              <a:gd name="T69" fmla="*/ 3009 h 3292"/>
              <a:gd name="T70" fmla="*/ 1282 w 3262"/>
              <a:gd name="T71" fmla="*/ 3089 h 3292"/>
              <a:gd name="T72" fmla="*/ 1195 w 3262"/>
              <a:gd name="T73" fmla="*/ 3157 h 3292"/>
              <a:gd name="T74" fmla="*/ 1093 w 3262"/>
              <a:gd name="T75" fmla="*/ 3213 h 3292"/>
              <a:gd name="T76" fmla="*/ 976 w 3262"/>
              <a:gd name="T77" fmla="*/ 3256 h 3292"/>
              <a:gd name="T78" fmla="*/ 849 w 3262"/>
              <a:gd name="T79" fmla="*/ 3283 h 3292"/>
              <a:gd name="T80" fmla="*/ 713 w 3262"/>
              <a:gd name="T81" fmla="*/ 3292 h 3292"/>
              <a:gd name="T82" fmla="*/ 578 w 3262"/>
              <a:gd name="T83" fmla="*/ 3283 h 3292"/>
              <a:gd name="T84" fmla="*/ 451 w 3262"/>
              <a:gd name="T85" fmla="*/ 3256 h 3292"/>
              <a:gd name="T86" fmla="*/ 335 w 3262"/>
              <a:gd name="T87" fmla="*/ 3213 h 3292"/>
              <a:gd name="T88" fmla="*/ 232 w 3262"/>
              <a:gd name="T89" fmla="*/ 3157 h 3292"/>
              <a:gd name="T90" fmla="*/ 145 w 3262"/>
              <a:gd name="T91" fmla="*/ 3089 h 3292"/>
              <a:gd name="T92" fmla="*/ 77 w 3262"/>
              <a:gd name="T93" fmla="*/ 3009 h 3292"/>
              <a:gd name="T94" fmla="*/ 29 w 3262"/>
              <a:gd name="T95" fmla="*/ 2921 h 3292"/>
              <a:gd name="T96" fmla="*/ 3 w 3262"/>
              <a:gd name="T97" fmla="*/ 2827 h 3292"/>
              <a:gd name="T98" fmla="*/ 3 w 3262"/>
              <a:gd name="T99" fmla="*/ 2728 h 3292"/>
              <a:gd name="T100" fmla="*/ 29 w 3262"/>
              <a:gd name="T101" fmla="*/ 2633 h 3292"/>
              <a:gd name="T102" fmla="*/ 77 w 3262"/>
              <a:gd name="T103" fmla="*/ 2545 h 3292"/>
              <a:gd name="T104" fmla="*/ 145 w 3262"/>
              <a:gd name="T105" fmla="*/ 2466 h 3292"/>
              <a:gd name="T106" fmla="*/ 232 w 3262"/>
              <a:gd name="T107" fmla="*/ 2398 h 3292"/>
              <a:gd name="T108" fmla="*/ 335 w 3262"/>
              <a:gd name="T109" fmla="*/ 2341 h 3292"/>
              <a:gd name="T110" fmla="*/ 451 w 3262"/>
              <a:gd name="T111" fmla="*/ 2298 h 3292"/>
              <a:gd name="T112" fmla="*/ 578 w 3262"/>
              <a:gd name="T113" fmla="*/ 2272 h 3292"/>
              <a:gd name="T114" fmla="*/ 713 w 3262"/>
              <a:gd name="T115" fmla="*/ 2262 h 3292"/>
              <a:gd name="T116" fmla="*/ 859 w 3262"/>
              <a:gd name="T117" fmla="*/ 2274 h 3292"/>
              <a:gd name="T118" fmla="*/ 994 w 3262"/>
              <a:gd name="T119" fmla="*/ 2305 h 3292"/>
              <a:gd name="T120" fmla="*/ 1117 w 3262"/>
              <a:gd name="T121" fmla="*/ 2353 h 3292"/>
              <a:gd name="T122" fmla="*/ 1224 w 3262"/>
              <a:gd name="T123" fmla="*/ 2417 h 3292"/>
              <a:gd name="T124" fmla="*/ 3058 w 3262"/>
              <a:gd name="T125"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262" h="3292">
                <a:moveTo>
                  <a:pt x="3058" y="0"/>
                </a:moveTo>
                <a:lnTo>
                  <a:pt x="3262" y="0"/>
                </a:lnTo>
                <a:lnTo>
                  <a:pt x="3262" y="2366"/>
                </a:lnTo>
                <a:lnTo>
                  <a:pt x="3259" y="2415"/>
                </a:lnTo>
                <a:lnTo>
                  <a:pt x="3249" y="2464"/>
                </a:lnTo>
                <a:lnTo>
                  <a:pt x="3233" y="2510"/>
                </a:lnTo>
                <a:lnTo>
                  <a:pt x="3212" y="2555"/>
                </a:lnTo>
                <a:lnTo>
                  <a:pt x="3185" y="2598"/>
                </a:lnTo>
                <a:lnTo>
                  <a:pt x="3153" y="2638"/>
                </a:lnTo>
                <a:lnTo>
                  <a:pt x="3117" y="2677"/>
                </a:lnTo>
                <a:lnTo>
                  <a:pt x="3076" y="2713"/>
                </a:lnTo>
                <a:lnTo>
                  <a:pt x="3030" y="2746"/>
                </a:lnTo>
                <a:lnTo>
                  <a:pt x="2980" y="2776"/>
                </a:lnTo>
                <a:lnTo>
                  <a:pt x="2927" y="2801"/>
                </a:lnTo>
                <a:lnTo>
                  <a:pt x="2871" y="2825"/>
                </a:lnTo>
                <a:lnTo>
                  <a:pt x="2811" y="2844"/>
                </a:lnTo>
                <a:lnTo>
                  <a:pt x="2749" y="2859"/>
                </a:lnTo>
                <a:lnTo>
                  <a:pt x="2684" y="2871"/>
                </a:lnTo>
                <a:lnTo>
                  <a:pt x="2617" y="2878"/>
                </a:lnTo>
                <a:lnTo>
                  <a:pt x="2549" y="2880"/>
                </a:lnTo>
                <a:lnTo>
                  <a:pt x="2480" y="2878"/>
                </a:lnTo>
                <a:lnTo>
                  <a:pt x="2413" y="2871"/>
                </a:lnTo>
                <a:lnTo>
                  <a:pt x="2348" y="2859"/>
                </a:lnTo>
                <a:lnTo>
                  <a:pt x="2286" y="2844"/>
                </a:lnTo>
                <a:lnTo>
                  <a:pt x="2226" y="2825"/>
                </a:lnTo>
                <a:lnTo>
                  <a:pt x="2170" y="2801"/>
                </a:lnTo>
                <a:lnTo>
                  <a:pt x="2117" y="2776"/>
                </a:lnTo>
                <a:lnTo>
                  <a:pt x="2067" y="2746"/>
                </a:lnTo>
                <a:lnTo>
                  <a:pt x="2022" y="2713"/>
                </a:lnTo>
                <a:lnTo>
                  <a:pt x="1980" y="2677"/>
                </a:lnTo>
                <a:lnTo>
                  <a:pt x="1944" y="2638"/>
                </a:lnTo>
                <a:lnTo>
                  <a:pt x="1911" y="2598"/>
                </a:lnTo>
                <a:lnTo>
                  <a:pt x="1885" y="2555"/>
                </a:lnTo>
                <a:lnTo>
                  <a:pt x="1863" y="2510"/>
                </a:lnTo>
                <a:lnTo>
                  <a:pt x="1848" y="2464"/>
                </a:lnTo>
                <a:lnTo>
                  <a:pt x="1839" y="2415"/>
                </a:lnTo>
                <a:lnTo>
                  <a:pt x="1835" y="2366"/>
                </a:lnTo>
                <a:lnTo>
                  <a:pt x="1839" y="2316"/>
                </a:lnTo>
                <a:lnTo>
                  <a:pt x="1848" y="2269"/>
                </a:lnTo>
                <a:lnTo>
                  <a:pt x="1863" y="2221"/>
                </a:lnTo>
                <a:lnTo>
                  <a:pt x="1885" y="2177"/>
                </a:lnTo>
                <a:lnTo>
                  <a:pt x="1911" y="2133"/>
                </a:lnTo>
                <a:lnTo>
                  <a:pt x="1944" y="2093"/>
                </a:lnTo>
                <a:lnTo>
                  <a:pt x="1980" y="2055"/>
                </a:lnTo>
                <a:lnTo>
                  <a:pt x="2022" y="2019"/>
                </a:lnTo>
                <a:lnTo>
                  <a:pt x="2067" y="1986"/>
                </a:lnTo>
                <a:lnTo>
                  <a:pt x="2117" y="1957"/>
                </a:lnTo>
                <a:lnTo>
                  <a:pt x="2170" y="1930"/>
                </a:lnTo>
                <a:lnTo>
                  <a:pt x="2226" y="1907"/>
                </a:lnTo>
                <a:lnTo>
                  <a:pt x="2286" y="1887"/>
                </a:lnTo>
                <a:lnTo>
                  <a:pt x="2348" y="1872"/>
                </a:lnTo>
                <a:lnTo>
                  <a:pt x="2413" y="1861"/>
                </a:lnTo>
                <a:lnTo>
                  <a:pt x="2480" y="1853"/>
                </a:lnTo>
                <a:lnTo>
                  <a:pt x="2549" y="1851"/>
                </a:lnTo>
                <a:lnTo>
                  <a:pt x="2622" y="1854"/>
                </a:lnTo>
                <a:lnTo>
                  <a:pt x="2694" y="1862"/>
                </a:lnTo>
                <a:lnTo>
                  <a:pt x="2764" y="1875"/>
                </a:lnTo>
                <a:lnTo>
                  <a:pt x="2829" y="1893"/>
                </a:lnTo>
                <a:lnTo>
                  <a:pt x="2892" y="1915"/>
                </a:lnTo>
                <a:lnTo>
                  <a:pt x="2952" y="1941"/>
                </a:lnTo>
                <a:lnTo>
                  <a:pt x="3007" y="1972"/>
                </a:lnTo>
                <a:lnTo>
                  <a:pt x="3058" y="2006"/>
                </a:lnTo>
                <a:lnTo>
                  <a:pt x="3058" y="823"/>
                </a:lnTo>
                <a:lnTo>
                  <a:pt x="1427" y="1188"/>
                </a:lnTo>
                <a:lnTo>
                  <a:pt x="1427" y="2778"/>
                </a:lnTo>
                <a:lnTo>
                  <a:pt x="1424" y="2827"/>
                </a:lnTo>
                <a:lnTo>
                  <a:pt x="1414" y="2875"/>
                </a:lnTo>
                <a:lnTo>
                  <a:pt x="1399" y="2921"/>
                </a:lnTo>
                <a:lnTo>
                  <a:pt x="1377" y="2967"/>
                </a:lnTo>
                <a:lnTo>
                  <a:pt x="1351" y="3009"/>
                </a:lnTo>
                <a:lnTo>
                  <a:pt x="1319" y="3050"/>
                </a:lnTo>
                <a:lnTo>
                  <a:pt x="1282" y="3089"/>
                </a:lnTo>
                <a:lnTo>
                  <a:pt x="1240" y="3125"/>
                </a:lnTo>
                <a:lnTo>
                  <a:pt x="1195" y="3157"/>
                </a:lnTo>
                <a:lnTo>
                  <a:pt x="1145" y="3187"/>
                </a:lnTo>
                <a:lnTo>
                  <a:pt x="1093" y="3213"/>
                </a:lnTo>
                <a:lnTo>
                  <a:pt x="1035" y="3236"/>
                </a:lnTo>
                <a:lnTo>
                  <a:pt x="976" y="3256"/>
                </a:lnTo>
                <a:lnTo>
                  <a:pt x="914" y="3271"/>
                </a:lnTo>
                <a:lnTo>
                  <a:pt x="849" y="3283"/>
                </a:lnTo>
                <a:lnTo>
                  <a:pt x="783" y="3289"/>
                </a:lnTo>
                <a:lnTo>
                  <a:pt x="713" y="3292"/>
                </a:lnTo>
                <a:lnTo>
                  <a:pt x="645" y="3289"/>
                </a:lnTo>
                <a:lnTo>
                  <a:pt x="578" y="3283"/>
                </a:lnTo>
                <a:lnTo>
                  <a:pt x="514" y="3271"/>
                </a:lnTo>
                <a:lnTo>
                  <a:pt x="451" y="3256"/>
                </a:lnTo>
                <a:lnTo>
                  <a:pt x="392" y="3236"/>
                </a:lnTo>
                <a:lnTo>
                  <a:pt x="335" y="3213"/>
                </a:lnTo>
                <a:lnTo>
                  <a:pt x="282" y="3187"/>
                </a:lnTo>
                <a:lnTo>
                  <a:pt x="232" y="3157"/>
                </a:lnTo>
                <a:lnTo>
                  <a:pt x="187" y="3125"/>
                </a:lnTo>
                <a:lnTo>
                  <a:pt x="145" y="3089"/>
                </a:lnTo>
                <a:lnTo>
                  <a:pt x="108" y="3050"/>
                </a:lnTo>
                <a:lnTo>
                  <a:pt x="77" y="3009"/>
                </a:lnTo>
                <a:lnTo>
                  <a:pt x="50" y="2967"/>
                </a:lnTo>
                <a:lnTo>
                  <a:pt x="29" y="2921"/>
                </a:lnTo>
                <a:lnTo>
                  <a:pt x="13" y="2875"/>
                </a:lnTo>
                <a:lnTo>
                  <a:pt x="3" y="2827"/>
                </a:lnTo>
                <a:lnTo>
                  <a:pt x="0" y="2778"/>
                </a:lnTo>
                <a:lnTo>
                  <a:pt x="3" y="2728"/>
                </a:lnTo>
                <a:lnTo>
                  <a:pt x="13" y="2680"/>
                </a:lnTo>
                <a:lnTo>
                  <a:pt x="29" y="2633"/>
                </a:lnTo>
                <a:lnTo>
                  <a:pt x="50" y="2588"/>
                </a:lnTo>
                <a:lnTo>
                  <a:pt x="77" y="2545"/>
                </a:lnTo>
                <a:lnTo>
                  <a:pt x="108" y="2504"/>
                </a:lnTo>
                <a:lnTo>
                  <a:pt x="145" y="2466"/>
                </a:lnTo>
                <a:lnTo>
                  <a:pt x="187" y="2431"/>
                </a:lnTo>
                <a:lnTo>
                  <a:pt x="232" y="2398"/>
                </a:lnTo>
                <a:lnTo>
                  <a:pt x="282" y="2368"/>
                </a:lnTo>
                <a:lnTo>
                  <a:pt x="335" y="2341"/>
                </a:lnTo>
                <a:lnTo>
                  <a:pt x="392" y="2318"/>
                </a:lnTo>
                <a:lnTo>
                  <a:pt x="451" y="2298"/>
                </a:lnTo>
                <a:lnTo>
                  <a:pt x="514" y="2283"/>
                </a:lnTo>
                <a:lnTo>
                  <a:pt x="578" y="2272"/>
                </a:lnTo>
                <a:lnTo>
                  <a:pt x="645" y="2265"/>
                </a:lnTo>
                <a:lnTo>
                  <a:pt x="713" y="2262"/>
                </a:lnTo>
                <a:lnTo>
                  <a:pt x="788" y="2265"/>
                </a:lnTo>
                <a:lnTo>
                  <a:pt x="859" y="2274"/>
                </a:lnTo>
                <a:lnTo>
                  <a:pt x="929" y="2286"/>
                </a:lnTo>
                <a:lnTo>
                  <a:pt x="994" y="2305"/>
                </a:lnTo>
                <a:lnTo>
                  <a:pt x="1058" y="2326"/>
                </a:lnTo>
                <a:lnTo>
                  <a:pt x="1117" y="2353"/>
                </a:lnTo>
                <a:lnTo>
                  <a:pt x="1173" y="2383"/>
                </a:lnTo>
                <a:lnTo>
                  <a:pt x="1224" y="2417"/>
                </a:lnTo>
                <a:lnTo>
                  <a:pt x="1224" y="411"/>
                </a:lnTo>
                <a:lnTo>
                  <a:pt x="3058"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43" name="Freeform 105"/>
          <p:cNvSpPr>
            <a:spLocks noEditPoints="1"/>
          </p:cNvSpPr>
          <p:nvPr/>
        </p:nvSpPr>
        <p:spPr bwMode="auto">
          <a:xfrm>
            <a:off x="3008356" y="2241275"/>
            <a:ext cx="466132" cy="348457"/>
          </a:xfrm>
          <a:custGeom>
            <a:avLst/>
            <a:gdLst>
              <a:gd name="T0" fmla="*/ 1222 w 3261"/>
              <a:gd name="T1" fmla="*/ 1832 h 2443"/>
              <a:gd name="T2" fmla="*/ 1222 w 3261"/>
              <a:gd name="T3" fmla="*/ 611 h 2443"/>
              <a:gd name="T4" fmla="*/ 1829 w 3261"/>
              <a:gd name="T5" fmla="*/ 2 h 2443"/>
              <a:gd name="T6" fmla="*/ 2216 w 3261"/>
              <a:gd name="T7" fmla="*/ 15 h 2443"/>
              <a:gd name="T8" fmla="*/ 2591 w 3261"/>
              <a:gd name="T9" fmla="*/ 41 h 2443"/>
              <a:gd name="T10" fmla="*/ 2951 w 3261"/>
              <a:gd name="T11" fmla="*/ 79 h 2443"/>
              <a:gd name="T12" fmla="*/ 3155 w 3261"/>
              <a:gd name="T13" fmla="*/ 233 h 2443"/>
              <a:gd name="T14" fmla="*/ 3207 w 3261"/>
              <a:gd name="T15" fmla="*/ 502 h 2443"/>
              <a:gd name="T16" fmla="*/ 3241 w 3261"/>
              <a:gd name="T17" fmla="*/ 783 h 2443"/>
              <a:gd name="T18" fmla="*/ 3259 w 3261"/>
              <a:gd name="T19" fmla="*/ 1073 h 2443"/>
              <a:gd name="T20" fmla="*/ 3259 w 3261"/>
              <a:gd name="T21" fmla="*/ 1369 h 2443"/>
              <a:gd name="T22" fmla="*/ 3241 w 3261"/>
              <a:gd name="T23" fmla="*/ 1660 h 2443"/>
              <a:gd name="T24" fmla="*/ 3207 w 3261"/>
              <a:gd name="T25" fmla="*/ 1941 h 2443"/>
              <a:gd name="T26" fmla="*/ 3155 w 3261"/>
              <a:gd name="T27" fmla="*/ 2210 h 2443"/>
              <a:gd name="T28" fmla="*/ 2951 w 3261"/>
              <a:gd name="T29" fmla="*/ 2364 h 2443"/>
              <a:gd name="T30" fmla="*/ 2591 w 3261"/>
              <a:gd name="T31" fmla="*/ 2402 h 2443"/>
              <a:gd name="T32" fmla="*/ 2216 w 3261"/>
              <a:gd name="T33" fmla="*/ 2428 h 2443"/>
              <a:gd name="T34" fmla="*/ 1829 w 3261"/>
              <a:gd name="T35" fmla="*/ 2441 h 2443"/>
              <a:gd name="T36" fmla="*/ 1432 w 3261"/>
              <a:gd name="T37" fmla="*/ 2441 h 2443"/>
              <a:gd name="T38" fmla="*/ 1045 w 3261"/>
              <a:gd name="T39" fmla="*/ 2428 h 2443"/>
              <a:gd name="T40" fmla="*/ 670 w 3261"/>
              <a:gd name="T41" fmla="*/ 2402 h 2443"/>
              <a:gd name="T42" fmla="*/ 310 w 3261"/>
              <a:gd name="T43" fmla="*/ 2364 h 2443"/>
              <a:gd name="T44" fmla="*/ 105 w 3261"/>
              <a:gd name="T45" fmla="*/ 2210 h 2443"/>
              <a:gd name="T46" fmla="*/ 55 w 3261"/>
              <a:gd name="T47" fmla="*/ 1941 h 2443"/>
              <a:gd name="T48" fmla="*/ 20 w 3261"/>
              <a:gd name="T49" fmla="*/ 1660 h 2443"/>
              <a:gd name="T50" fmla="*/ 2 w 3261"/>
              <a:gd name="T51" fmla="*/ 1369 h 2443"/>
              <a:gd name="T52" fmla="*/ 2 w 3261"/>
              <a:gd name="T53" fmla="*/ 1073 h 2443"/>
              <a:gd name="T54" fmla="*/ 20 w 3261"/>
              <a:gd name="T55" fmla="*/ 783 h 2443"/>
              <a:gd name="T56" fmla="*/ 54 w 3261"/>
              <a:gd name="T57" fmla="*/ 502 h 2443"/>
              <a:gd name="T58" fmla="*/ 105 w 3261"/>
              <a:gd name="T59" fmla="*/ 233 h 2443"/>
              <a:gd name="T60" fmla="*/ 310 w 3261"/>
              <a:gd name="T61" fmla="*/ 79 h 2443"/>
              <a:gd name="T62" fmla="*/ 670 w 3261"/>
              <a:gd name="T63" fmla="*/ 41 h 2443"/>
              <a:gd name="T64" fmla="*/ 1045 w 3261"/>
              <a:gd name="T65" fmla="*/ 15 h 2443"/>
              <a:gd name="T66" fmla="*/ 1432 w 3261"/>
              <a:gd name="T67" fmla="*/ 2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1" h="2443">
                <a:moveTo>
                  <a:pt x="1222" y="611"/>
                </a:moveTo>
                <a:lnTo>
                  <a:pt x="1222" y="1832"/>
                </a:lnTo>
                <a:lnTo>
                  <a:pt x="2242" y="1221"/>
                </a:lnTo>
                <a:lnTo>
                  <a:pt x="1222" y="611"/>
                </a:lnTo>
                <a:close/>
                <a:moveTo>
                  <a:pt x="1631" y="0"/>
                </a:moveTo>
                <a:lnTo>
                  <a:pt x="1829" y="2"/>
                </a:lnTo>
                <a:lnTo>
                  <a:pt x="2024" y="7"/>
                </a:lnTo>
                <a:lnTo>
                  <a:pt x="2216" y="15"/>
                </a:lnTo>
                <a:lnTo>
                  <a:pt x="2406" y="26"/>
                </a:lnTo>
                <a:lnTo>
                  <a:pt x="2591" y="41"/>
                </a:lnTo>
                <a:lnTo>
                  <a:pt x="2773" y="58"/>
                </a:lnTo>
                <a:lnTo>
                  <a:pt x="2951" y="79"/>
                </a:lnTo>
                <a:lnTo>
                  <a:pt x="3124" y="102"/>
                </a:lnTo>
                <a:lnTo>
                  <a:pt x="3155" y="233"/>
                </a:lnTo>
                <a:lnTo>
                  <a:pt x="3183" y="366"/>
                </a:lnTo>
                <a:lnTo>
                  <a:pt x="3207" y="502"/>
                </a:lnTo>
                <a:lnTo>
                  <a:pt x="3226" y="641"/>
                </a:lnTo>
                <a:lnTo>
                  <a:pt x="3241" y="783"/>
                </a:lnTo>
                <a:lnTo>
                  <a:pt x="3252" y="926"/>
                </a:lnTo>
                <a:lnTo>
                  <a:pt x="3259" y="1073"/>
                </a:lnTo>
                <a:lnTo>
                  <a:pt x="3261" y="1221"/>
                </a:lnTo>
                <a:lnTo>
                  <a:pt x="3259" y="1369"/>
                </a:lnTo>
                <a:lnTo>
                  <a:pt x="3252" y="1516"/>
                </a:lnTo>
                <a:lnTo>
                  <a:pt x="3241" y="1660"/>
                </a:lnTo>
                <a:lnTo>
                  <a:pt x="3226" y="1801"/>
                </a:lnTo>
                <a:lnTo>
                  <a:pt x="3207" y="1941"/>
                </a:lnTo>
                <a:lnTo>
                  <a:pt x="3183" y="2077"/>
                </a:lnTo>
                <a:lnTo>
                  <a:pt x="3155" y="2210"/>
                </a:lnTo>
                <a:lnTo>
                  <a:pt x="3124" y="2341"/>
                </a:lnTo>
                <a:lnTo>
                  <a:pt x="2951" y="2364"/>
                </a:lnTo>
                <a:lnTo>
                  <a:pt x="2773" y="2384"/>
                </a:lnTo>
                <a:lnTo>
                  <a:pt x="2591" y="2402"/>
                </a:lnTo>
                <a:lnTo>
                  <a:pt x="2406" y="2416"/>
                </a:lnTo>
                <a:lnTo>
                  <a:pt x="2216" y="2428"/>
                </a:lnTo>
                <a:lnTo>
                  <a:pt x="2024" y="2436"/>
                </a:lnTo>
                <a:lnTo>
                  <a:pt x="1829" y="2441"/>
                </a:lnTo>
                <a:lnTo>
                  <a:pt x="1631" y="2443"/>
                </a:lnTo>
                <a:lnTo>
                  <a:pt x="1432" y="2441"/>
                </a:lnTo>
                <a:lnTo>
                  <a:pt x="1237" y="2436"/>
                </a:lnTo>
                <a:lnTo>
                  <a:pt x="1045" y="2428"/>
                </a:lnTo>
                <a:lnTo>
                  <a:pt x="856" y="2416"/>
                </a:lnTo>
                <a:lnTo>
                  <a:pt x="670" y="2402"/>
                </a:lnTo>
                <a:lnTo>
                  <a:pt x="488" y="2384"/>
                </a:lnTo>
                <a:lnTo>
                  <a:pt x="310" y="2364"/>
                </a:lnTo>
                <a:lnTo>
                  <a:pt x="136" y="2341"/>
                </a:lnTo>
                <a:lnTo>
                  <a:pt x="105" y="2210"/>
                </a:lnTo>
                <a:lnTo>
                  <a:pt x="78" y="2077"/>
                </a:lnTo>
                <a:lnTo>
                  <a:pt x="55" y="1941"/>
                </a:lnTo>
                <a:lnTo>
                  <a:pt x="35" y="1801"/>
                </a:lnTo>
                <a:lnTo>
                  <a:pt x="20" y="1660"/>
                </a:lnTo>
                <a:lnTo>
                  <a:pt x="9" y="1516"/>
                </a:lnTo>
                <a:lnTo>
                  <a:pt x="2" y="1369"/>
                </a:lnTo>
                <a:lnTo>
                  <a:pt x="0" y="1221"/>
                </a:lnTo>
                <a:lnTo>
                  <a:pt x="2" y="1073"/>
                </a:lnTo>
                <a:lnTo>
                  <a:pt x="9" y="926"/>
                </a:lnTo>
                <a:lnTo>
                  <a:pt x="20" y="783"/>
                </a:lnTo>
                <a:lnTo>
                  <a:pt x="35" y="641"/>
                </a:lnTo>
                <a:lnTo>
                  <a:pt x="54" y="502"/>
                </a:lnTo>
                <a:lnTo>
                  <a:pt x="78" y="366"/>
                </a:lnTo>
                <a:lnTo>
                  <a:pt x="105" y="233"/>
                </a:lnTo>
                <a:lnTo>
                  <a:pt x="136" y="102"/>
                </a:lnTo>
                <a:lnTo>
                  <a:pt x="310" y="79"/>
                </a:lnTo>
                <a:lnTo>
                  <a:pt x="488" y="58"/>
                </a:lnTo>
                <a:lnTo>
                  <a:pt x="670" y="41"/>
                </a:lnTo>
                <a:lnTo>
                  <a:pt x="856" y="26"/>
                </a:lnTo>
                <a:lnTo>
                  <a:pt x="1045" y="15"/>
                </a:lnTo>
                <a:lnTo>
                  <a:pt x="1237" y="7"/>
                </a:lnTo>
                <a:lnTo>
                  <a:pt x="1432" y="2"/>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44" name="Freeform 110"/>
          <p:cNvSpPr>
            <a:spLocks noEditPoints="1"/>
          </p:cNvSpPr>
          <p:nvPr/>
        </p:nvSpPr>
        <p:spPr bwMode="auto">
          <a:xfrm>
            <a:off x="3743432" y="2241275"/>
            <a:ext cx="466132" cy="348457"/>
          </a:xfrm>
          <a:custGeom>
            <a:avLst/>
            <a:gdLst>
              <a:gd name="T0" fmla="*/ 2650 w 3261"/>
              <a:gd name="T1" fmla="*/ 1832 h 2443"/>
              <a:gd name="T2" fmla="*/ 2650 w 3261"/>
              <a:gd name="T3" fmla="*/ 2239 h 2443"/>
              <a:gd name="T4" fmla="*/ 3057 w 3261"/>
              <a:gd name="T5" fmla="*/ 2239 h 2443"/>
              <a:gd name="T6" fmla="*/ 3057 w 3261"/>
              <a:gd name="T7" fmla="*/ 1832 h 2443"/>
              <a:gd name="T8" fmla="*/ 2650 w 3261"/>
              <a:gd name="T9" fmla="*/ 1832 h 2443"/>
              <a:gd name="T10" fmla="*/ 204 w 3261"/>
              <a:gd name="T11" fmla="*/ 1832 h 2443"/>
              <a:gd name="T12" fmla="*/ 204 w 3261"/>
              <a:gd name="T13" fmla="*/ 2239 h 2443"/>
              <a:gd name="T14" fmla="*/ 611 w 3261"/>
              <a:gd name="T15" fmla="*/ 2239 h 2443"/>
              <a:gd name="T16" fmla="*/ 611 w 3261"/>
              <a:gd name="T17" fmla="*/ 1832 h 2443"/>
              <a:gd name="T18" fmla="*/ 204 w 3261"/>
              <a:gd name="T19" fmla="*/ 1832 h 2443"/>
              <a:gd name="T20" fmla="*/ 2650 w 3261"/>
              <a:gd name="T21" fmla="*/ 1017 h 2443"/>
              <a:gd name="T22" fmla="*/ 2650 w 3261"/>
              <a:gd name="T23" fmla="*/ 1424 h 2443"/>
              <a:gd name="T24" fmla="*/ 3057 w 3261"/>
              <a:gd name="T25" fmla="*/ 1424 h 2443"/>
              <a:gd name="T26" fmla="*/ 3057 w 3261"/>
              <a:gd name="T27" fmla="*/ 1017 h 2443"/>
              <a:gd name="T28" fmla="*/ 2650 w 3261"/>
              <a:gd name="T29" fmla="*/ 1017 h 2443"/>
              <a:gd name="T30" fmla="*/ 204 w 3261"/>
              <a:gd name="T31" fmla="*/ 1017 h 2443"/>
              <a:gd name="T32" fmla="*/ 204 w 3261"/>
              <a:gd name="T33" fmla="*/ 1424 h 2443"/>
              <a:gd name="T34" fmla="*/ 611 w 3261"/>
              <a:gd name="T35" fmla="*/ 1424 h 2443"/>
              <a:gd name="T36" fmla="*/ 611 w 3261"/>
              <a:gd name="T37" fmla="*/ 1017 h 2443"/>
              <a:gd name="T38" fmla="*/ 204 w 3261"/>
              <a:gd name="T39" fmla="*/ 1017 h 2443"/>
              <a:gd name="T40" fmla="*/ 1222 w 3261"/>
              <a:gd name="T41" fmla="*/ 611 h 2443"/>
              <a:gd name="T42" fmla="*/ 2038 w 3261"/>
              <a:gd name="T43" fmla="*/ 1221 h 2443"/>
              <a:gd name="T44" fmla="*/ 1222 w 3261"/>
              <a:gd name="T45" fmla="*/ 1832 h 2443"/>
              <a:gd name="T46" fmla="*/ 1222 w 3261"/>
              <a:gd name="T47" fmla="*/ 611 h 2443"/>
              <a:gd name="T48" fmla="*/ 2650 w 3261"/>
              <a:gd name="T49" fmla="*/ 204 h 2443"/>
              <a:gd name="T50" fmla="*/ 2650 w 3261"/>
              <a:gd name="T51" fmla="*/ 611 h 2443"/>
              <a:gd name="T52" fmla="*/ 3057 w 3261"/>
              <a:gd name="T53" fmla="*/ 611 h 2443"/>
              <a:gd name="T54" fmla="*/ 3057 w 3261"/>
              <a:gd name="T55" fmla="*/ 204 h 2443"/>
              <a:gd name="T56" fmla="*/ 2650 w 3261"/>
              <a:gd name="T57" fmla="*/ 204 h 2443"/>
              <a:gd name="T58" fmla="*/ 815 w 3261"/>
              <a:gd name="T59" fmla="*/ 204 h 2443"/>
              <a:gd name="T60" fmla="*/ 815 w 3261"/>
              <a:gd name="T61" fmla="*/ 2239 h 2443"/>
              <a:gd name="T62" fmla="*/ 2446 w 3261"/>
              <a:gd name="T63" fmla="*/ 2239 h 2443"/>
              <a:gd name="T64" fmla="*/ 2446 w 3261"/>
              <a:gd name="T65" fmla="*/ 204 h 2443"/>
              <a:gd name="T66" fmla="*/ 815 w 3261"/>
              <a:gd name="T67" fmla="*/ 204 h 2443"/>
              <a:gd name="T68" fmla="*/ 204 w 3261"/>
              <a:gd name="T69" fmla="*/ 204 h 2443"/>
              <a:gd name="T70" fmla="*/ 204 w 3261"/>
              <a:gd name="T71" fmla="*/ 611 h 2443"/>
              <a:gd name="T72" fmla="*/ 611 w 3261"/>
              <a:gd name="T73" fmla="*/ 611 h 2443"/>
              <a:gd name="T74" fmla="*/ 611 w 3261"/>
              <a:gd name="T75" fmla="*/ 204 h 2443"/>
              <a:gd name="T76" fmla="*/ 204 w 3261"/>
              <a:gd name="T77" fmla="*/ 204 h 2443"/>
              <a:gd name="T78" fmla="*/ 0 w 3261"/>
              <a:gd name="T79" fmla="*/ 0 h 2443"/>
              <a:gd name="T80" fmla="*/ 3261 w 3261"/>
              <a:gd name="T81" fmla="*/ 0 h 2443"/>
              <a:gd name="T82" fmla="*/ 3261 w 3261"/>
              <a:gd name="T83" fmla="*/ 2443 h 2443"/>
              <a:gd name="T84" fmla="*/ 0 w 3261"/>
              <a:gd name="T85" fmla="*/ 2443 h 2443"/>
              <a:gd name="T86" fmla="*/ 0 w 3261"/>
              <a:gd name="T87" fmla="*/ 0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261" h="2443">
                <a:moveTo>
                  <a:pt x="2650" y="1832"/>
                </a:moveTo>
                <a:lnTo>
                  <a:pt x="2650" y="2239"/>
                </a:lnTo>
                <a:lnTo>
                  <a:pt x="3057" y="2239"/>
                </a:lnTo>
                <a:lnTo>
                  <a:pt x="3057" y="1832"/>
                </a:lnTo>
                <a:lnTo>
                  <a:pt x="2650" y="1832"/>
                </a:lnTo>
                <a:close/>
                <a:moveTo>
                  <a:pt x="204" y="1832"/>
                </a:moveTo>
                <a:lnTo>
                  <a:pt x="204" y="2239"/>
                </a:lnTo>
                <a:lnTo>
                  <a:pt x="611" y="2239"/>
                </a:lnTo>
                <a:lnTo>
                  <a:pt x="611" y="1832"/>
                </a:lnTo>
                <a:lnTo>
                  <a:pt x="204" y="1832"/>
                </a:lnTo>
                <a:close/>
                <a:moveTo>
                  <a:pt x="2650" y="1017"/>
                </a:moveTo>
                <a:lnTo>
                  <a:pt x="2650" y="1424"/>
                </a:lnTo>
                <a:lnTo>
                  <a:pt x="3057" y="1424"/>
                </a:lnTo>
                <a:lnTo>
                  <a:pt x="3057" y="1017"/>
                </a:lnTo>
                <a:lnTo>
                  <a:pt x="2650" y="1017"/>
                </a:lnTo>
                <a:close/>
                <a:moveTo>
                  <a:pt x="204" y="1017"/>
                </a:moveTo>
                <a:lnTo>
                  <a:pt x="204" y="1424"/>
                </a:lnTo>
                <a:lnTo>
                  <a:pt x="611" y="1424"/>
                </a:lnTo>
                <a:lnTo>
                  <a:pt x="611" y="1017"/>
                </a:lnTo>
                <a:lnTo>
                  <a:pt x="204" y="1017"/>
                </a:lnTo>
                <a:close/>
                <a:moveTo>
                  <a:pt x="1222" y="611"/>
                </a:moveTo>
                <a:lnTo>
                  <a:pt x="2038" y="1221"/>
                </a:lnTo>
                <a:lnTo>
                  <a:pt x="1222" y="1832"/>
                </a:lnTo>
                <a:lnTo>
                  <a:pt x="1222" y="611"/>
                </a:lnTo>
                <a:close/>
                <a:moveTo>
                  <a:pt x="2650" y="204"/>
                </a:moveTo>
                <a:lnTo>
                  <a:pt x="2650" y="611"/>
                </a:lnTo>
                <a:lnTo>
                  <a:pt x="3057" y="611"/>
                </a:lnTo>
                <a:lnTo>
                  <a:pt x="3057" y="204"/>
                </a:lnTo>
                <a:lnTo>
                  <a:pt x="2650" y="204"/>
                </a:lnTo>
                <a:close/>
                <a:moveTo>
                  <a:pt x="815" y="204"/>
                </a:moveTo>
                <a:lnTo>
                  <a:pt x="815" y="2239"/>
                </a:lnTo>
                <a:lnTo>
                  <a:pt x="2446" y="2239"/>
                </a:lnTo>
                <a:lnTo>
                  <a:pt x="2446" y="204"/>
                </a:lnTo>
                <a:lnTo>
                  <a:pt x="815" y="204"/>
                </a:lnTo>
                <a:close/>
                <a:moveTo>
                  <a:pt x="204" y="204"/>
                </a:moveTo>
                <a:lnTo>
                  <a:pt x="204" y="611"/>
                </a:lnTo>
                <a:lnTo>
                  <a:pt x="611" y="611"/>
                </a:lnTo>
                <a:lnTo>
                  <a:pt x="611" y="204"/>
                </a:lnTo>
                <a:lnTo>
                  <a:pt x="204" y="204"/>
                </a:lnTo>
                <a:close/>
                <a:moveTo>
                  <a:pt x="0" y="0"/>
                </a:moveTo>
                <a:lnTo>
                  <a:pt x="3261" y="0"/>
                </a:lnTo>
                <a:lnTo>
                  <a:pt x="3261" y="2443"/>
                </a:lnTo>
                <a:lnTo>
                  <a:pt x="0" y="2443"/>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45" name="Freeform 115"/>
          <p:cNvSpPr>
            <a:spLocks noEditPoints="1"/>
          </p:cNvSpPr>
          <p:nvPr/>
        </p:nvSpPr>
        <p:spPr bwMode="auto">
          <a:xfrm>
            <a:off x="4478507" y="2180152"/>
            <a:ext cx="466133" cy="470703"/>
          </a:xfrm>
          <a:custGeom>
            <a:avLst/>
            <a:gdLst>
              <a:gd name="T0" fmla="*/ 2361 w 3262"/>
              <a:gd name="T1" fmla="*/ 2327 h 3292"/>
              <a:gd name="T2" fmla="*/ 2245 w 3262"/>
              <a:gd name="T3" fmla="*/ 2530 h 3292"/>
              <a:gd name="T4" fmla="*/ 2306 w 3262"/>
              <a:gd name="T5" fmla="*/ 2760 h 3292"/>
              <a:gd name="T6" fmla="*/ 2507 w 3262"/>
              <a:gd name="T7" fmla="*/ 2878 h 3292"/>
              <a:gd name="T8" fmla="*/ 2735 w 3262"/>
              <a:gd name="T9" fmla="*/ 2816 h 3292"/>
              <a:gd name="T10" fmla="*/ 2852 w 3262"/>
              <a:gd name="T11" fmla="*/ 2613 h 3292"/>
              <a:gd name="T12" fmla="*/ 2790 w 3262"/>
              <a:gd name="T13" fmla="*/ 2383 h 3292"/>
              <a:gd name="T14" fmla="*/ 2590 w 3262"/>
              <a:gd name="T15" fmla="*/ 2265 h 3292"/>
              <a:gd name="T16" fmla="*/ 1170 w 3262"/>
              <a:gd name="T17" fmla="*/ 2305 h 3292"/>
              <a:gd name="T18" fmla="*/ 1030 w 3262"/>
              <a:gd name="T19" fmla="*/ 2490 h 3292"/>
              <a:gd name="T20" fmla="*/ 1061 w 3262"/>
              <a:gd name="T21" fmla="*/ 2727 h 3292"/>
              <a:gd name="T22" fmla="*/ 1244 w 3262"/>
              <a:gd name="T23" fmla="*/ 2870 h 3292"/>
              <a:gd name="T24" fmla="*/ 1479 w 3262"/>
              <a:gd name="T25" fmla="*/ 2839 h 3292"/>
              <a:gd name="T26" fmla="*/ 1621 w 3262"/>
              <a:gd name="T27" fmla="*/ 2654 h 3292"/>
              <a:gd name="T28" fmla="*/ 1589 w 3262"/>
              <a:gd name="T29" fmla="*/ 2415 h 3292"/>
              <a:gd name="T30" fmla="*/ 1407 w 3262"/>
              <a:gd name="T31" fmla="*/ 2274 h 3292"/>
              <a:gd name="T32" fmla="*/ 1818 w 3262"/>
              <a:gd name="T33" fmla="*/ 1670 h 3292"/>
              <a:gd name="T34" fmla="*/ 1655 w 3262"/>
              <a:gd name="T35" fmla="*/ 1834 h 3292"/>
              <a:gd name="T36" fmla="*/ 1655 w 3262"/>
              <a:gd name="T37" fmla="*/ 2074 h 3292"/>
              <a:gd name="T38" fmla="*/ 1818 w 3262"/>
              <a:gd name="T39" fmla="*/ 2239 h 3292"/>
              <a:gd name="T40" fmla="*/ 2056 w 3262"/>
              <a:gd name="T41" fmla="*/ 2239 h 3292"/>
              <a:gd name="T42" fmla="*/ 2218 w 3262"/>
              <a:gd name="T43" fmla="*/ 2074 h 3292"/>
              <a:gd name="T44" fmla="*/ 2218 w 3262"/>
              <a:gd name="T45" fmla="*/ 1834 h 3292"/>
              <a:gd name="T46" fmla="*/ 2056 w 3262"/>
              <a:gd name="T47" fmla="*/ 1670 h 3292"/>
              <a:gd name="T48" fmla="*/ 2467 w 3262"/>
              <a:gd name="T49" fmla="*/ 1040 h 3292"/>
              <a:gd name="T50" fmla="*/ 2285 w 3262"/>
              <a:gd name="T51" fmla="*/ 1181 h 3292"/>
              <a:gd name="T52" fmla="*/ 2253 w 3262"/>
              <a:gd name="T53" fmla="*/ 1419 h 3292"/>
              <a:gd name="T54" fmla="*/ 2394 w 3262"/>
              <a:gd name="T55" fmla="*/ 1603 h 3292"/>
              <a:gd name="T56" fmla="*/ 2630 w 3262"/>
              <a:gd name="T57" fmla="*/ 1634 h 3292"/>
              <a:gd name="T58" fmla="*/ 2813 w 3262"/>
              <a:gd name="T59" fmla="*/ 1493 h 3292"/>
              <a:gd name="T60" fmla="*/ 2843 w 3262"/>
              <a:gd name="T61" fmla="*/ 1254 h 3292"/>
              <a:gd name="T62" fmla="*/ 2703 w 3262"/>
              <a:gd name="T63" fmla="*/ 1071 h 3292"/>
              <a:gd name="T64" fmla="*/ 1284 w 3262"/>
              <a:gd name="T65" fmla="*/ 1031 h 3292"/>
              <a:gd name="T66" fmla="*/ 1084 w 3262"/>
              <a:gd name="T67" fmla="*/ 1148 h 3292"/>
              <a:gd name="T68" fmla="*/ 1022 w 3262"/>
              <a:gd name="T69" fmla="*/ 1379 h 3292"/>
              <a:gd name="T70" fmla="*/ 1139 w 3262"/>
              <a:gd name="T71" fmla="*/ 1582 h 3292"/>
              <a:gd name="T72" fmla="*/ 1367 w 3262"/>
              <a:gd name="T73" fmla="*/ 1643 h 3292"/>
              <a:gd name="T74" fmla="*/ 1567 w 3262"/>
              <a:gd name="T75" fmla="*/ 1526 h 3292"/>
              <a:gd name="T76" fmla="*/ 1628 w 3262"/>
              <a:gd name="T77" fmla="*/ 1295 h 3292"/>
              <a:gd name="T78" fmla="*/ 1512 w 3262"/>
              <a:gd name="T79" fmla="*/ 1092 h 3292"/>
              <a:gd name="T80" fmla="*/ 1121 w 3262"/>
              <a:gd name="T81" fmla="*/ 617 h 3292"/>
              <a:gd name="T82" fmla="*/ 3009 w 3262"/>
              <a:gd name="T83" fmla="*/ 687 h 3292"/>
              <a:gd name="T84" fmla="*/ 3217 w 3262"/>
              <a:gd name="T85" fmla="*/ 919 h 3292"/>
              <a:gd name="T86" fmla="*/ 3259 w 3262"/>
              <a:gd name="T87" fmla="*/ 2833 h 3292"/>
              <a:gd name="T88" fmla="*/ 3130 w 3262"/>
              <a:gd name="T89" fmla="*/ 3122 h 3292"/>
              <a:gd name="T90" fmla="*/ 2861 w 3262"/>
              <a:gd name="T91" fmla="*/ 3280 h 3292"/>
              <a:gd name="T92" fmla="*/ 961 w 3262"/>
              <a:gd name="T93" fmla="*/ 3265 h 3292"/>
              <a:gd name="T94" fmla="*/ 710 w 3262"/>
              <a:gd name="T95" fmla="*/ 3080 h 3292"/>
              <a:gd name="T96" fmla="*/ 612 w 3262"/>
              <a:gd name="T97" fmla="*/ 2778 h 3292"/>
              <a:gd name="T98" fmla="*/ 681 w 3262"/>
              <a:gd name="T99" fmla="*/ 872 h 3292"/>
              <a:gd name="T100" fmla="*/ 912 w 3262"/>
              <a:gd name="T101" fmla="*/ 663 h 3292"/>
              <a:gd name="T102" fmla="*/ 2140 w 3262"/>
              <a:gd name="T103" fmla="*/ 0 h 3292"/>
              <a:gd name="T104" fmla="*/ 2443 w 3262"/>
              <a:gd name="T105" fmla="*/ 101 h 3292"/>
              <a:gd name="T106" fmla="*/ 2626 w 3262"/>
              <a:gd name="T107" fmla="*/ 358 h 3292"/>
              <a:gd name="T108" fmla="*/ 491 w 3262"/>
              <a:gd name="T109" fmla="*/ 451 h 3292"/>
              <a:gd name="T110" fmla="*/ 407 w 3262"/>
              <a:gd name="T111" fmla="*/ 617 h 3292"/>
              <a:gd name="T112" fmla="*/ 172 w 3262"/>
              <a:gd name="T113" fmla="*/ 2544 h 3292"/>
              <a:gd name="T114" fmla="*/ 12 w 3262"/>
              <a:gd name="T115" fmla="*/ 2272 h 3292"/>
              <a:gd name="T116" fmla="*/ 27 w 3262"/>
              <a:gd name="T117" fmla="*/ 352 h 3292"/>
              <a:gd name="T118" fmla="*/ 210 w 3262"/>
              <a:gd name="T119" fmla="*/ 99 h 3292"/>
              <a:gd name="T120" fmla="*/ 510 w 3262"/>
              <a:gd name="T121"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262" h="3292">
                <a:moveTo>
                  <a:pt x="2549" y="2262"/>
                </a:moveTo>
                <a:lnTo>
                  <a:pt x="2507" y="2265"/>
                </a:lnTo>
                <a:lnTo>
                  <a:pt x="2467" y="2274"/>
                </a:lnTo>
                <a:lnTo>
                  <a:pt x="2429" y="2287"/>
                </a:lnTo>
                <a:lnTo>
                  <a:pt x="2394" y="2305"/>
                </a:lnTo>
                <a:lnTo>
                  <a:pt x="2361" y="2327"/>
                </a:lnTo>
                <a:lnTo>
                  <a:pt x="2332" y="2353"/>
                </a:lnTo>
                <a:lnTo>
                  <a:pt x="2306" y="2383"/>
                </a:lnTo>
                <a:lnTo>
                  <a:pt x="2285" y="2415"/>
                </a:lnTo>
                <a:lnTo>
                  <a:pt x="2266" y="2451"/>
                </a:lnTo>
                <a:lnTo>
                  <a:pt x="2253" y="2490"/>
                </a:lnTo>
                <a:lnTo>
                  <a:pt x="2245" y="2530"/>
                </a:lnTo>
                <a:lnTo>
                  <a:pt x="2243" y="2571"/>
                </a:lnTo>
                <a:lnTo>
                  <a:pt x="2245" y="2613"/>
                </a:lnTo>
                <a:lnTo>
                  <a:pt x="2253" y="2654"/>
                </a:lnTo>
                <a:lnTo>
                  <a:pt x="2266" y="2692"/>
                </a:lnTo>
                <a:lnTo>
                  <a:pt x="2285" y="2727"/>
                </a:lnTo>
                <a:lnTo>
                  <a:pt x="2306" y="2760"/>
                </a:lnTo>
                <a:lnTo>
                  <a:pt x="2332" y="2790"/>
                </a:lnTo>
                <a:lnTo>
                  <a:pt x="2361" y="2816"/>
                </a:lnTo>
                <a:lnTo>
                  <a:pt x="2394" y="2839"/>
                </a:lnTo>
                <a:lnTo>
                  <a:pt x="2429" y="2856"/>
                </a:lnTo>
                <a:lnTo>
                  <a:pt x="2467" y="2870"/>
                </a:lnTo>
                <a:lnTo>
                  <a:pt x="2507" y="2878"/>
                </a:lnTo>
                <a:lnTo>
                  <a:pt x="2549" y="2880"/>
                </a:lnTo>
                <a:lnTo>
                  <a:pt x="2590" y="2878"/>
                </a:lnTo>
                <a:lnTo>
                  <a:pt x="2630" y="2870"/>
                </a:lnTo>
                <a:lnTo>
                  <a:pt x="2667" y="2856"/>
                </a:lnTo>
                <a:lnTo>
                  <a:pt x="2703" y="2839"/>
                </a:lnTo>
                <a:lnTo>
                  <a:pt x="2735" y="2816"/>
                </a:lnTo>
                <a:lnTo>
                  <a:pt x="2765" y="2790"/>
                </a:lnTo>
                <a:lnTo>
                  <a:pt x="2790" y="2760"/>
                </a:lnTo>
                <a:lnTo>
                  <a:pt x="2813" y="2727"/>
                </a:lnTo>
                <a:lnTo>
                  <a:pt x="2830" y="2692"/>
                </a:lnTo>
                <a:lnTo>
                  <a:pt x="2843" y="2654"/>
                </a:lnTo>
                <a:lnTo>
                  <a:pt x="2852" y="2613"/>
                </a:lnTo>
                <a:lnTo>
                  <a:pt x="2855" y="2571"/>
                </a:lnTo>
                <a:lnTo>
                  <a:pt x="2852" y="2530"/>
                </a:lnTo>
                <a:lnTo>
                  <a:pt x="2843" y="2490"/>
                </a:lnTo>
                <a:lnTo>
                  <a:pt x="2830" y="2451"/>
                </a:lnTo>
                <a:lnTo>
                  <a:pt x="2813" y="2415"/>
                </a:lnTo>
                <a:lnTo>
                  <a:pt x="2790" y="2383"/>
                </a:lnTo>
                <a:lnTo>
                  <a:pt x="2765" y="2353"/>
                </a:lnTo>
                <a:lnTo>
                  <a:pt x="2735" y="2327"/>
                </a:lnTo>
                <a:lnTo>
                  <a:pt x="2703" y="2305"/>
                </a:lnTo>
                <a:lnTo>
                  <a:pt x="2667" y="2287"/>
                </a:lnTo>
                <a:lnTo>
                  <a:pt x="2630" y="2274"/>
                </a:lnTo>
                <a:lnTo>
                  <a:pt x="2590" y="2265"/>
                </a:lnTo>
                <a:lnTo>
                  <a:pt x="2549" y="2262"/>
                </a:lnTo>
                <a:close/>
                <a:moveTo>
                  <a:pt x="1325" y="2262"/>
                </a:moveTo>
                <a:lnTo>
                  <a:pt x="1284" y="2265"/>
                </a:lnTo>
                <a:lnTo>
                  <a:pt x="1244" y="2274"/>
                </a:lnTo>
                <a:lnTo>
                  <a:pt x="1206" y="2287"/>
                </a:lnTo>
                <a:lnTo>
                  <a:pt x="1170" y="2305"/>
                </a:lnTo>
                <a:lnTo>
                  <a:pt x="1139" y="2327"/>
                </a:lnTo>
                <a:lnTo>
                  <a:pt x="1109" y="2353"/>
                </a:lnTo>
                <a:lnTo>
                  <a:pt x="1084" y="2383"/>
                </a:lnTo>
                <a:lnTo>
                  <a:pt x="1061" y="2415"/>
                </a:lnTo>
                <a:lnTo>
                  <a:pt x="1044" y="2451"/>
                </a:lnTo>
                <a:lnTo>
                  <a:pt x="1030" y="2490"/>
                </a:lnTo>
                <a:lnTo>
                  <a:pt x="1022" y="2530"/>
                </a:lnTo>
                <a:lnTo>
                  <a:pt x="1019" y="2571"/>
                </a:lnTo>
                <a:lnTo>
                  <a:pt x="1022" y="2613"/>
                </a:lnTo>
                <a:lnTo>
                  <a:pt x="1030" y="2654"/>
                </a:lnTo>
                <a:lnTo>
                  <a:pt x="1044" y="2692"/>
                </a:lnTo>
                <a:lnTo>
                  <a:pt x="1061" y="2727"/>
                </a:lnTo>
                <a:lnTo>
                  <a:pt x="1084" y="2760"/>
                </a:lnTo>
                <a:lnTo>
                  <a:pt x="1109" y="2790"/>
                </a:lnTo>
                <a:lnTo>
                  <a:pt x="1139" y="2816"/>
                </a:lnTo>
                <a:lnTo>
                  <a:pt x="1170" y="2839"/>
                </a:lnTo>
                <a:lnTo>
                  <a:pt x="1206" y="2856"/>
                </a:lnTo>
                <a:lnTo>
                  <a:pt x="1244" y="2870"/>
                </a:lnTo>
                <a:lnTo>
                  <a:pt x="1284" y="2878"/>
                </a:lnTo>
                <a:lnTo>
                  <a:pt x="1325" y="2880"/>
                </a:lnTo>
                <a:lnTo>
                  <a:pt x="1367" y="2878"/>
                </a:lnTo>
                <a:lnTo>
                  <a:pt x="1407" y="2870"/>
                </a:lnTo>
                <a:lnTo>
                  <a:pt x="1445" y="2856"/>
                </a:lnTo>
                <a:lnTo>
                  <a:pt x="1479" y="2839"/>
                </a:lnTo>
                <a:lnTo>
                  <a:pt x="1512" y="2816"/>
                </a:lnTo>
                <a:lnTo>
                  <a:pt x="1542" y="2790"/>
                </a:lnTo>
                <a:lnTo>
                  <a:pt x="1567" y="2760"/>
                </a:lnTo>
                <a:lnTo>
                  <a:pt x="1589" y="2727"/>
                </a:lnTo>
                <a:lnTo>
                  <a:pt x="1607" y="2692"/>
                </a:lnTo>
                <a:lnTo>
                  <a:pt x="1621" y="2654"/>
                </a:lnTo>
                <a:lnTo>
                  <a:pt x="1628" y="2613"/>
                </a:lnTo>
                <a:lnTo>
                  <a:pt x="1631" y="2571"/>
                </a:lnTo>
                <a:lnTo>
                  <a:pt x="1628" y="2530"/>
                </a:lnTo>
                <a:lnTo>
                  <a:pt x="1621" y="2490"/>
                </a:lnTo>
                <a:lnTo>
                  <a:pt x="1607" y="2451"/>
                </a:lnTo>
                <a:lnTo>
                  <a:pt x="1589" y="2415"/>
                </a:lnTo>
                <a:lnTo>
                  <a:pt x="1567" y="2383"/>
                </a:lnTo>
                <a:lnTo>
                  <a:pt x="1542" y="2353"/>
                </a:lnTo>
                <a:lnTo>
                  <a:pt x="1512" y="2327"/>
                </a:lnTo>
                <a:lnTo>
                  <a:pt x="1479" y="2305"/>
                </a:lnTo>
                <a:lnTo>
                  <a:pt x="1445" y="2287"/>
                </a:lnTo>
                <a:lnTo>
                  <a:pt x="1407" y="2274"/>
                </a:lnTo>
                <a:lnTo>
                  <a:pt x="1367" y="2265"/>
                </a:lnTo>
                <a:lnTo>
                  <a:pt x="1325" y="2262"/>
                </a:lnTo>
                <a:close/>
                <a:moveTo>
                  <a:pt x="1937" y="1646"/>
                </a:moveTo>
                <a:lnTo>
                  <a:pt x="1895" y="1649"/>
                </a:lnTo>
                <a:lnTo>
                  <a:pt x="1855" y="1657"/>
                </a:lnTo>
                <a:lnTo>
                  <a:pt x="1818" y="1670"/>
                </a:lnTo>
                <a:lnTo>
                  <a:pt x="1782" y="1688"/>
                </a:lnTo>
                <a:lnTo>
                  <a:pt x="1750" y="1710"/>
                </a:lnTo>
                <a:lnTo>
                  <a:pt x="1721" y="1736"/>
                </a:lnTo>
                <a:lnTo>
                  <a:pt x="1694" y="1766"/>
                </a:lnTo>
                <a:lnTo>
                  <a:pt x="1673" y="1799"/>
                </a:lnTo>
                <a:lnTo>
                  <a:pt x="1655" y="1834"/>
                </a:lnTo>
                <a:lnTo>
                  <a:pt x="1642" y="1872"/>
                </a:lnTo>
                <a:lnTo>
                  <a:pt x="1634" y="1912"/>
                </a:lnTo>
                <a:lnTo>
                  <a:pt x="1631" y="1955"/>
                </a:lnTo>
                <a:lnTo>
                  <a:pt x="1634" y="1996"/>
                </a:lnTo>
                <a:lnTo>
                  <a:pt x="1642" y="2036"/>
                </a:lnTo>
                <a:lnTo>
                  <a:pt x="1655" y="2074"/>
                </a:lnTo>
                <a:lnTo>
                  <a:pt x="1673" y="2109"/>
                </a:lnTo>
                <a:lnTo>
                  <a:pt x="1694" y="2143"/>
                </a:lnTo>
                <a:lnTo>
                  <a:pt x="1721" y="2172"/>
                </a:lnTo>
                <a:lnTo>
                  <a:pt x="1750" y="2198"/>
                </a:lnTo>
                <a:lnTo>
                  <a:pt x="1782" y="2221"/>
                </a:lnTo>
                <a:lnTo>
                  <a:pt x="1818" y="2239"/>
                </a:lnTo>
                <a:lnTo>
                  <a:pt x="1855" y="2252"/>
                </a:lnTo>
                <a:lnTo>
                  <a:pt x="1895" y="2260"/>
                </a:lnTo>
                <a:lnTo>
                  <a:pt x="1937" y="2262"/>
                </a:lnTo>
                <a:lnTo>
                  <a:pt x="1978" y="2260"/>
                </a:lnTo>
                <a:lnTo>
                  <a:pt x="2018" y="2252"/>
                </a:lnTo>
                <a:lnTo>
                  <a:pt x="2056" y="2239"/>
                </a:lnTo>
                <a:lnTo>
                  <a:pt x="2091" y="2221"/>
                </a:lnTo>
                <a:lnTo>
                  <a:pt x="2124" y="2198"/>
                </a:lnTo>
                <a:lnTo>
                  <a:pt x="2153" y="2172"/>
                </a:lnTo>
                <a:lnTo>
                  <a:pt x="2179" y="2143"/>
                </a:lnTo>
                <a:lnTo>
                  <a:pt x="2201" y="2109"/>
                </a:lnTo>
                <a:lnTo>
                  <a:pt x="2218" y="2074"/>
                </a:lnTo>
                <a:lnTo>
                  <a:pt x="2232" y="2036"/>
                </a:lnTo>
                <a:lnTo>
                  <a:pt x="2240" y="1996"/>
                </a:lnTo>
                <a:lnTo>
                  <a:pt x="2243" y="1955"/>
                </a:lnTo>
                <a:lnTo>
                  <a:pt x="2240" y="1912"/>
                </a:lnTo>
                <a:lnTo>
                  <a:pt x="2232" y="1872"/>
                </a:lnTo>
                <a:lnTo>
                  <a:pt x="2218" y="1834"/>
                </a:lnTo>
                <a:lnTo>
                  <a:pt x="2201" y="1799"/>
                </a:lnTo>
                <a:lnTo>
                  <a:pt x="2179" y="1766"/>
                </a:lnTo>
                <a:lnTo>
                  <a:pt x="2153" y="1736"/>
                </a:lnTo>
                <a:lnTo>
                  <a:pt x="2124" y="1710"/>
                </a:lnTo>
                <a:lnTo>
                  <a:pt x="2091" y="1688"/>
                </a:lnTo>
                <a:lnTo>
                  <a:pt x="2056" y="1670"/>
                </a:lnTo>
                <a:lnTo>
                  <a:pt x="2018" y="1657"/>
                </a:lnTo>
                <a:lnTo>
                  <a:pt x="1978" y="1649"/>
                </a:lnTo>
                <a:lnTo>
                  <a:pt x="1937" y="1646"/>
                </a:lnTo>
                <a:close/>
                <a:moveTo>
                  <a:pt x="2549" y="1028"/>
                </a:moveTo>
                <a:lnTo>
                  <a:pt x="2507" y="1031"/>
                </a:lnTo>
                <a:lnTo>
                  <a:pt x="2467" y="1040"/>
                </a:lnTo>
                <a:lnTo>
                  <a:pt x="2429" y="1053"/>
                </a:lnTo>
                <a:lnTo>
                  <a:pt x="2394" y="1071"/>
                </a:lnTo>
                <a:lnTo>
                  <a:pt x="2361" y="1092"/>
                </a:lnTo>
                <a:lnTo>
                  <a:pt x="2332" y="1119"/>
                </a:lnTo>
                <a:lnTo>
                  <a:pt x="2306" y="1148"/>
                </a:lnTo>
                <a:lnTo>
                  <a:pt x="2285" y="1181"/>
                </a:lnTo>
                <a:lnTo>
                  <a:pt x="2266" y="1217"/>
                </a:lnTo>
                <a:lnTo>
                  <a:pt x="2253" y="1254"/>
                </a:lnTo>
                <a:lnTo>
                  <a:pt x="2245" y="1295"/>
                </a:lnTo>
                <a:lnTo>
                  <a:pt x="2243" y="1337"/>
                </a:lnTo>
                <a:lnTo>
                  <a:pt x="2245" y="1379"/>
                </a:lnTo>
                <a:lnTo>
                  <a:pt x="2253" y="1419"/>
                </a:lnTo>
                <a:lnTo>
                  <a:pt x="2266" y="1457"/>
                </a:lnTo>
                <a:lnTo>
                  <a:pt x="2285" y="1493"/>
                </a:lnTo>
                <a:lnTo>
                  <a:pt x="2306" y="1526"/>
                </a:lnTo>
                <a:lnTo>
                  <a:pt x="2332" y="1555"/>
                </a:lnTo>
                <a:lnTo>
                  <a:pt x="2361" y="1582"/>
                </a:lnTo>
                <a:lnTo>
                  <a:pt x="2394" y="1603"/>
                </a:lnTo>
                <a:lnTo>
                  <a:pt x="2429" y="1621"/>
                </a:lnTo>
                <a:lnTo>
                  <a:pt x="2467" y="1634"/>
                </a:lnTo>
                <a:lnTo>
                  <a:pt x="2507" y="1643"/>
                </a:lnTo>
                <a:lnTo>
                  <a:pt x="2549" y="1646"/>
                </a:lnTo>
                <a:lnTo>
                  <a:pt x="2590" y="1643"/>
                </a:lnTo>
                <a:lnTo>
                  <a:pt x="2630" y="1634"/>
                </a:lnTo>
                <a:lnTo>
                  <a:pt x="2667" y="1621"/>
                </a:lnTo>
                <a:lnTo>
                  <a:pt x="2703" y="1603"/>
                </a:lnTo>
                <a:lnTo>
                  <a:pt x="2735" y="1582"/>
                </a:lnTo>
                <a:lnTo>
                  <a:pt x="2765" y="1555"/>
                </a:lnTo>
                <a:lnTo>
                  <a:pt x="2790" y="1526"/>
                </a:lnTo>
                <a:lnTo>
                  <a:pt x="2813" y="1493"/>
                </a:lnTo>
                <a:lnTo>
                  <a:pt x="2830" y="1457"/>
                </a:lnTo>
                <a:lnTo>
                  <a:pt x="2843" y="1419"/>
                </a:lnTo>
                <a:lnTo>
                  <a:pt x="2852" y="1379"/>
                </a:lnTo>
                <a:lnTo>
                  <a:pt x="2855" y="1337"/>
                </a:lnTo>
                <a:lnTo>
                  <a:pt x="2852" y="1295"/>
                </a:lnTo>
                <a:lnTo>
                  <a:pt x="2843" y="1254"/>
                </a:lnTo>
                <a:lnTo>
                  <a:pt x="2830" y="1217"/>
                </a:lnTo>
                <a:lnTo>
                  <a:pt x="2813" y="1181"/>
                </a:lnTo>
                <a:lnTo>
                  <a:pt x="2790" y="1148"/>
                </a:lnTo>
                <a:lnTo>
                  <a:pt x="2765" y="1119"/>
                </a:lnTo>
                <a:lnTo>
                  <a:pt x="2735" y="1092"/>
                </a:lnTo>
                <a:lnTo>
                  <a:pt x="2703" y="1071"/>
                </a:lnTo>
                <a:lnTo>
                  <a:pt x="2667" y="1053"/>
                </a:lnTo>
                <a:lnTo>
                  <a:pt x="2630" y="1040"/>
                </a:lnTo>
                <a:lnTo>
                  <a:pt x="2590" y="1031"/>
                </a:lnTo>
                <a:lnTo>
                  <a:pt x="2549" y="1028"/>
                </a:lnTo>
                <a:close/>
                <a:moveTo>
                  <a:pt x="1325" y="1028"/>
                </a:moveTo>
                <a:lnTo>
                  <a:pt x="1284" y="1031"/>
                </a:lnTo>
                <a:lnTo>
                  <a:pt x="1244" y="1040"/>
                </a:lnTo>
                <a:lnTo>
                  <a:pt x="1206" y="1053"/>
                </a:lnTo>
                <a:lnTo>
                  <a:pt x="1170" y="1071"/>
                </a:lnTo>
                <a:lnTo>
                  <a:pt x="1139" y="1092"/>
                </a:lnTo>
                <a:lnTo>
                  <a:pt x="1109" y="1119"/>
                </a:lnTo>
                <a:lnTo>
                  <a:pt x="1084" y="1148"/>
                </a:lnTo>
                <a:lnTo>
                  <a:pt x="1061" y="1181"/>
                </a:lnTo>
                <a:lnTo>
                  <a:pt x="1044" y="1217"/>
                </a:lnTo>
                <a:lnTo>
                  <a:pt x="1030" y="1254"/>
                </a:lnTo>
                <a:lnTo>
                  <a:pt x="1022" y="1295"/>
                </a:lnTo>
                <a:lnTo>
                  <a:pt x="1019" y="1337"/>
                </a:lnTo>
                <a:lnTo>
                  <a:pt x="1022" y="1379"/>
                </a:lnTo>
                <a:lnTo>
                  <a:pt x="1030" y="1419"/>
                </a:lnTo>
                <a:lnTo>
                  <a:pt x="1044" y="1457"/>
                </a:lnTo>
                <a:lnTo>
                  <a:pt x="1061" y="1493"/>
                </a:lnTo>
                <a:lnTo>
                  <a:pt x="1084" y="1526"/>
                </a:lnTo>
                <a:lnTo>
                  <a:pt x="1109" y="1555"/>
                </a:lnTo>
                <a:lnTo>
                  <a:pt x="1139" y="1582"/>
                </a:lnTo>
                <a:lnTo>
                  <a:pt x="1170" y="1603"/>
                </a:lnTo>
                <a:lnTo>
                  <a:pt x="1206" y="1621"/>
                </a:lnTo>
                <a:lnTo>
                  <a:pt x="1244" y="1634"/>
                </a:lnTo>
                <a:lnTo>
                  <a:pt x="1284" y="1643"/>
                </a:lnTo>
                <a:lnTo>
                  <a:pt x="1325" y="1646"/>
                </a:lnTo>
                <a:lnTo>
                  <a:pt x="1367" y="1643"/>
                </a:lnTo>
                <a:lnTo>
                  <a:pt x="1407" y="1634"/>
                </a:lnTo>
                <a:lnTo>
                  <a:pt x="1445" y="1621"/>
                </a:lnTo>
                <a:lnTo>
                  <a:pt x="1479" y="1603"/>
                </a:lnTo>
                <a:lnTo>
                  <a:pt x="1512" y="1582"/>
                </a:lnTo>
                <a:lnTo>
                  <a:pt x="1542" y="1555"/>
                </a:lnTo>
                <a:lnTo>
                  <a:pt x="1567" y="1526"/>
                </a:lnTo>
                <a:lnTo>
                  <a:pt x="1589" y="1493"/>
                </a:lnTo>
                <a:lnTo>
                  <a:pt x="1607" y="1457"/>
                </a:lnTo>
                <a:lnTo>
                  <a:pt x="1621" y="1419"/>
                </a:lnTo>
                <a:lnTo>
                  <a:pt x="1628" y="1379"/>
                </a:lnTo>
                <a:lnTo>
                  <a:pt x="1631" y="1337"/>
                </a:lnTo>
                <a:lnTo>
                  <a:pt x="1628" y="1295"/>
                </a:lnTo>
                <a:lnTo>
                  <a:pt x="1621" y="1254"/>
                </a:lnTo>
                <a:lnTo>
                  <a:pt x="1607" y="1217"/>
                </a:lnTo>
                <a:lnTo>
                  <a:pt x="1589" y="1181"/>
                </a:lnTo>
                <a:lnTo>
                  <a:pt x="1567" y="1148"/>
                </a:lnTo>
                <a:lnTo>
                  <a:pt x="1542" y="1119"/>
                </a:lnTo>
                <a:lnTo>
                  <a:pt x="1512" y="1092"/>
                </a:lnTo>
                <a:lnTo>
                  <a:pt x="1479" y="1071"/>
                </a:lnTo>
                <a:lnTo>
                  <a:pt x="1445" y="1053"/>
                </a:lnTo>
                <a:lnTo>
                  <a:pt x="1407" y="1040"/>
                </a:lnTo>
                <a:lnTo>
                  <a:pt x="1367" y="1031"/>
                </a:lnTo>
                <a:lnTo>
                  <a:pt x="1325" y="1028"/>
                </a:lnTo>
                <a:close/>
                <a:moveTo>
                  <a:pt x="1121" y="617"/>
                </a:moveTo>
                <a:lnTo>
                  <a:pt x="2752" y="617"/>
                </a:lnTo>
                <a:lnTo>
                  <a:pt x="2808" y="620"/>
                </a:lnTo>
                <a:lnTo>
                  <a:pt x="2861" y="629"/>
                </a:lnTo>
                <a:lnTo>
                  <a:pt x="2913" y="643"/>
                </a:lnTo>
                <a:lnTo>
                  <a:pt x="2962" y="663"/>
                </a:lnTo>
                <a:lnTo>
                  <a:pt x="3009" y="687"/>
                </a:lnTo>
                <a:lnTo>
                  <a:pt x="3053" y="716"/>
                </a:lnTo>
                <a:lnTo>
                  <a:pt x="3093" y="749"/>
                </a:lnTo>
                <a:lnTo>
                  <a:pt x="3130" y="787"/>
                </a:lnTo>
                <a:lnTo>
                  <a:pt x="3164" y="828"/>
                </a:lnTo>
                <a:lnTo>
                  <a:pt x="3192" y="872"/>
                </a:lnTo>
                <a:lnTo>
                  <a:pt x="3217" y="919"/>
                </a:lnTo>
                <a:lnTo>
                  <a:pt x="3236" y="969"/>
                </a:lnTo>
                <a:lnTo>
                  <a:pt x="3250" y="1021"/>
                </a:lnTo>
                <a:lnTo>
                  <a:pt x="3259" y="1076"/>
                </a:lnTo>
                <a:lnTo>
                  <a:pt x="3262" y="1132"/>
                </a:lnTo>
                <a:lnTo>
                  <a:pt x="3262" y="2778"/>
                </a:lnTo>
                <a:lnTo>
                  <a:pt x="3259" y="2833"/>
                </a:lnTo>
                <a:lnTo>
                  <a:pt x="3250" y="2887"/>
                </a:lnTo>
                <a:lnTo>
                  <a:pt x="3236" y="2940"/>
                </a:lnTo>
                <a:lnTo>
                  <a:pt x="3217" y="2989"/>
                </a:lnTo>
                <a:lnTo>
                  <a:pt x="3192" y="3037"/>
                </a:lnTo>
                <a:lnTo>
                  <a:pt x="3164" y="3080"/>
                </a:lnTo>
                <a:lnTo>
                  <a:pt x="3130" y="3122"/>
                </a:lnTo>
                <a:lnTo>
                  <a:pt x="3093" y="3159"/>
                </a:lnTo>
                <a:lnTo>
                  <a:pt x="3053" y="3192"/>
                </a:lnTo>
                <a:lnTo>
                  <a:pt x="3009" y="3221"/>
                </a:lnTo>
                <a:lnTo>
                  <a:pt x="2962" y="3245"/>
                </a:lnTo>
                <a:lnTo>
                  <a:pt x="2913" y="3265"/>
                </a:lnTo>
                <a:lnTo>
                  <a:pt x="2861" y="3280"/>
                </a:lnTo>
                <a:lnTo>
                  <a:pt x="2808" y="3289"/>
                </a:lnTo>
                <a:lnTo>
                  <a:pt x="2752" y="3292"/>
                </a:lnTo>
                <a:lnTo>
                  <a:pt x="1121" y="3292"/>
                </a:lnTo>
                <a:lnTo>
                  <a:pt x="1066" y="3289"/>
                </a:lnTo>
                <a:lnTo>
                  <a:pt x="1013" y="3280"/>
                </a:lnTo>
                <a:lnTo>
                  <a:pt x="961" y="3265"/>
                </a:lnTo>
                <a:lnTo>
                  <a:pt x="912" y="3245"/>
                </a:lnTo>
                <a:lnTo>
                  <a:pt x="865" y="3221"/>
                </a:lnTo>
                <a:lnTo>
                  <a:pt x="821" y="3192"/>
                </a:lnTo>
                <a:lnTo>
                  <a:pt x="781" y="3159"/>
                </a:lnTo>
                <a:lnTo>
                  <a:pt x="744" y="3122"/>
                </a:lnTo>
                <a:lnTo>
                  <a:pt x="710" y="3080"/>
                </a:lnTo>
                <a:lnTo>
                  <a:pt x="681" y="3037"/>
                </a:lnTo>
                <a:lnTo>
                  <a:pt x="657" y="2989"/>
                </a:lnTo>
                <a:lnTo>
                  <a:pt x="637" y="2940"/>
                </a:lnTo>
                <a:lnTo>
                  <a:pt x="624" y="2887"/>
                </a:lnTo>
                <a:lnTo>
                  <a:pt x="615" y="2833"/>
                </a:lnTo>
                <a:lnTo>
                  <a:pt x="612" y="2778"/>
                </a:lnTo>
                <a:lnTo>
                  <a:pt x="612" y="1132"/>
                </a:lnTo>
                <a:lnTo>
                  <a:pt x="615" y="1076"/>
                </a:lnTo>
                <a:lnTo>
                  <a:pt x="624" y="1021"/>
                </a:lnTo>
                <a:lnTo>
                  <a:pt x="637" y="969"/>
                </a:lnTo>
                <a:lnTo>
                  <a:pt x="657" y="919"/>
                </a:lnTo>
                <a:lnTo>
                  <a:pt x="681" y="872"/>
                </a:lnTo>
                <a:lnTo>
                  <a:pt x="710" y="828"/>
                </a:lnTo>
                <a:lnTo>
                  <a:pt x="744" y="787"/>
                </a:lnTo>
                <a:lnTo>
                  <a:pt x="781" y="749"/>
                </a:lnTo>
                <a:lnTo>
                  <a:pt x="821" y="716"/>
                </a:lnTo>
                <a:lnTo>
                  <a:pt x="865" y="687"/>
                </a:lnTo>
                <a:lnTo>
                  <a:pt x="912" y="663"/>
                </a:lnTo>
                <a:lnTo>
                  <a:pt x="961" y="643"/>
                </a:lnTo>
                <a:lnTo>
                  <a:pt x="1013" y="629"/>
                </a:lnTo>
                <a:lnTo>
                  <a:pt x="1066" y="620"/>
                </a:lnTo>
                <a:lnTo>
                  <a:pt x="1121" y="617"/>
                </a:lnTo>
                <a:close/>
                <a:moveTo>
                  <a:pt x="510" y="0"/>
                </a:moveTo>
                <a:lnTo>
                  <a:pt x="2140" y="0"/>
                </a:lnTo>
                <a:lnTo>
                  <a:pt x="2197" y="3"/>
                </a:lnTo>
                <a:lnTo>
                  <a:pt x="2251" y="12"/>
                </a:lnTo>
                <a:lnTo>
                  <a:pt x="2303" y="26"/>
                </a:lnTo>
                <a:lnTo>
                  <a:pt x="2352" y="46"/>
                </a:lnTo>
                <a:lnTo>
                  <a:pt x="2399" y="71"/>
                </a:lnTo>
                <a:lnTo>
                  <a:pt x="2443" y="101"/>
                </a:lnTo>
                <a:lnTo>
                  <a:pt x="2484" y="135"/>
                </a:lnTo>
                <a:lnTo>
                  <a:pt x="2521" y="173"/>
                </a:lnTo>
                <a:lnTo>
                  <a:pt x="2555" y="214"/>
                </a:lnTo>
                <a:lnTo>
                  <a:pt x="2583" y="260"/>
                </a:lnTo>
                <a:lnTo>
                  <a:pt x="2607" y="307"/>
                </a:lnTo>
                <a:lnTo>
                  <a:pt x="2626" y="358"/>
                </a:lnTo>
                <a:lnTo>
                  <a:pt x="2640" y="411"/>
                </a:lnTo>
                <a:lnTo>
                  <a:pt x="612" y="411"/>
                </a:lnTo>
                <a:lnTo>
                  <a:pt x="579" y="414"/>
                </a:lnTo>
                <a:lnTo>
                  <a:pt x="547" y="421"/>
                </a:lnTo>
                <a:lnTo>
                  <a:pt x="519" y="434"/>
                </a:lnTo>
                <a:lnTo>
                  <a:pt x="491" y="451"/>
                </a:lnTo>
                <a:lnTo>
                  <a:pt x="468" y="472"/>
                </a:lnTo>
                <a:lnTo>
                  <a:pt x="447" y="495"/>
                </a:lnTo>
                <a:lnTo>
                  <a:pt x="431" y="522"/>
                </a:lnTo>
                <a:lnTo>
                  <a:pt x="418" y="552"/>
                </a:lnTo>
                <a:lnTo>
                  <a:pt x="410" y="583"/>
                </a:lnTo>
                <a:lnTo>
                  <a:pt x="407" y="617"/>
                </a:lnTo>
                <a:lnTo>
                  <a:pt x="407" y="2664"/>
                </a:lnTo>
                <a:lnTo>
                  <a:pt x="355" y="2650"/>
                </a:lnTo>
                <a:lnTo>
                  <a:pt x="305" y="2631"/>
                </a:lnTo>
                <a:lnTo>
                  <a:pt x="258" y="2606"/>
                </a:lnTo>
                <a:lnTo>
                  <a:pt x="213" y="2577"/>
                </a:lnTo>
                <a:lnTo>
                  <a:pt x="172" y="2544"/>
                </a:lnTo>
                <a:lnTo>
                  <a:pt x="134" y="2507"/>
                </a:lnTo>
                <a:lnTo>
                  <a:pt x="100" y="2466"/>
                </a:lnTo>
                <a:lnTo>
                  <a:pt x="72" y="2421"/>
                </a:lnTo>
                <a:lnTo>
                  <a:pt x="47" y="2374"/>
                </a:lnTo>
                <a:lnTo>
                  <a:pt x="27" y="2323"/>
                </a:lnTo>
                <a:lnTo>
                  <a:pt x="12" y="2272"/>
                </a:lnTo>
                <a:lnTo>
                  <a:pt x="3" y="2217"/>
                </a:lnTo>
                <a:lnTo>
                  <a:pt x="0" y="2160"/>
                </a:lnTo>
                <a:lnTo>
                  <a:pt x="0" y="514"/>
                </a:lnTo>
                <a:lnTo>
                  <a:pt x="3" y="458"/>
                </a:lnTo>
                <a:lnTo>
                  <a:pt x="12" y="403"/>
                </a:lnTo>
                <a:lnTo>
                  <a:pt x="27" y="352"/>
                </a:lnTo>
                <a:lnTo>
                  <a:pt x="46" y="302"/>
                </a:lnTo>
                <a:lnTo>
                  <a:pt x="70" y="255"/>
                </a:lnTo>
                <a:lnTo>
                  <a:pt x="99" y="210"/>
                </a:lnTo>
                <a:lnTo>
                  <a:pt x="132" y="170"/>
                </a:lnTo>
                <a:lnTo>
                  <a:pt x="169" y="133"/>
                </a:lnTo>
                <a:lnTo>
                  <a:pt x="210" y="99"/>
                </a:lnTo>
                <a:lnTo>
                  <a:pt x="253" y="70"/>
                </a:lnTo>
                <a:lnTo>
                  <a:pt x="300" y="45"/>
                </a:lnTo>
                <a:lnTo>
                  <a:pt x="349" y="25"/>
                </a:lnTo>
                <a:lnTo>
                  <a:pt x="401" y="11"/>
                </a:lnTo>
                <a:lnTo>
                  <a:pt x="454" y="3"/>
                </a:lnTo>
                <a:lnTo>
                  <a:pt x="51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46" name="Freeform 120"/>
          <p:cNvSpPr>
            <a:spLocks noEditPoints="1"/>
          </p:cNvSpPr>
          <p:nvPr/>
        </p:nvSpPr>
        <p:spPr bwMode="auto">
          <a:xfrm>
            <a:off x="5213583" y="2241275"/>
            <a:ext cx="466132" cy="348457"/>
          </a:xfrm>
          <a:custGeom>
            <a:avLst/>
            <a:gdLst>
              <a:gd name="T0" fmla="*/ 2038 w 3261"/>
              <a:gd name="T1" fmla="*/ 2036 h 2443"/>
              <a:gd name="T2" fmla="*/ 204 w 3261"/>
              <a:gd name="T3" fmla="*/ 1017 h 2443"/>
              <a:gd name="T4" fmla="*/ 2306 w 3261"/>
              <a:gd name="T5" fmla="*/ 1029 h 2443"/>
              <a:gd name="T6" fmla="*/ 2386 w 3261"/>
              <a:gd name="T7" fmla="*/ 1078 h 2443"/>
              <a:gd name="T8" fmla="*/ 2435 w 3261"/>
              <a:gd name="T9" fmla="*/ 1157 h 2443"/>
              <a:gd name="T10" fmla="*/ 2446 w 3261"/>
              <a:gd name="T11" fmla="*/ 1527 h 2443"/>
              <a:gd name="T12" fmla="*/ 2446 w 3261"/>
              <a:gd name="T13" fmla="*/ 1934 h 2443"/>
              <a:gd name="T14" fmla="*/ 2435 w 3261"/>
              <a:gd name="T15" fmla="*/ 2304 h 2443"/>
              <a:gd name="T16" fmla="*/ 2386 w 3261"/>
              <a:gd name="T17" fmla="*/ 2383 h 2443"/>
              <a:gd name="T18" fmla="*/ 2306 w 3261"/>
              <a:gd name="T19" fmla="*/ 2432 h 2443"/>
              <a:gd name="T20" fmla="*/ 204 w 3261"/>
              <a:gd name="T21" fmla="*/ 2443 h 2443"/>
              <a:gd name="T22" fmla="*/ 110 w 3261"/>
              <a:gd name="T23" fmla="*/ 2420 h 2443"/>
              <a:gd name="T24" fmla="*/ 39 w 3261"/>
              <a:gd name="T25" fmla="*/ 2359 h 2443"/>
              <a:gd name="T26" fmla="*/ 3 w 3261"/>
              <a:gd name="T27" fmla="*/ 2271 h 2443"/>
              <a:gd name="T28" fmla="*/ 3 w 3261"/>
              <a:gd name="T29" fmla="*/ 1188 h 2443"/>
              <a:gd name="T30" fmla="*/ 39 w 3261"/>
              <a:gd name="T31" fmla="*/ 1102 h 2443"/>
              <a:gd name="T32" fmla="*/ 110 w 3261"/>
              <a:gd name="T33" fmla="*/ 1041 h 2443"/>
              <a:gd name="T34" fmla="*/ 204 w 3261"/>
              <a:gd name="T35" fmla="*/ 1017 h 2443"/>
              <a:gd name="T36" fmla="*/ 1842 w 3261"/>
              <a:gd name="T37" fmla="*/ 12 h 2443"/>
              <a:gd name="T38" fmla="*/ 1989 w 3261"/>
              <a:gd name="T39" fmla="*/ 69 h 2443"/>
              <a:gd name="T40" fmla="*/ 2111 w 3261"/>
              <a:gd name="T41" fmla="*/ 167 h 2443"/>
              <a:gd name="T42" fmla="*/ 2197 w 3261"/>
              <a:gd name="T43" fmla="*/ 299 h 2443"/>
              <a:gd name="T44" fmla="*/ 2239 w 3261"/>
              <a:gd name="T45" fmla="*/ 453 h 2443"/>
              <a:gd name="T46" fmla="*/ 2230 w 3261"/>
              <a:gd name="T47" fmla="*/ 618 h 2443"/>
              <a:gd name="T48" fmla="*/ 2172 w 3261"/>
              <a:gd name="T49" fmla="*/ 766 h 2443"/>
              <a:gd name="T50" fmla="*/ 2074 w 3261"/>
              <a:gd name="T51" fmla="*/ 886 h 2443"/>
              <a:gd name="T52" fmla="*/ 1943 w 3261"/>
              <a:gd name="T53" fmla="*/ 972 h 2443"/>
              <a:gd name="T54" fmla="*/ 1787 w 3261"/>
              <a:gd name="T55" fmla="*/ 1014 h 2443"/>
              <a:gd name="T56" fmla="*/ 1623 w 3261"/>
              <a:gd name="T57" fmla="*/ 1006 h 2443"/>
              <a:gd name="T58" fmla="*/ 1475 w 3261"/>
              <a:gd name="T59" fmla="*/ 948 h 2443"/>
              <a:gd name="T60" fmla="*/ 1354 w 3261"/>
              <a:gd name="T61" fmla="*/ 850 h 2443"/>
              <a:gd name="T62" fmla="*/ 1269 w 3261"/>
              <a:gd name="T63" fmla="*/ 719 h 2443"/>
              <a:gd name="T64" fmla="*/ 1225 w 3261"/>
              <a:gd name="T65" fmla="*/ 564 h 2443"/>
              <a:gd name="T66" fmla="*/ 1234 w 3261"/>
              <a:gd name="T67" fmla="*/ 400 h 2443"/>
              <a:gd name="T68" fmla="*/ 1293 w 3261"/>
              <a:gd name="T69" fmla="*/ 252 h 2443"/>
              <a:gd name="T70" fmla="*/ 1391 w 3261"/>
              <a:gd name="T71" fmla="*/ 131 h 2443"/>
              <a:gd name="T72" fmla="*/ 1522 w 3261"/>
              <a:gd name="T73" fmla="*/ 45 h 2443"/>
              <a:gd name="T74" fmla="*/ 1677 w 3261"/>
              <a:gd name="T75" fmla="*/ 3 h 2443"/>
              <a:gd name="T76" fmla="*/ 565 w 3261"/>
              <a:gd name="T77" fmla="*/ 3 h 2443"/>
              <a:gd name="T78" fmla="*/ 720 w 3261"/>
              <a:gd name="T79" fmla="*/ 45 h 2443"/>
              <a:gd name="T80" fmla="*/ 851 w 3261"/>
              <a:gd name="T81" fmla="*/ 131 h 2443"/>
              <a:gd name="T82" fmla="*/ 949 w 3261"/>
              <a:gd name="T83" fmla="*/ 252 h 2443"/>
              <a:gd name="T84" fmla="*/ 1008 w 3261"/>
              <a:gd name="T85" fmla="*/ 400 h 2443"/>
              <a:gd name="T86" fmla="*/ 1016 w 3261"/>
              <a:gd name="T87" fmla="*/ 564 h 2443"/>
              <a:gd name="T88" fmla="*/ 974 w 3261"/>
              <a:gd name="T89" fmla="*/ 719 h 2443"/>
              <a:gd name="T90" fmla="*/ 888 w 3261"/>
              <a:gd name="T91" fmla="*/ 850 h 2443"/>
              <a:gd name="T92" fmla="*/ 767 w 3261"/>
              <a:gd name="T93" fmla="*/ 948 h 2443"/>
              <a:gd name="T94" fmla="*/ 619 w 3261"/>
              <a:gd name="T95" fmla="*/ 1006 h 2443"/>
              <a:gd name="T96" fmla="*/ 454 w 3261"/>
              <a:gd name="T97" fmla="*/ 1014 h 2443"/>
              <a:gd name="T98" fmla="*/ 299 w 3261"/>
              <a:gd name="T99" fmla="*/ 972 h 2443"/>
              <a:gd name="T100" fmla="*/ 169 w 3261"/>
              <a:gd name="T101" fmla="*/ 886 h 2443"/>
              <a:gd name="T102" fmla="*/ 69 w 3261"/>
              <a:gd name="T103" fmla="*/ 766 h 2443"/>
              <a:gd name="T104" fmla="*/ 12 w 3261"/>
              <a:gd name="T105" fmla="*/ 618 h 2443"/>
              <a:gd name="T106" fmla="*/ 3 w 3261"/>
              <a:gd name="T107" fmla="*/ 453 h 2443"/>
              <a:gd name="T108" fmla="*/ 45 w 3261"/>
              <a:gd name="T109" fmla="*/ 299 h 2443"/>
              <a:gd name="T110" fmla="*/ 131 w 3261"/>
              <a:gd name="T111" fmla="*/ 167 h 2443"/>
              <a:gd name="T112" fmla="*/ 252 w 3261"/>
              <a:gd name="T113" fmla="*/ 69 h 2443"/>
              <a:gd name="T114" fmla="*/ 400 w 3261"/>
              <a:gd name="T115" fmla="*/ 12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261" h="2443">
                <a:moveTo>
                  <a:pt x="407" y="1424"/>
                </a:moveTo>
                <a:lnTo>
                  <a:pt x="407" y="2036"/>
                </a:lnTo>
                <a:lnTo>
                  <a:pt x="2038" y="2036"/>
                </a:lnTo>
                <a:lnTo>
                  <a:pt x="2038" y="1424"/>
                </a:lnTo>
                <a:lnTo>
                  <a:pt x="407" y="1424"/>
                </a:lnTo>
                <a:close/>
                <a:moveTo>
                  <a:pt x="204" y="1017"/>
                </a:moveTo>
                <a:lnTo>
                  <a:pt x="2242" y="1017"/>
                </a:lnTo>
                <a:lnTo>
                  <a:pt x="2275" y="1020"/>
                </a:lnTo>
                <a:lnTo>
                  <a:pt x="2306" y="1029"/>
                </a:lnTo>
                <a:lnTo>
                  <a:pt x="2335" y="1041"/>
                </a:lnTo>
                <a:lnTo>
                  <a:pt x="2363" y="1058"/>
                </a:lnTo>
                <a:lnTo>
                  <a:pt x="2386" y="1078"/>
                </a:lnTo>
                <a:lnTo>
                  <a:pt x="2407" y="1102"/>
                </a:lnTo>
                <a:lnTo>
                  <a:pt x="2423" y="1128"/>
                </a:lnTo>
                <a:lnTo>
                  <a:pt x="2435" y="1157"/>
                </a:lnTo>
                <a:lnTo>
                  <a:pt x="2443" y="1188"/>
                </a:lnTo>
                <a:lnTo>
                  <a:pt x="2446" y="1221"/>
                </a:lnTo>
                <a:lnTo>
                  <a:pt x="2446" y="1527"/>
                </a:lnTo>
                <a:lnTo>
                  <a:pt x="3261" y="1017"/>
                </a:lnTo>
                <a:lnTo>
                  <a:pt x="3261" y="2443"/>
                </a:lnTo>
                <a:lnTo>
                  <a:pt x="2446" y="1934"/>
                </a:lnTo>
                <a:lnTo>
                  <a:pt x="2446" y="2239"/>
                </a:lnTo>
                <a:lnTo>
                  <a:pt x="2443" y="2271"/>
                </a:lnTo>
                <a:lnTo>
                  <a:pt x="2435" y="2304"/>
                </a:lnTo>
                <a:lnTo>
                  <a:pt x="2423" y="2333"/>
                </a:lnTo>
                <a:lnTo>
                  <a:pt x="2407" y="2359"/>
                </a:lnTo>
                <a:lnTo>
                  <a:pt x="2386" y="2383"/>
                </a:lnTo>
                <a:lnTo>
                  <a:pt x="2363" y="2403"/>
                </a:lnTo>
                <a:lnTo>
                  <a:pt x="2335" y="2420"/>
                </a:lnTo>
                <a:lnTo>
                  <a:pt x="2306" y="2432"/>
                </a:lnTo>
                <a:lnTo>
                  <a:pt x="2275" y="2440"/>
                </a:lnTo>
                <a:lnTo>
                  <a:pt x="2242" y="2443"/>
                </a:lnTo>
                <a:lnTo>
                  <a:pt x="204" y="2443"/>
                </a:lnTo>
                <a:lnTo>
                  <a:pt x="171" y="2440"/>
                </a:lnTo>
                <a:lnTo>
                  <a:pt x="140" y="2432"/>
                </a:lnTo>
                <a:lnTo>
                  <a:pt x="110" y="2420"/>
                </a:lnTo>
                <a:lnTo>
                  <a:pt x="83" y="2403"/>
                </a:lnTo>
                <a:lnTo>
                  <a:pt x="60" y="2383"/>
                </a:lnTo>
                <a:lnTo>
                  <a:pt x="39" y="2359"/>
                </a:lnTo>
                <a:lnTo>
                  <a:pt x="23" y="2333"/>
                </a:lnTo>
                <a:lnTo>
                  <a:pt x="10" y="2304"/>
                </a:lnTo>
                <a:lnTo>
                  <a:pt x="3" y="2271"/>
                </a:lnTo>
                <a:lnTo>
                  <a:pt x="0" y="2239"/>
                </a:lnTo>
                <a:lnTo>
                  <a:pt x="0" y="1221"/>
                </a:lnTo>
                <a:lnTo>
                  <a:pt x="3" y="1188"/>
                </a:lnTo>
                <a:lnTo>
                  <a:pt x="10" y="1157"/>
                </a:lnTo>
                <a:lnTo>
                  <a:pt x="23" y="1128"/>
                </a:lnTo>
                <a:lnTo>
                  <a:pt x="39" y="1102"/>
                </a:lnTo>
                <a:lnTo>
                  <a:pt x="60" y="1078"/>
                </a:lnTo>
                <a:lnTo>
                  <a:pt x="83" y="1058"/>
                </a:lnTo>
                <a:lnTo>
                  <a:pt x="110" y="1041"/>
                </a:lnTo>
                <a:lnTo>
                  <a:pt x="140" y="1029"/>
                </a:lnTo>
                <a:lnTo>
                  <a:pt x="171" y="1020"/>
                </a:lnTo>
                <a:lnTo>
                  <a:pt x="204" y="1017"/>
                </a:lnTo>
                <a:close/>
                <a:moveTo>
                  <a:pt x="1732" y="0"/>
                </a:moveTo>
                <a:lnTo>
                  <a:pt x="1787" y="3"/>
                </a:lnTo>
                <a:lnTo>
                  <a:pt x="1842" y="12"/>
                </a:lnTo>
                <a:lnTo>
                  <a:pt x="1894" y="26"/>
                </a:lnTo>
                <a:lnTo>
                  <a:pt x="1943" y="45"/>
                </a:lnTo>
                <a:lnTo>
                  <a:pt x="1989" y="69"/>
                </a:lnTo>
                <a:lnTo>
                  <a:pt x="2033" y="98"/>
                </a:lnTo>
                <a:lnTo>
                  <a:pt x="2074" y="131"/>
                </a:lnTo>
                <a:lnTo>
                  <a:pt x="2111" y="167"/>
                </a:lnTo>
                <a:lnTo>
                  <a:pt x="2144" y="209"/>
                </a:lnTo>
                <a:lnTo>
                  <a:pt x="2172" y="252"/>
                </a:lnTo>
                <a:lnTo>
                  <a:pt x="2197" y="299"/>
                </a:lnTo>
                <a:lnTo>
                  <a:pt x="2216" y="348"/>
                </a:lnTo>
                <a:lnTo>
                  <a:pt x="2230" y="400"/>
                </a:lnTo>
                <a:lnTo>
                  <a:pt x="2239" y="453"/>
                </a:lnTo>
                <a:lnTo>
                  <a:pt x="2242" y="509"/>
                </a:lnTo>
                <a:lnTo>
                  <a:pt x="2239" y="564"/>
                </a:lnTo>
                <a:lnTo>
                  <a:pt x="2230" y="618"/>
                </a:lnTo>
                <a:lnTo>
                  <a:pt x="2216" y="670"/>
                </a:lnTo>
                <a:lnTo>
                  <a:pt x="2197" y="719"/>
                </a:lnTo>
                <a:lnTo>
                  <a:pt x="2172" y="766"/>
                </a:lnTo>
                <a:lnTo>
                  <a:pt x="2144" y="809"/>
                </a:lnTo>
                <a:lnTo>
                  <a:pt x="2111" y="850"/>
                </a:lnTo>
                <a:lnTo>
                  <a:pt x="2074" y="886"/>
                </a:lnTo>
                <a:lnTo>
                  <a:pt x="2033" y="919"/>
                </a:lnTo>
                <a:lnTo>
                  <a:pt x="1989" y="948"/>
                </a:lnTo>
                <a:lnTo>
                  <a:pt x="1943" y="972"/>
                </a:lnTo>
                <a:lnTo>
                  <a:pt x="1894" y="991"/>
                </a:lnTo>
                <a:lnTo>
                  <a:pt x="1842" y="1006"/>
                </a:lnTo>
                <a:lnTo>
                  <a:pt x="1787" y="1014"/>
                </a:lnTo>
                <a:lnTo>
                  <a:pt x="1732" y="1017"/>
                </a:lnTo>
                <a:lnTo>
                  <a:pt x="1677" y="1014"/>
                </a:lnTo>
                <a:lnTo>
                  <a:pt x="1623" y="1006"/>
                </a:lnTo>
                <a:lnTo>
                  <a:pt x="1572" y="991"/>
                </a:lnTo>
                <a:lnTo>
                  <a:pt x="1522" y="972"/>
                </a:lnTo>
                <a:lnTo>
                  <a:pt x="1475" y="948"/>
                </a:lnTo>
                <a:lnTo>
                  <a:pt x="1431" y="919"/>
                </a:lnTo>
                <a:lnTo>
                  <a:pt x="1391" y="886"/>
                </a:lnTo>
                <a:lnTo>
                  <a:pt x="1354" y="850"/>
                </a:lnTo>
                <a:lnTo>
                  <a:pt x="1321" y="809"/>
                </a:lnTo>
                <a:lnTo>
                  <a:pt x="1293" y="766"/>
                </a:lnTo>
                <a:lnTo>
                  <a:pt x="1269" y="719"/>
                </a:lnTo>
                <a:lnTo>
                  <a:pt x="1249" y="670"/>
                </a:lnTo>
                <a:lnTo>
                  <a:pt x="1234" y="618"/>
                </a:lnTo>
                <a:lnTo>
                  <a:pt x="1225" y="564"/>
                </a:lnTo>
                <a:lnTo>
                  <a:pt x="1222" y="509"/>
                </a:lnTo>
                <a:lnTo>
                  <a:pt x="1225" y="453"/>
                </a:lnTo>
                <a:lnTo>
                  <a:pt x="1234" y="400"/>
                </a:lnTo>
                <a:lnTo>
                  <a:pt x="1249" y="348"/>
                </a:lnTo>
                <a:lnTo>
                  <a:pt x="1269" y="299"/>
                </a:lnTo>
                <a:lnTo>
                  <a:pt x="1293" y="252"/>
                </a:lnTo>
                <a:lnTo>
                  <a:pt x="1321" y="209"/>
                </a:lnTo>
                <a:lnTo>
                  <a:pt x="1354" y="167"/>
                </a:lnTo>
                <a:lnTo>
                  <a:pt x="1391" y="131"/>
                </a:lnTo>
                <a:lnTo>
                  <a:pt x="1431" y="98"/>
                </a:lnTo>
                <a:lnTo>
                  <a:pt x="1475" y="69"/>
                </a:lnTo>
                <a:lnTo>
                  <a:pt x="1522" y="45"/>
                </a:lnTo>
                <a:lnTo>
                  <a:pt x="1572" y="26"/>
                </a:lnTo>
                <a:lnTo>
                  <a:pt x="1623" y="12"/>
                </a:lnTo>
                <a:lnTo>
                  <a:pt x="1677" y="3"/>
                </a:lnTo>
                <a:lnTo>
                  <a:pt x="1732" y="0"/>
                </a:lnTo>
                <a:close/>
                <a:moveTo>
                  <a:pt x="510" y="0"/>
                </a:moveTo>
                <a:lnTo>
                  <a:pt x="565" y="3"/>
                </a:lnTo>
                <a:lnTo>
                  <a:pt x="619" y="12"/>
                </a:lnTo>
                <a:lnTo>
                  <a:pt x="670" y="26"/>
                </a:lnTo>
                <a:lnTo>
                  <a:pt x="720" y="45"/>
                </a:lnTo>
                <a:lnTo>
                  <a:pt x="767" y="69"/>
                </a:lnTo>
                <a:lnTo>
                  <a:pt x="811" y="98"/>
                </a:lnTo>
                <a:lnTo>
                  <a:pt x="851" y="131"/>
                </a:lnTo>
                <a:lnTo>
                  <a:pt x="888" y="167"/>
                </a:lnTo>
                <a:lnTo>
                  <a:pt x="920" y="209"/>
                </a:lnTo>
                <a:lnTo>
                  <a:pt x="949" y="252"/>
                </a:lnTo>
                <a:lnTo>
                  <a:pt x="974" y="299"/>
                </a:lnTo>
                <a:lnTo>
                  <a:pt x="994" y="348"/>
                </a:lnTo>
                <a:lnTo>
                  <a:pt x="1008" y="400"/>
                </a:lnTo>
                <a:lnTo>
                  <a:pt x="1016" y="453"/>
                </a:lnTo>
                <a:lnTo>
                  <a:pt x="1019" y="509"/>
                </a:lnTo>
                <a:lnTo>
                  <a:pt x="1016" y="564"/>
                </a:lnTo>
                <a:lnTo>
                  <a:pt x="1008" y="618"/>
                </a:lnTo>
                <a:lnTo>
                  <a:pt x="994" y="670"/>
                </a:lnTo>
                <a:lnTo>
                  <a:pt x="974" y="719"/>
                </a:lnTo>
                <a:lnTo>
                  <a:pt x="949" y="766"/>
                </a:lnTo>
                <a:lnTo>
                  <a:pt x="920" y="809"/>
                </a:lnTo>
                <a:lnTo>
                  <a:pt x="888" y="850"/>
                </a:lnTo>
                <a:lnTo>
                  <a:pt x="851" y="886"/>
                </a:lnTo>
                <a:lnTo>
                  <a:pt x="811" y="919"/>
                </a:lnTo>
                <a:lnTo>
                  <a:pt x="767" y="948"/>
                </a:lnTo>
                <a:lnTo>
                  <a:pt x="720" y="972"/>
                </a:lnTo>
                <a:lnTo>
                  <a:pt x="670" y="991"/>
                </a:lnTo>
                <a:lnTo>
                  <a:pt x="619" y="1006"/>
                </a:lnTo>
                <a:lnTo>
                  <a:pt x="565" y="1014"/>
                </a:lnTo>
                <a:lnTo>
                  <a:pt x="510" y="1017"/>
                </a:lnTo>
                <a:lnTo>
                  <a:pt x="454" y="1014"/>
                </a:lnTo>
                <a:lnTo>
                  <a:pt x="400" y="1006"/>
                </a:lnTo>
                <a:lnTo>
                  <a:pt x="348" y="991"/>
                </a:lnTo>
                <a:lnTo>
                  <a:pt x="299" y="972"/>
                </a:lnTo>
                <a:lnTo>
                  <a:pt x="252" y="948"/>
                </a:lnTo>
                <a:lnTo>
                  <a:pt x="209" y="919"/>
                </a:lnTo>
                <a:lnTo>
                  <a:pt x="169" y="886"/>
                </a:lnTo>
                <a:lnTo>
                  <a:pt x="131" y="850"/>
                </a:lnTo>
                <a:lnTo>
                  <a:pt x="98" y="809"/>
                </a:lnTo>
                <a:lnTo>
                  <a:pt x="69" y="766"/>
                </a:lnTo>
                <a:lnTo>
                  <a:pt x="45" y="719"/>
                </a:lnTo>
                <a:lnTo>
                  <a:pt x="26" y="670"/>
                </a:lnTo>
                <a:lnTo>
                  <a:pt x="12" y="618"/>
                </a:lnTo>
                <a:lnTo>
                  <a:pt x="3" y="564"/>
                </a:lnTo>
                <a:lnTo>
                  <a:pt x="0" y="509"/>
                </a:lnTo>
                <a:lnTo>
                  <a:pt x="3" y="453"/>
                </a:lnTo>
                <a:lnTo>
                  <a:pt x="12" y="400"/>
                </a:lnTo>
                <a:lnTo>
                  <a:pt x="26" y="348"/>
                </a:lnTo>
                <a:lnTo>
                  <a:pt x="45" y="299"/>
                </a:lnTo>
                <a:lnTo>
                  <a:pt x="69" y="252"/>
                </a:lnTo>
                <a:lnTo>
                  <a:pt x="98" y="209"/>
                </a:lnTo>
                <a:lnTo>
                  <a:pt x="131" y="167"/>
                </a:lnTo>
                <a:lnTo>
                  <a:pt x="169" y="131"/>
                </a:lnTo>
                <a:lnTo>
                  <a:pt x="209" y="98"/>
                </a:lnTo>
                <a:lnTo>
                  <a:pt x="252" y="69"/>
                </a:lnTo>
                <a:lnTo>
                  <a:pt x="299" y="45"/>
                </a:lnTo>
                <a:lnTo>
                  <a:pt x="348" y="26"/>
                </a:lnTo>
                <a:lnTo>
                  <a:pt x="400" y="12"/>
                </a:lnTo>
                <a:lnTo>
                  <a:pt x="454" y="3"/>
                </a:lnTo>
                <a:lnTo>
                  <a:pt x="51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47" name="Freeform 125"/>
          <p:cNvSpPr/>
          <p:nvPr/>
        </p:nvSpPr>
        <p:spPr bwMode="auto">
          <a:xfrm>
            <a:off x="5948657" y="2180152"/>
            <a:ext cx="409009" cy="470703"/>
          </a:xfrm>
          <a:custGeom>
            <a:avLst/>
            <a:gdLst>
              <a:gd name="T0" fmla="*/ 1456 w 2869"/>
              <a:gd name="T1" fmla="*/ 43 h 3292"/>
              <a:gd name="T2" fmla="*/ 1532 w 2869"/>
              <a:gd name="T3" fmla="*/ 181 h 3292"/>
              <a:gd name="T4" fmla="*/ 1626 w 2869"/>
              <a:gd name="T5" fmla="*/ 331 h 3292"/>
              <a:gd name="T6" fmla="*/ 1745 w 2869"/>
              <a:gd name="T7" fmla="*/ 493 h 3292"/>
              <a:gd name="T8" fmla="*/ 1896 w 2869"/>
              <a:gd name="T9" fmla="*/ 667 h 3292"/>
              <a:gd name="T10" fmla="*/ 2086 w 2869"/>
              <a:gd name="T11" fmla="*/ 853 h 3292"/>
              <a:gd name="T12" fmla="*/ 2323 w 2869"/>
              <a:gd name="T13" fmla="*/ 1050 h 3292"/>
              <a:gd name="T14" fmla="*/ 2550 w 2869"/>
              <a:gd name="T15" fmla="*/ 1234 h 3292"/>
              <a:gd name="T16" fmla="*/ 2706 w 2869"/>
              <a:gd name="T17" fmla="*/ 1410 h 3292"/>
              <a:gd name="T18" fmla="*/ 2808 w 2869"/>
              <a:gd name="T19" fmla="*/ 1589 h 3292"/>
              <a:gd name="T20" fmla="*/ 2859 w 2869"/>
              <a:gd name="T21" fmla="*/ 1767 h 3292"/>
              <a:gd name="T22" fmla="*/ 2866 w 2869"/>
              <a:gd name="T23" fmla="*/ 1937 h 3292"/>
              <a:gd name="T24" fmla="*/ 2831 w 2869"/>
              <a:gd name="T25" fmla="*/ 2096 h 3292"/>
              <a:gd name="T26" fmla="*/ 2761 w 2869"/>
              <a:gd name="T27" fmla="*/ 2240 h 3292"/>
              <a:gd name="T28" fmla="*/ 2659 w 2869"/>
              <a:gd name="T29" fmla="*/ 2364 h 3292"/>
              <a:gd name="T30" fmla="*/ 2531 w 2869"/>
              <a:gd name="T31" fmla="*/ 2464 h 3292"/>
              <a:gd name="T32" fmla="*/ 2382 w 2869"/>
              <a:gd name="T33" fmla="*/ 2534 h 3292"/>
              <a:gd name="T34" fmla="*/ 2216 w 2869"/>
              <a:gd name="T35" fmla="*/ 2572 h 3292"/>
              <a:gd name="T36" fmla="*/ 2037 w 2869"/>
              <a:gd name="T37" fmla="*/ 2572 h 3292"/>
              <a:gd name="T38" fmla="*/ 1851 w 2869"/>
              <a:gd name="T39" fmla="*/ 2531 h 3292"/>
              <a:gd name="T40" fmla="*/ 1663 w 2869"/>
              <a:gd name="T41" fmla="*/ 2443 h 3292"/>
              <a:gd name="T42" fmla="*/ 1633 w 2869"/>
              <a:gd name="T43" fmla="*/ 2557 h 3292"/>
              <a:gd name="T44" fmla="*/ 1708 w 2869"/>
              <a:gd name="T45" fmla="*/ 2763 h 3292"/>
              <a:gd name="T46" fmla="*/ 1808 w 2869"/>
              <a:gd name="T47" fmla="*/ 2937 h 3292"/>
              <a:gd name="T48" fmla="*/ 1924 w 2869"/>
              <a:gd name="T49" fmla="*/ 3073 h 3292"/>
              <a:gd name="T50" fmla="*/ 2049 w 2869"/>
              <a:gd name="T51" fmla="*/ 3170 h 3292"/>
              <a:gd name="T52" fmla="*/ 819 w 2869"/>
              <a:gd name="T53" fmla="*/ 3170 h 3292"/>
              <a:gd name="T54" fmla="*/ 945 w 2869"/>
              <a:gd name="T55" fmla="*/ 3073 h 3292"/>
              <a:gd name="T56" fmla="*/ 1061 w 2869"/>
              <a:gd name="T57" fmla="*/ 2937 h 3292"/>
              <a:gd name="T58" fmla="*/ 1161 w 2869"/>
              <a:gd name="T59" fmla="*/ 2763 h 3292"/>
              <a:gd name="T60" fmla="*/ 1236 w 2869"/>
              <a:gd name="T61" fmla="*/ 2557 h 3292"/>
              <a:gd name="T62" fmla="*/ 1206 w 2869"/>
              <a:gd name="T63" fmla="*/ 2443 h 3292"/>
              <a:gd name="T64" fmla="*/ 1017 w 2869"/>
              <a:gd name="T65" fmla="*/ 2531 h 3292"/>
              <a:gd name="T66" fmla="*/ 831 w 2869"/>
              <a:gd name="T67" fmla="*/ 2572 h 3292"/>
              <a:gd name="T68" fmla="*/ 653 w 2869"/>
              <a:gd name="T69" fmla="*/ 2572 h 3292"/>
              <a:gd name="T70" fmla="*/ 486 w 2869"/>
              <a:gd name="T71" fmla="*/ 2534 h 3292"/>
              <a:gd name="T72" fmla="*/ 337 w 2869"/>
              <a:gd name="T73" fmla="*/ 2464 h 3292"/>
              <a:gd name="T74" fmla="*/ 209 w 2869"/>
              <a:gd name="T75" fmla="*/ 2364 h 3292"/>
              <a:gd name="T76" fmla="*/ 108 w 2869"/>
              <a:gd name="T77" fmla="*/ 2240 h 3292"/>
              <a:gd name="T78" fmla="*/ 37 w 2869"/>
              <a:gd name="T79" fmla="*/ 2096 h 3292"/>
              <a:gd name="T80" fmla="*/ 3 w 2869"/>
              <a:gd name="T81" fmla="*/ 1937 h 3292"/>
              <a:gd name="T82" fmla="*/ 9 w 2869"/>
              <a:gd name="T83" fmla="*/ 1767 h 3292"/>
              <a:gd name="T84" fmla="*/ 61 w 2869"/>
              <a:gd name="T85" fmla="*/ 1589 h 3292"/>
              <a:gd name="T86" fmla="*/ 162 w 2869"/>
              <a:gd name="T87" fmla="*/ 1410 h 3292"/>
              <a:gd name="T88" fmla="*/ 319 w 2869"/>
              <a:gd name="T89" fmla="*/ 1234 h 3292"/>
              <a:gd name="T90" fmla="*/ 546 w 2869"/>
              <a:gd name="T91" fmla="*/ 1050 h 3292"/>
              <a:gd name="T92" fmla="*/ 781 w 2869"/>
              <a:gd name="T93" fmla="*/ 853 h 3292"/>
              <a:gd name="T94" fmla="*/ 972 w 2869"/>
              <a:gd name="T95" fmla="*/ 667 h 3292"/>
              <a:gd name="T96" fmla="*/ 1123 w 2869"/>
              <a:gd name="T97" fmla="*/ 493 h 3292"/>
              <a:gd name="T98" fmla="*/ 1242 w 2869"/>
              <a:gd name="T99" fmla="*/ 331 h 3292"/>
              <a:gd name="T100" fmla="*/ 1337 w 2869"/>
              <a:gd name="T101" fmla="*/ 181 h 3292"/>
              <a:gd name="T102" fmla="*/ 1412 w 2869"/>
              <a:gd name="T103" fmla="*/ 43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869" h="3292">
                <a:moveTo>
                  <a:pt x="1434" y="0"/>
                </a:moveTo>
                <a:lnTo>
                  <a:pt x="1434" y="0"/>
                </a:lnTo>
                <a:lnTo>
                  <a:pt x="1456" y="43"/>
                </a:lnTo>
                <a:lnTo>
                  <a:pt x="1480" y="88"/>
                </a:lnTo>
                <a:lnTo>
                  <a:pt x="1505" y="134"/>
                </a:lnTo>
                <a:lnTo>
                  <a:pt x="1532" y="181"/>
                </a:lnTo>
                <a:lnTo>
                  <a:pt x="1561" y="230"/>
                </a:lnTo>
                <a:lnTo>
                  <a:pt x="1592" y="281"/>
                </a:lnTo>
                <a:lnTo>
                  <a:pt x="1626" y="331"/>
                </a:lnTo>
                <a:lnTo>
                  <a:pt x="1663" y="384"/>
                </a:lnTo>
                <a:lnTo>
                  <a:pt x="1703" y="438"/>
                </a:lnTo>
                <a:lnTo>
                  <a:pt x="1745" y="493"/>
                </a:lnTo>
                <a:lnTo>
                  <a:pt x="1792" y="550"/>
                </a:lnTo>
                <a:lnTo>
                  <a:pt x="1841" y="608"/>
                </a:lnTo>
                <a:lnTo>
                  <a:pt x="1896" y="667"/>
                </a:lnTo>
                <a:lnTo>
                  <a:pt x="1956" y="727"/>
                </a:lnTo>
                <a:lnTo>
                  <a:pt x="2018" y="789"/>
                </a:lnTo>
                <a:lnTo>
                  <a:pt x="2086" y="853"/>
                </a:lnTo>
                <a:lnTo>
                  <a:pt x="2160" y="917"/>
                </a:lnTo>
                <a:lnTo>
                  <a:pt x="2238" y="983"/>
                </a:lnTo>
                <a:lnTo>
                  <a:pt x="2323" y="1050"/>
                </a:lnTo>
                <a:lnTo>
                  <a:pt x="2412" y="1119"/>
                </a:lnTo>
                <a:lnTo>
                  <a:pt x="2484" y="1176"/>
                </a:lnTo>
                <a:lnTo>
                  <a:pt x="2550" y="1234"/>
                </a:lnTo>
                <a:lnTo>
                  <a:pt x="2609" y="1292"/>
                </a:lnTo>
                <a:lnTo>
                  <a:pt x="2660" y="1350"/>
                </a:lnTo>
                <a:lnTo>
                  <a:pt x="2706" y="1410"/>
                </a:lnTo>
                <a:lnTo>
                  <a:pt x="2746" y="1470"/>
                </a:lnTo>
                <a:lnTo>
                  <a:pt x="2779" y="1530"/>
                </a:lnTo>
                <a:lnTo>
                  <a:pt x="2808" y="1589"/>
                </a:lnTo>
                <a:lnTo>
                  <a:pt x="2831" y="1649"/>
                </a:lnTo>
                <a:lnTo>
                  <a:pt x="2847" y="1708"/>
                </a:lnTo>
                <a:lnTo>
                  <a:pt x="2859" y="1767"/>
                </a:lnTo>
                <a:lnTo>
                  <a:pt x="2867" y="1824"/>
                </a:lnTo>
                <a:lnTo>
                  <a:pt x="2869" y="1881"/>
                </a:lnTo>
                <a:lnTo>
                  <a:pt x="2866" y="1937"/>
                </a:lnTo>
                <a:lnTo>
                  <a:pt x="2858" y="1991"/>
                </a:lnTo>
                <a:lnTo>
                  <a:pt x="2847" y="2044"/>
                </a:lnTo>
                <a:lnTo>
                  <a:pt x="2831" y="2096"/>
                </a:lnTo>
                <a:lnTo>
                  <a:pt x="2811" y="2146"/>
                </a:lnTo>
                <a:lnTo>
                  <a:pt x="2787" y="2194"/>
                </a:lnTo>
                <a:lnTo>
                  <a:pt x="2761" y="2240"/>
                </a:lnTo>
                <a:lnTo>
                  <a:pt x="2730" y="2283"/>
                </a:lnTo>
                <a:lnTo>
                  <a:pt x="2696" y="2325"/>
                </a:lnTo>
                <a:lnTo>
                  <a:pt x="2659" y="2364"/>
                </a:lnTo>
                <a:lnTo>
                  <a:pt x="2620" y="2400"/>
                </a:lnTo>
                <a:lnTo>
                  <a:pt x="2577" y="2433"/>
                </a:lnTo>
                <a:lnTo>
                  <a:pt x="2531" y="2464"/>
                </a:lnTo>
                <a:lnTo>
                  <a:pt x="2484" y="2491"/>
                </a:lnTo>
                <a:lnTo>
                  <a:pt x="2434" y="2514"/>
                </a:lnTo>
                <a:lnTo>
                  <a:pt x="2382" y="2534"/>
                </a:lnTo>
                <a:lnTo>
                  <a:pt x="2328" y="2550"/>
                </a:lnTo>
                <a:lnTo>
                  <a:pt x="2272" y="2564"/>
                </a:lnTo>
                <a:lnTo>
                  <a:pt x="2216" y="2572"/>
                </a:lnTo>
                <a:lnTo>
                  <a:pt x="2157" y="2576"/>
                </a:lnTo>
                <a:lnTo>
                  <a:pt x="2098" y="2576"/>
                </a:lnTo>
                <a:lnTo>
                  <a:pt x="2037" y="2572"/>
                </a:lnTo>
                <a:lnTo>
                  <a:pt x="1976" y="2563"/>
                </a:lnTo>
                <a:lnTo>
                  <a:pt x="1913" y="2549"/>
                </a:lnTo>
                <a:lnTo>
                  <a:pt x="1851" y="2531"/>
                </a:lnTo>
                <a:lnTo>
                  <a:pt x="1788" y="2507"/>
                </a:lnTo>
                <a:lnTo>
                  <a:pt x="1725" y="2477"/>
                </a:lnTo>
                <a:lnTo>
                  <a:pt x="1663" y="2443"/>
                </a:lnTo>
                <a:lnTo>
                  <a:pt x="1600" y="2402"/>
                </a:lnTo>
                <a:lnTo>
                  <a:pt x="1614" y="2481"/>
                </a:lnTo>
                <a:lnTo>
                  <a:pt x="1633" y="2557"/>
                </a:lnTo>
                <a:lnTo>
                  <a:pt x="1654" y="2629"/>
                </a:lnTo>
                <a:lnTo>
                  <a:pt x="1679" y="2698"/>
                </a:lnTo>
                <a:lnTo>
                  <a:pt x="1708" y="2763"/>
                </a:lnTo>
                <a:lnTo>
                  <a:pt x="1739" y="2825"/>
                </a:lnTo>
                <a:lnTo>
                  <a:pt x="1772" y="2883"/>
                </a:lnTo>
                <a:lnTo>
                  <a:pt x="1808" y="2937"/>
                </a:lnTo>
                <a:lnTo>
                  <a:pt x="1845" y="2986"/>
                </a:lnTo>
                <a:lnTo>
                  <a:pt x="1884" y="3032"/>
                </a:lnTo>
                <a:lnTo>
                  <a:pt x="1924" y="3073"/>
                </a:lnTo>
                <a:lnTo>
                  <a:pt x="1965" y="3110"/>
                </a:lnTo>
                <a:lnTo>
                  <a:pt x="2006" y="3142"/>
                </a:lnTo>
                <a:lnTo>
                  <a:pt x="2049" y="3170"/>
                </a:lnTo>
                <a:lnTo>
                  <a:pt x="2049" y="3292"/>
                </a:lnTo>
                <a:lnTo>
                  <a:pt x="819" y="3292"/>
                </a:lnTo>
                <a:lnTo>
                  <a:pt x="819" y="3170"/>
                </a:lnTo>
                <a:lnTo>
                  <a:pt x="862" y="3142"/>
                </a:lnTo>
                <a:lnTo>
                  <a:pt x="904" y="3110"/>
                </a:lnTo>
                <a:lnTo>
                  <a:pt x="945" y="3073"/>
                </a:lnTo>
                <a:lnTo>
                  <a:pt x="985" y="3032"/>
                </a:lnTo>
                <a:lnTo>
                  <a:pt x="1024" y="2986"/>
                </a:lnTo>
                <a:lnTo>
                  <a:pt x="1061" y="2937"/>
                </a:lnTo>
                <a:lnTo>
                  <a:pt x="1097" y="2883"/>
                </a:lnTo>
                <a:lnTo>
                  <a:pt x="1130" y="2825"/>
                </a:lnTo>
                <a:lnTo>
                  <a:pt x="1161" y="2763"/>
                </a:lnTo>
                <a:lnTo>
                  <a:pt x="1189" y="2698"/>
                </a:lnTo>
                <a:lnTo>
                  <a:pt x="1214" y="2629"/>
                </a:lnTo>
                <a:lnTo>
                  <a:pt x="1236" y="2557"/>
                </a:lnTo>
                <a:lnTo>
                  <a:pt x="1254" y="2481"/>
                </a:lnTo>
                <a:lnTo>
                  <a:pt x="1268" y="2402"/>
                </a:lnTo>
                <a:lnTo>
                  <a:pt x="1206" y="2443"/>
                </a:lnTo>
                <a:lnTo>
                  <a:pt x="1142" y="2477"/>
                </a:lnTo>
                <a:lnTo>
                  <a:pt x="1080" y="2507"/>
                </a:lnTo>
                <a:lnTo>
                  <a:pt x="1017" y="2531"/>
                </a:lnTo>
                <a:lnTo>
                  <a:pt x="954" y="2549"/>
                </a:lnTo>
                <a:lnTo>
                  <a:pt x="892" y="2563"/>
                </a:lnTo>
                <a:lnTo>
                  <a:pt x="831" y="2572"/>
                </a:lnTo>
                <a:lnTo>
                  <a:pt x="770" y="2576"/>
                </a:lnTo>
                <a:lnTo>
                  <a:pt x="710" y="2576"/>
                </a:lnTo>
                <a:lnTo>
                  <a:pt x="653" y="2572"/>
                </a:lnTo>
                <a:lnTo>
                  <a:pt x="595" y="2563"/>
                </a:lnTo>
                <a:lnTo>
                  <a:pt x="540" y="2550"/>
                </a:lnTo>
                <a:lnTo>
                  <a:pt x="486" y="2534"/>
                </a:lnTo>
                <a:lnTo>
                  <a:pt x="434" y="2514"/>
                </a:lnTo>
                <a:lnTo>
                  <a:pt x="385" y="2491"/>
                </a:lnTo>
                <a:lnTo>
                  <a:pt x="337" y="2464"/>
                </a:lnTo>
                <a:lnTo>
                  <a:pt x="292" y="2433"/>
                </a:lnTo>
                <a:lnTo>
                  <a:pt x="249" y="2400"/>
                </a:lnTo>
                <a:lnTo>
                  <a:pt x="209" y="2364"/>
                </a:lnTo>
                <a:lnTo>
                  <a:pt x="172" y="2324"/>
                </a:lnTo>
                <a:lnTo>
                  <a:pt x="138" y="2283"/>
                </a:lnTo>
                <a:lnTo>
                  <a:pt x="108" y="2240"/>
                </a:lnTo>
                <a:lnTo>
                  <a:pt x="80" y="2194"/>
                </a:lnTo>
                <a:lnTo>
                  <a:pt x="57" y="2146"/>
                </a:lnTo>
                <a:lnTo>
                  <a:pt x="37" y="2096"/>
                </a:lnTo>
                <a:lnTo>
                  <a:pt x="22" y="2044"/>
                </a:lnTo>
                <a:lnTo>
                  <a:pt x="10" y="1991"/>
                </a:lnTo>
                <a:lnTo>
                  <a:pt x="3" y="1937"/>
                </a:lnTo>
                <a:lnTo>
                  <a:pt x="0" y="1881"/>
                </a:lnTo>
                <a:lnTo>
                  <a:pt x="2" y="1824"/>
                </a:lnTo>
                <a:lnTo>
                  <a:pt x="9" y="1767"/>
                </a:lnTo>
                <a:lnTo>
                  <a:pt x="21" y="1708"/>
                </a:lnTo>
                <a:lnTo>
                  <a:pt x="38" y="1649"/>
                </a:lnTo>
                <a:lnTo>
                  <a:pt x="61" y="1589"/>
                </a:lnTo>
                <a:lnTo>
                  <a:pt x="88" y="1530"/>
                </a:lnTo>
                <a:lnTo>
                  <a:pt x="122" y="1470"/>
                </a:lnTo>
                <a:lnTo>
                  <a:pt x="162" y="1410"/>
                </a:lnTo>
                <a:lnTo>
                  <a:pt x="208" y="1350"/>
                </a:lnTo>
                <a:lnTo>
                  <a:pt x="260" y="1292"/>
                </a:lnTo>
                <a:lnTo>
                  <a:pt x="319" y="1234"/>
                </a:lnTo>
                <a:lnTo>
                  <a:pt x="383" y="1176"/>
                </a:lnTo>
                <a:lnTo>
                  <a:pt x="455" y="1119"/>
                </a:lnTo>
                <a:lnTo>
                  <a:pt x="546" y="1050"/>
                </a:lnTo>
                <a:lnTo>
                  <a:pt x="630" y="983"/>
                </a:lnTo>
                <a:lnTo>
                  <a:pt x="708" y="917"/>
                </a:lnTo>
                <a:lnTo>
                  <a:pt x="781" y="853"/>
                </a:lnTo>
                <a:lnTo>
                  <a:pt x="850" y="789"/>
                </a:lnTo>
                <a:lnTo>
                  <a:pt x="913" y="727"/>
                </a:lnTo>
                <a:lnTo>
                  <a:pt x="972" y="667"/>
                </a:lnTo>
                <a:lnTo>
                  <a:pt x="1026" y="608"/>
                </a:lnTo>
                <a:lnTo>
                  <a:pt x="1077" y="550"/>
                </a:lnTo>
                <a:lnTo>
                  <a:pt x="1123" y="493"/>
                </a:lnTo>
                <a:lnTo>
                  <a:pt x="1166" y="438"/>
                </a:lnTo>
                <a:lnTo>
                  <a:pt x="1206" y="384"/>
                </a:lnTo>
                <a:lnTo>
                  <a:pt x="1242" y="331"/>
                </a:lnTo>
                <a:lnTo>
                  <a:pt x="1276" y="281"/>
                </a:lnTo>
                <a:lnTo>
                  <a:pt x="1307" y="230"/>
                </a:lnTo>
                <a:lnTo>
                  <a:pt x="1337" y="181"/>
                </a:lnTo>
                <a:lnTo>
                  <a:pt x="1363" y="134"/>
                </a:lnTo>
                <a:lnTo>
                  <a:pt x="1388" y="88"/>
                </a:lnTo>
                <a:lnTo>
                  <a:pt x="1412" y="43"/>
                </a:lnTo>
                <a:lnTo>
                  <a:pt x="1434"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48" name="Freeform 130"/>
          <p:cNvSpPr>
            <a:spLocks noEditPoints="1"/>
          </p:cNvSpPr>
          <p:nvPr/>
        </p:nvSpPr>
        <p:spPr bwMode="auto">
          <a:xfrm>
            <a:off x="6626608" y="2180152"/>
            <a:ext cx="409009" cy="470703"/>
          </a:xfrm>
          <a:custGeom>
            <a:avLst/>
            <a:gdLst>
              <a:gd name="T0" fmla="*/ 2000 w 2867"/>
              <a:gd name="T1" fmla="*/ 390 h 3292"/>
              <a:gd name="T2" fmla="*/ 1932 w 2867"/>
              <a:gd name="T3" fmla="*/ 413 h 3292"/>
              <a:gd name="T4" fmla="*/ 1876 w 2867"/>
              <a:gd name="T5" fmla="*/ 454 h 3292"/>
              <a:gd name="T6" fmla="*/ 1835 w 2867"/>
              <a:gd name="T7" fmla="*/ 511 h 3292"/>
              <a:gd name="T8" fmla="*/ 1813 w 2867"/>
              <a:gd name="T9" fmla="*/ 580 h 3292"/>
              <a:gd name="T10" fmla="*/ 1813 w 2867"/>
              <a:gd name="T11" fmla="*/ 654 h 3292"/>
              <a:gd name="T12" fmla="*/ 1835 w 2867"/>
              <a:gd name="T13" fmla="*/ 723 h 3292"/>
              <a:gd name="T14" fmla="*/ 1876 w 2867"/>
              <a:gd name="T15" fmla="*/ 779 h 3292"/>
              <a:gd name="T16" fmla="*/ 1932 w 2867"/>
              <a:gd name="T17" fmla="*/ 821 h 3292"/>
              <a:gd name="T18" fmla="*/ 2000 w 2867"/>
              <a:gd name="T19" fmla="*/ 843 h 3292"/>
              <a:gd name="T20" fmla="*/ 2073 w 2867"/>
              <a:gd name="T21" fmla="*/ 843 h 3292"/>
              <a:gd name="T22" fmla="*/ 2142 w 2867"/>
              <a:gd name="T23" fmla="*/ 821 h 3292"/>
              <a:gd name="T24" fmla="*/ 2198 w 2867"/>
              <a:gd name="T25" fmla="*/ 779 h 3292"/>
              <a:gd name="T26" fmla="*/ 2239 w 2867"/>
              <a:gd name="T27" fmla="*/ 723 h 3292"/>
              <a:gd name="T28" fmla="*/ 2261 w 2867"/>
              <a:gd name="T29" fmla="*/ 654 h 3292"/>
              <a:gd name="T30" fmla="*/ 2261 w 2867"/>
              <a:gd name="T31" fmla="*/ 580 h 3292"/>
              <a:gd name="T32" fmla="*/ 2239 w 2867"/>
              <a:gd name="T33" fmla="*/ 511 h 3292"/>
              <a:gd name="T34" fmla="*/ 2198 w 2867"/>
              <a:gd name="T35" fmla="*/ 454 h 3292"/>
              <a:gd name="T36" fmla="*/ 2142 w 2867"/>
              <a:gd name="T37" fmla="*/ 413 h 3292"/>
              <a:gd name="T38" fmla="*/ 2073 w 2867"/>
              <a:gd name="T39" fmla="*/ 390 h 3292"/>
              <a:gd name="T40" fmla="*/ 1630 w 2867"/>
              <a:gd name="T41" fmla="*/ 0 h 3292"/>
              <a:gd name="T42" fmla="*/ 1728 w 2867"/>
              <a:gd name="T43" fmla="*/ 3 h 3292"/>
              <a:gd name="T44" fmla="*/ 1920 w 2867"/>
              <a:gd name="T45" fmla="*/ 25 h 3292"/>
              <a:gd name="T46" fmla="*/ 2104 w 2867"/>
              <a:gd name="T47" fmla="*/ 70 h 3292"/>
              <a:gd name="T48" fmla="*/ 2279 w 2867"/>
              <a:gd name="T49" fmla="*/ 136 h 3292"/>
              <a:gd name="T50" fmla="*/ 2444 w 2867"/>
              <a:gd name="T51" fmla="*/ 220 h 3292"/>
              <a:gd name="T52" fmla="*/ 2599 w 2867"/>
              <a:gd name="T53" fmla="*/ 322 h 3292"/>
              <a:gd name="T54" fmla="*/ 2740 w 2867"/>
              <a:gd name="T55" fmla="*/ 441 h 3292"/>
              <a:gd name="T56" fmla="*/ 2867 w 2867"/>
              <a:gd name="T57" fmla="*/ 575 h 3292"/>
              <a:gd name="T58" fmla="*/ 2867 w 2867"/>
              <a:gd name="T59" fmla="*/ 2717 h 3292"/>
              <a:gd name="T60" fmla="*/ 2740 w 2867"/>
              <a:gd name="T61" fmla="*/ 2851 h 3292"/>
              <a:gd name="T62" fmla="*/ 2599 w 2867"/>
              <a:gd name="T63" fmla="*/ 2969 h 3292"/>
              <a:gd name="T64" fmla="*/ 2444 w 2867"/>
              <a:gd name="T65" fmla="*/ 3071 h 3292"/>
              <a:gd name="T66" fmla="*/ 2279 w 2867"/>
              <a:gd name="T67" fmla="*/ 3156 h 3292"/>
              <a:gd name="T68" fmla="*/ 2104 w 2867"/>
              <a:gd name="T69" fmla="*/ 3221 h 3292"/>
              <a:gd name="T70" fmla="*/ 1920 w 2867"/>
              <a:gd name="T71" fmla="*/ 3265 h 3292"/>
              <a:gd name="T72" fmla="*/ 1728 w 2867"/>
              <a:gd name="T73" fmla="*/ 3289 h 3292"/>
              <a:gd name="T74" fmla="*/ 1526 w 2867"/>
              <a:gd name="T75" fmla="*/ 3289 h 3292"/>
              <a:gd name="T76" fmla="*/ 1326 w 2867"/>
              <a:gd name="T77" fmla="*/ 3263 h 3292"/>
              <a:gd name="T78" fmla="*/ 1133 w 2867"/>
              <a:gd name="T79" fmla="*/ 3213 h 3292"/>
              <a:gd name="T80" fmla="*/ 951 w 2867"/>
              <a:gd name="T81" fmla="*/ 3142 h 3292"/>
              <a:gd name="T82" fmla="*/ 779 w 2867"/>
              <a:gd name="T83" fmla="*/ 3050 h 3292"/>
              <a:gd name="T84" fmla="*/ 621 w 2867"/>
              <a:gd name="T85" fmla="*/ 2939 h 3292"/>
              <a:gd name="T86" fmla="*/ 477 w 2867"/>
              <a:gd name="T87" fmla="*/ 2810 h 3292"/>
              <a:gd name="T88" fmla="*/ 350 w 2867"/>
              <a:gd name="T89" fmla="*/ 2664 h 3292"/>
              <a:gd name="T90" fmla="*/ 239 w 2867"/>
              <a:gd name="T91" fmla="*/ 2504 h 3292"/>
              <a:gd name="T92" fmla="*/ 147 w 2867"/>
              <a:gd name="T93" fmla="*/ 2332 h 3292"/>
              <a:gd name="T94" fmla="*/ 77 w 2867"/>
              <a:gd name="T95" fmla="*/ 2147 h 3292"/>
              <a:gd name="T96" fmla="*/ 29 w 2867"/>
              <a:gd name="T97" fmla="*/ 1953 h 3292"/>
              <a:gd name="T98" fmla="*/ 3 w 2867"/>
              <a:gd name="T99" fmla="*/ 1750 h 3292"/>
              <a:gd name="T100" fmla="*/ 3 w 2867"/>
              <a:gd name="T101" fmla="*/ 1541 h 3292"/>
              <a:gd name="T102" fmla="*/ 29 w 2867"/>
              <a:gd name="T103" fmla="*/ 1339 h 3292"/>
              <a:gd name="T104" fmla="*/ 77 w 2867"/>
              <a:gd name="T105" fmla="*/ 1144 h 3292"/>
              <a:gd name="T106" fmla="*/ 147 w 2867"/>
              <a:gd name="T107" fmla="*/ 960 h 3292"/>
              <a:gd name="T108" fmla="*/ 239 w 2867"/>
              <a:gd name="T109" fmla="*/ 787 h 3292"/>
              <a:gd name="T110" fmla="*/ 350 w 2867"/>
              <a:gd name="T111" fmla="*/ 627 h 3292"/>
              <a:gd name="T112" fmla="*/ 477 w 2867"/>
              <a:gd name="T113" fmla="*/ 482 h 3292"/>
              <a:gd name="T114" fmla="*/ 621 w 2867"/>
              <a:gd name="T115" fmla="*/ 353 h 3292"/>
              <a:gd name="T116" fmla="*/ 779 w 2867"/>
              <a:gd name="T117" fmla="*/ 241 h 3292"/>
              <a:gd name="T118" fmla="*/ 951 w 2867"/>
              <a:gd name="T119" fmla="*/ 148 h 3292"/>
              <a:gd name="T120" fmla="*/ 1133 w 2867"/>
              <a:gd name="T121" fmla="*/ 77 h 3292"/>
              <a:gd name="T122" fmla="*/ 1326 w 2867"/>
              <a:gd name="T123" fmla="*/ 28 h 3292"/>
              <a:gd name="T124" fmla="*/ 1526 w 2867"/>
              <a:gd name="T125" fmla="*/ 3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67" h="3292">
                <a:moveTo>
                  <a:pt x="2037" y="387"/>
                </a:moveTo>
                <a:lnTo>
                  <a:pt x="2000" y="390"/>
                </a:lnTo>
                <a:lnTo>
                  <a:pt x="1965" y="399"/>
                </a:lnTo>
                <a:lnTo>
                  <a:pt x="1932" y="413"/>
                </a:lnTo>
                <a:lnTo>
                  <a:pt x="1903" y="431"/>
                </a:lnTo>
                <a:lnTo>
                  <a:pt x="1876" y="454"/>
                </a:lnTo>
                <a:lnTo>
                  <a:pt x="1854" y="481"/>
                </a:lnTo>
                <a:lnTo>
                  <a:pt x="1835" y="511"/>
                </a:lnTo>
                <a:lnTo>
                  <a:pt x="1821" y="544"/>
                </a:lnTo>
                <a:lnTo>
                  <a:pt x="1813" y="580"/>
                </a:lnTo>
                <a:lnTo>
                  <a:pt x="1810" y="617"/>
                </a:lnTo>
                <a:lnTo>
                  <a:pt x="1813" y="654"/>
                </a:lnTo>
                <a:lnTo>
                  <a:pt x="1821" y="689"/>
                </a:lnTo>
                <a:lnTo>
                  <a:pt x="1835" y="723"/>
                </a:lnTo>
                <a:lnTo>
                  <a:pt x="1854" y="752"/>
                </a:lnTo>
                <a:lnTo>
                  <a:pt x="1876" y="779"/>
                </a:lnTo>
                <a:lnTo>
                  <a:pt x="1903" y="802"/>
                </a:lnTo>
                <a:lnTo>
                  <a:pt x="1932" y="821"/>
                </a:lnTo>
                <a:lnTo>
                  <a:pt x="1965" y="834"/>
                </a:lnTo>
                <a:lnTo>
                  <a:pt x="2000" y="843"/>
                </a:lnTo>
                <a:lnTo>
                  <a:pt x="2037" y="846"/>
                </a:lnTo>
                <a:lnTo>
                  <a:pt x="2073" y="843"/>
                </a:lnTo>
                <a:lnTo>
                  <a:pt x="2109" y="834"/>
                </a:lnTo>
                <a:lnTo>
                  <a:pt x="2142" y="821"/>
                </a:lnTo>
                <a:lnTo>
                  <a:pt x="2171" y="802"/>
                </a:lnTo>
                <a:lnTo>
                  <a:pt x="2198" y="779"/>
                </a:lnTo>
                <a:lnTo>
                  <a:pt x="2221" y="752"/>
                </a:lnTo>
                <a:lnTo>
                  <a:pt x="2239" y="723"/>
                </a:lnTo>
                <a:lnTo>
                  <a:pt x="2252" y="689"/>
                </a:lnTo>
                <a:lnTo>
                  <a:pt x="2261" y="654"/>
                </a:lnTo>
                <a:lnTo>
                  <a:pt x="2264" y="617"/>
                </a:lnTo>
                <a:lnTo>
                  <a:pt x="2261" y="580"/>
                </a:lnTo>
                <a:lnTo>
                  <a:pt x="2252" y="544"/>
                </a:lnTo>
                <a:lnTo>
                  <a:pt x="2239" y="511"/>
                </a:lnTo>
                <a:lnTo>
                  <a:pt x="2221" y="481"/>
                </a:lnTo>
                <a:lnTo>
                  <a:pt x="2198" y="454"/>
                </a:lnTo>
                <a:lnTo>
                  <a:pt x="2171" y="431"/>
                </a:lnTo>
                <a:lnTo>
                  <a:pt x="2142" y="413"/>
                </a:lnTo>
                <a:lnTo>
                  <a:pt x="2109" y="399"/>
                </a:lnTo>
                <a:lnTo>
                  <a:pt x="2073" y="390"/>
                </a:lnTo>
                <a:lnTo>
                  <a:pt x="2037" y="387"/>
                </a:lnTo>
                <a:close/>
                <a:moveTo>
                  <a:pt x="1630" y="0"/>
                </a:moveTo>
                <a:lnTo>
                  <a:pt x="1630" y="0"/>
                </a:lnTo>
                <a:lnTo>
                  <a:pt x="1728" y="3"/>
                </a:lnTo>
                <a:lnTo>
                  <a:pt x="1825" y="11"/>
                </a:lnTo>
                <a:lnTo>
                  <a:pt x="1920" y="25"/>
                </a:lnTo>
                <a:lnTo>
                  <a:pt x="2013" y="45"/>
                </a:lnTo>
                <a:lnTo>
                  <a:pt x="2104" y="70"/>
                </a:lnTo>
                <a:lnTo>
                  <a:pt x="2193" y="101"/>
                </a:lnTo>
                <a:lnTo>
                  <a:pt x="2279" y="136"/>
                </a:lnTo>
                <a:lnTo>
                  <a:pt x="2364" y="175"/>
                </a:lnTo>
                <a:lnTo>
                  <a:pt x="2444" y="220"/>
                </a:lnTo>
                <a:lnTo>
                  <a:pt x="2523" y="269"/>
                </a:lnTo>
                <a:lnTo>
                  <a:pt x="2599" y="322"/>
                </a:lnTo>
                <a:lnTo>
                  <a:pt x="2670" y="380"/>
                </a:lnTo>
                <a:lnTo>
                  <a:pt x="2740" y="441"/>
                </a:lnTo>
                <a:lnTo>
                  <a:pt x="2805" y="506"/>
                </a:lnTo>
                <a:lnTo>
                  <a:pt x="2867" y="575"/>
                </a:lnTo>
                <a:lnTo>
                  <a:pt x="1833" y="1646"/>
                </a:lnTo>
                <a:lnTo>
                  <a:pt x="2867" y="2717"/>
                </a:lnTo>
                <a:lnTo>
                  <a:pt x="2805" y="2786"/>
                </a:lnTo>
                <a:lnTo>
                  <a:pt x="2740" y="2851"/>
                </a:lnTo>
                <a:lnTo>
                  <a:pt x="2670" y="2912"/>
                </a:lnTo>
                <a:lnTo>
                  <a:pt x="2599" y="2969"/>
                </a:lnTo>
                <a:lnTo>
                  <a:pt x="2523" y="3022"/>
                </a:lnTo>
                <a:lnTo>
                  <a:pt x="2444" y="3071"/>
                </a:lnTo>
                <a:lnTo>
                  <a:pt x="2364" y="3115"/>
                </a:lnTo>
                <a:lnTo>
                  <a:pt x="2279" y="3156"/>
                </a:lnTo>
                <a:lnTo>
                  <a:pt x="2193" y="3191"/>
                </a:lnTo>
                <a:lnTo>
                  <a:pt x="2104" y="3221"/>
                </a:lnTo>
                <a:lnTo>
                  <a:pt x="2013" y="3245"/>
                </a:lnTo>
                <a:lnTo>
                  <a:pt x="1920" y="3265"/>
                </a:lnTo>
                <a:lnTo>
                  <a:pt x="1825" y="3280"/>
                </a:lnTo>
                <a:lnTo>
                  <a:pt x="1728" y="3289"/>
                </a:lnTo>
                <a:lnTo>
                  <a:pt x="1630" y="3292"/>
                </a:lnTo>
                <a:lnTo>
                  <a:pt x="1526" y="3289"/>
                </a:lnTo>
                <a:lnTo>
                  <a:pt x="1425" y="3279"/>
                </a:lnTo>
                <a:lnTo>
                  <a:pt x="1326" y="3263"/>
                </a:lnTo>
                <a:lnTo>
                  <a:pt x="1228" y="3241"/>
                </a:lnTo>
                <a:lnTo>
                  <a:pt x="1133" y="3213"/>
                </a:lnTo>
                <a:lnTo>
                  <a:pt x="1041" y="3180"/>
                </a:lnTo>
                <a:lnTo>
                  <a:pt x="951" y="3142"/>
                </a:lnTo>
                <a:lnTo>
                  <a:pt x="864" y="3099"/>
                </a:lnTo>
                <a:lnTo>
                  <a:pt x="779" y="3050"/>
                </a:lnTo>
                <a:lnTo>
                  <a:pt x="698" y="2997"/>
                </a:lnTo>
                <a:lnTo>
                  <a:pt x="621" y="2939"/>
                </a:lnTo>
                <a:lnTo>
                  <a:pt x="547" y="2876"/>
                </a:lnTo>
                <a:lnTo>
                  <a:pt x="477" y="2810"/>
                </a:lnTo>
                <a:lnTo>
                  <a:pt x="411" y="2738"/>
                </a:lnTo>
                <a:lnTo>
                  <a:pt x="350" y="2664"/>
                </a:lnTo>
                <a:lnTo>
                  <a:pt x="292" y="2586"/>
                </a:lnTo>
                <a:lnTo>
                  <a:pt x="239" y="2504"/>
                </a:lnTo>
                <a:lnTo>
                  <a:pt x="191" y="2419"/>
                </a:lnTo>
                <a:lnTo>
                  <a:pt x="147" y="2332"/>
                </a:lnTo>
                <a:lnTo>
                  <a:pt x="109" y="2241"/>
                </a:lnTo>
                <a:lnTo>
                  <a:pt x="77" y="2147"/>
                </a:lnTo>
                <a:lnTo>
                  <a:pt x="50" y="2051"/>
                </a:lnTo>
                <a:lnTo>
                  <a:pt x="29" y="1953"/>
                </a:lnTo>
                <a:lnTo>
                  <a:pt x="12" y="1852"/>
                </a:lnTo>
                <a:lnTo>
                  <a:pt x="3" y="1750"/>
                </a:lnTo>
                <a:lnTo>
                  <a:pt x="0" y="1646"/>
                </a:lnTo>
                <a:lnTo>
                  <a:pt x="3" y="1541"/>
                </a:lnTo>
                <a:lnTo>
                  <a:pt x="12" y="1439"/>
                </a:lnTo>
                <a:lnTo>
                  <a:pt x="29" y="1339"/>
                </a:lnTo>
                <a:lnTo>
                  <a:pt x="50" y="1240"/>
                </a:lnTo>
                <a:lnTo>
                  <a:pt x="77" y="1144"/>
                </a:lnTo>
                <a:lnTo>
                  <a:pt x="109" y="1051"/>
                </a:lnTo>
                <a:lnTo>
                  <a:pt x="147" y="960"/>
                </a:lnTo>
                <a:lnTo>
                  <a:pt x="191" y="871"/>
                </a:lnTo>
                <a:lnTo>
                  <a:pt x="239" y="787"/>
                </a:lnTo>
                <a:lnTo>
                  <a:pt x="292" y="705"/>
                </a:lnTo>
                <a:lnTo>
                  <a:pt x="350" y="627"/>
                </a:lnTo>
                <a:lnTo>
                  <a:pt x="411" y="552"/>
                </a:lnTo>
                <a:lnTo>
                  <a:pt x="477" y="482"/>
                </a:lnTo>
                <a:lnTo>
                  <a:pt x="547" y="415"/>
                </a:lnTo>
                <a:lnTo>
                  <a:pt x="621" y="353"/>
                </a:lnTo>
                <a:lnTo>
                  <a:pt x="698" y="294"/>
                </a:lnTo>
                <a:lnTo>
                  <a:pt x="779" y="241"/>
                </a:lnTo>
                <a:lnTo>
                  <a:pt x="864" y="193"/>
                </a:lnTo>
                <a:lnTo>
                  <a:pt x="951" y="148"/>
                </a:lnTo>
                <a:lnTo>
                  <a:pt x="1041" y="110"/>
                </a:lnTo>
                <a:lnTo>
                  <a:pt x="1133" y="77"/>
                </a:lnTo>
                <a:lnTo>
                  <a:pt x="1228" y="49"/>
                </a:lnTo>
                <a:lnTo>
                  <a:pt x="1326" y="28"/>
                </a:lnTo>
                <a:lnTo>
                  <a:pt x="1425" y="12"/>
                </a:lnTo>
                <a:lnTo>
                  <a:pt x="1526" y="3"/>
                </a:lnTo>
                <a:lnTo>
                  <a:pt x="163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49" name="Freeform 135"/>
          <p:cNvSpPr/>
          <p:nvPr/>
        </p:nvSpPr>
        <p:spPr bwMode="auto">
          <a:xfrm>
            <a:off x="8073909" y="2180152"/>
            <a:ext cx="438713" cy="470703"/>
          </a:xfrm>
          <a:custGeom>
            <a:avLst/>
            <a:gdLst>
              <a:gd name="T0" fmla="*/ 1658 w 3069"/>
              <a:gd name="T1" fmla="*/ 13 h 3292"/>
              <a:gd name="T2" fmla="*/ 1880 w 3069"/>
              <a:gd name="T3" fmla="*/ 104 h 3292"/>
              <a:gd name="T4" fmla="*/ 2054 w 3069"/>
              <a:gd name="T5" fmla="*/ 267 h 3292"/>
              <a:gd name="T6" fmla="*/ 2160 w 3069"/>
              <a:gd name="T7" fmla="*/ 485 h 3292"/>
              <a:gd name="T8" fmla="*/ 2184 w 3069"/>
              <a:gd name="T9" fmla="*/ 736 h 3292"/>
              <a:gd name="T10" fmla="*/ 2120 w 3069"/>
              <a:gd name="T11" fmla="*/ 969 h 3292"/>
              <a:gd name="T12" fmla="*/ 1982 w 3069"/>
              <a:gd name="T13" fmla="*/ 1159 h 3292"/>
              <a:gd name="T14" fmla="*/ 1865 w 3069"/>
              <a:gd name="T15" fmla="*/ 1304 h 3292"/>
              <a:gd name="T16" fmla="*/ 1752 w 3069"/>
              <a:gd name="T17" fmla="*/ 1498 h 3292"/>
              <a:gd name="T18" fmla="*/ 1744 w 3069"/>
              <a:gd name="T19" fmla="*/ 1617 h 3292"/>
              <a:gd name="T20" fmla="*/ 1904 w 3069"/>
              <a:gd name="T21" fmla="*/ 1498 h 3292"/>
              <a:gd name="T22" fmla="*/ 2067 w 3069"/>
              <a:gd name="T23" fmla="*/ 1359 h 3292"/>
              <a:gd name="T24" fmla="*/ 2287 w 3069"/>
              <a:gd name="T25" fmla="*/ 1273 h 3292"/>
              <a:gd name="T26" fmla="*/ 2535 w 3069"/>
              <a:gd name="T27" fmla="*/ 1274 h 3292"/>
              <a:gd name="T28" fmla="*/ 2760 w 3069"/>
              <a:gd name="T29" fmla="*/ 1365 h 3292"/>
              <a:gd name="T30" fmla="*/ 2935 w 3069"/>
              <a:gd name="T31" fmla="*/ 1528 h 3292"/>
              <a:gd name="T32" fmla="*/ 3042 w 3069"/>
              <a:gd name="T33" fmla="*/ 1746 h 3292"/>
              <a:gd name="T34" fmla="*/ 3066 w 3069"/>
              <a:gd name="T35" fmla="*/ 2000 h 3292"/>
              <a:gd name="T36" fmla="*/ 2998 w 3069"/>
              <a:gd name="T37" fmla="*/ 2239 h 3292"/>
              <a:gd name="T38" fmla="*/ 2854 w 3069"/>
              <a:gd name="T39" fmla="*/ 2432 h 3292"/>
              <a:gd name="T40" fmla="*/ 2653 w 3069"/>
              <a:gd name="T41" fmla="*/ 2561 h 3292"/>
              <a:gd name="T42" fmla="*/ 2409 w 3069"/>
              <a:gd name="T43" fmla="*/ 2608 h 3292"/>
              <a:gd name="T44" fmla="*/ 2173 w 3069"/>
              <a:gd name="T45" fmla="*/ 2563 h 3292"/>
              <a:gd name="T46" fmla="*/ 1974 w 3069"/>
              <a:gd name="T47" fmla="*/ 2439 h 3292"/>
              <a:gd name="T48" fmla="*/ 1843 w 3069"/>
              <a:gd name="T49" fmla="*/ 2318 h 3292"/>
              <a:gd name="T50" fmla="*/ 1683 w 3069"/>
              <a:gd name="T51" fmla="*/ 2210 h 3292"/>
              <a:gd name="T52" fmla="*/ 1727 w 3069"/>
              <a:gd name="T53" fmla="*/ 2540 h 3292"/>
              <a:gd name="T54" fmla="*/ 1832 w 3069"/>
              <a:gd name="T55" fmla="*/ 2816 h 3292"/>
              <a:gd name="T56" fmla="*/ 1978 w 3069"/>
              <a:gd name="T57" fmla="*/ 3029 h 3292"/>
              <a:gd name="T58" fmla="*/ 2146 w 3069"/>
              <a:gd name="T59" fmla="*/ 3170 h 3292"/>
              <a:gd name="T60" fmla="*/ 966 w 3069"/>
              <a:gd name="T61" fmla="*/ 3142 h 3292"/>
              <a:gd name="T62" fmla="*/ 1129 w 3069"/>
              <a:gd name="T63" fmla="*/ 2982 h 3292"/>
              <a:gd name="T64" fmla="*/ 1267 w 3069"/>
              <a:gd name="T65" fmla="*/ 2753 h 3292"/>
              <a:gd name="T66" fmla="*/ 1358 w 3069"/>
              <a:gd name="T67" fmla="*/ 2463 h 3292"/>
              <a:gd name="T68" fmla="*/ 1343 w 3069"/>
              <a:gd name="T69" fmla="*/ 2235 h 3292"/>
              <a:gd name="T70" fmla="*/ 1192 w 3069"/>
              <a:gd name="T71" fmla="*/ 2346 h 3292"/>
              <a:gd name="T72" fmla="*/ 1050 w 3069"/>
              <a:gd name="T73" fmla="*/ 2476 h 3292"/>
              <a:gd name="T74" fmla="*/ 840 w 3069"/>
              <a:gd name="T75" fmla="*/ 2582 h 3292"/>
              <a:gd name="T76" fmla="*/ 595 w 3069"/>
              <a:gd name="T77" fmla="*/ 2605 h 3292"/>
              <a:gd name="T78" fmla="*/ 361 w 3069"/>
              <a:gd name="T79" fmla="*/ 2536 h 3292"/>
              <a:gd name="T80" fmla="*/ 172 w 3069"/>
              <a:gd name="T81" fmla="*/ 2389 h 3292"/>
              <a:gd name="T82" fmla="*/ 46 w 3069"/>
              <a:gd name="T83" fmla="*/ 2183 h 3292"/>
              <a:gd name="T84" fmla="*/ 0 w 3069"/>
              <a:gd name="T85" fmla="*/ 1935 h 3292"/>
              <a:gd name="T86" fmla="*/ 46 w 3069"/>
              <a:gd name="T87" fmla="*/ 1687 h 3292"/>
              <a:gd name="T88" fmla="*/ 172 w 3069"/>
              <a:gd name="T89" fmla="*/ 1482 h 3292"/>
              <a:gd name="T90" fmla="*/ 361 w 3069"/>
              <a:gd name="T91" fmla="*/ 1334 h 3292"/>
              <a:gd name="T92" fmla="*/ 595 w 3069"/>
              <a:gd name="T93" fmla="*/ 1265 h 3292"/>
              <a:gd name="T94" fmla="*/ 840 w 3069"/>
              <a:gd name="T95" fmla="*/ 1287 h 3292"/>
              <a:gd name="T96" fmla="*/ 1050 w 3069"/>
              <a:gd name="T97" fmla="*/ 1392 h 3292"/>
              <a:gd name="T98" fmla="*/ 1199 w 3069"/>
              <a:gd name="T99" fmla="*/ 1527 h 3292"/>
              <a:gd name="T100" fmla="*/ 1372 w 3069"/>
              <a:gd name="T101" fmla="*/ 1647 h 3292"/>
              <a:gd name="T102" fmla="*/ 1291 w 3069"/>
              <a:gd name="T103" fmla="*/ 1448 h 3292"/>
              <a:gd name="T104" fmla="*/ 1173 w 3069"/>
              <a:gd name="T105" fmla="*/ 1262 h 3292"/>
              <a:gd name="T106" fmla="*/ 1045 w 3069"/>
              <a:gd name="T107" fmla="*/ 1117 h 3292"/>
              <a:gd name="T108" fmla="*/ 926 w 3069"/>
              <a:gd name="T109" fmla="*/ 914 h 3292"/>
              <a:gd name="T110" fmla="*/ 882 w 3069"/>
              <a:gd name="T111" fmla="*/ 672 h 3292"/>
              <a:gd name="T112" fmla="*/ 928 w 3069"/>
              <a:gd name="T113" fmla="*/ 426 h 3292"/>
              <a:gd name="T114" fmla="*/ 1053 w 3069"/>
              <a:gd name="T115" fmla="*/ 221 h 3292"/>
              <a:gd name="T116" fmla="*/ 1240 w 3069"/>
              <a:gd name="T117" fmla="*/ 74 h 3292"/>
              <a:gd name="T118" fmla="*/ 1471 w 3069"/>
              <a:gd name="T119" fmla="*/ 3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69" h="3292">
                <a:moveTo>
                  <a:pt x="1534" y="0"/>
                </a:moveTo>
                <a:lnTo>
                  <a:pt x="1534" y="0"/>
                </a:lnTo>
                <a:lnTo>
                  <a:pt x="1597" y="3"/>
                </a:lnTo>
                <a:lnTo>
                  <a:pt x="1658" y="13"/>
                </a:lnTo>
                <a:lnTo>
                  <a:pt x="1718" y="28"/>
                </a:lnTo>
                <a:lnTo>
                  <a:pt x="1775" y="48"/>
                </a:lnTo>
                <a:lnTo>
                  <a:pt x="1829" y="74"/>
                </a:lnTo>
                <a:lnTo>
                  <a:pt x="1880" y="104"/>
                </a:lnTo>
                <a:lnTo>
                  <a:pt x="1929" y="139"/>
                </a:lnTo>
                <a:lnTo>
                  <a:pt x="1974" y="178"/>
                </a:lnTo>
                <a:lnTo>
                  <a:pt x="2016" y="221"/>
                </a:lnTo>
                <a:lnTo>
                  <a:pt x="2054" y="267"/>
                </a:lnTo>
                <a:lnTo>
                  <a:pt x="2088" y="318"/>
                </a:lnTo>
                <a:lnTo>
                  <a:pt x="2116" y="370"/>
                </a:lnTo>
                <a:lnTo>
                  <a:pt x="2141" y="426"/>
                </a:lnTo>
                <a:lnTo>
                  <a:pt x="2160" y="485"/>
                </a:lnTo>
                <a:lnTo>
                  <a:pt x="2175" y="545"/>
                </a:lnTo>
                <a:lnTo>
                  <a:pt x="2184" y="608"/>
                </a:lnTo>
                <a:lnTo>
                  <a:pt x="2186" y="672"/>
                </a:lnTo>
                <a:lnTo>
                  <a:pt x="2184" y="736"/>
                </a:lnTo>
                <a:lnTo>
                  <a:pt x="2175" y="797"/>
                </a:lnTo>
                <a:lnTo>
                  <a:pt x="2161" y="857"/>
                </a:lnTo>
                <a:lnTo>
                  <a:pt x="2143" y="914"/>
                </a:lnTo>
                <a:lnTo>
                  <a:pt x="2120" y="969"/>
                </a:lnTo>
                <a:lnTo>
                  <a:pt x="2092" y="1021"/>
                </a:lnTo>
                <a:lnTo>
                  <a:pt x="2059" y="1071"/>
                </a:lnTo>
                <a:lnTo>
                  <a:pt x="2023" y="1117"/>
                </a:lnTo>
                <a:lnTo>
                  <a:pt x="1982" y="1159"/>
                </a:lnTo>
                <a:lnTo>
                  <a:pt x="1955" y="1188"/>
                </a:lnTo>
                <a:lnTo>
                  <a:pt x="1925" y="1222"/>
                </a:lnTo>
                <a:lnTo>
                  <a:pt x="1896" y="1262"/>
                </a:lnTo>
                <a:lnTo>
                  <a:pt x="1865" y="1304"/>
                </a:lnTo>
                <a:lnTo>
                  <a:pt x="1834" y="1350"/>
                </a:lnTo>
                <a:lnTo>
                  <a:pt x="1806" y="1398"/>
                </a:lnTo>
                <a:lnTo>
                  <a:pt x="1778" y="1448"/>
                </a:lnTo>
                <a:lnTo>
                  <a:pt x="1752" y="1498"/>
                </a:lnTo>
                <a:lnTo>
                  <a:pt x="1731" y="1549"/>
                </a:lnTo>
                <a:lnTo>
                  <a:pt x="1711" y="1598"/>
                </a:lnTo>
                <a:lnTo>
                  <a:pt x="1697" y="1647"/>
                </a:lnTo>
                <a:lnTo>
                  <a:pt x="1744" y="1617"/>
                </a:lnTo>
                <a:lnTo>
                  <a:pt x="1789" y="1588"/>
                </a:lnTo>
                <a:lnTo>
                  <a:pt x="1831" y="1557"/>
                </a:lnTo>
                <a:lnTo>
                  <a:pt x="1870" y="1527"/>
                </a:lnTo>
                <a:lnTo>
                  <a:pt x="1904" y="1498"/>
                </a:lnTo>
                <a:lnTo>
                  <a:pt x="1932" y="1470"/>
                </a:lnTo>
                <a:lnTo>
                  <a:pt x="1974" y="1429"/>
                </a:lnTo>
                <a:lnTo>
                  <a:pt x="2019" y="1392"/>
                </a:lnTo>
                <a:lnTo>
                  <a:pt x="2067" y="1359"/>
                </a:lnTo>
                <a:lnTo>
                  <a:pt x="2119" y="1330"/>
                </a:lnTo>
                <a:lnTo>
                  <a:pt x="2173" y="1306"/>
                </a:lnTo>
                <a:lnTo>
                  <a:pt x="2229" y="1287"/>
                </a:lnTo>
                <a:lnTo>
                  <a:pt x="2287" y="1273"/>
                </a:lnTo>
                <a:lnTo>
                  <a:pt x="2348" y="1265"/>
                </a:lnTo>
                <a:lnTo>
                  <a:pt x="2409" y="1262"/>
                </a:lnTo>
                <a:lnTo>
                  <a:pt x="2472" y="1265"/>
                </a:lnTo>
                <a:lnTo>
                  <a:pt x="2535" y="1274"/>
                </a:lnTo>
                <a:lnTo>
                  <a:pt x="2594" y="1288"/>
                </a:lnTo>
                <a:lnTo>
                  <a:pt x="2653" y="1309"/>
                </a:lnTo>
                <a:lnTo>
                  <a:pt x="2708" y="1334"/>
                </a:lnTo>
                <a:lnTo>
                  <a:pt x="2760" y="1365"/>
                </a:lnTo>
                <a:lnTo>
                  <a:pt x="2809" y="1399"/>
                </a:lnTo>
                <a:lnTo>
                  <a:pt x="2854" y="1438"/>
                </a:lnTo>
                <a:lnTo>
                  <a:pt x="2896" y="1482"/>
                </a:lnTo>
                <a:lnTo>
                  <a:pt x="2935" y="1528"/>
                </a:lnTo>
                <a:lnTo>
                  <a:pt x="2969" y="1578"/>
                </a:lnTo>
                <a:lnTo>
                  <a:pt x="2998" y="1631"/>
                </a:lnTo>
                <a:lnTo>
                  <a:pt x="3023" y="1687"/>
                </a:lnTo>
                <a:lnTo>
                  <a:pt x="3042" y="1746"/>
                </a:lnTo>
                <a:lnTo>
                  <a:pt x="3057" y="1807"/>
                </a:lnTo>
                <a:lnTo>
                  <a:pt x="3066" y="1870"/>
                </a:lnTo>
                <a:lnTo>
                  <a:pt x="3069" y="1935"/>
                </a:lnTo>
                <a:lnTo>
                  <a:pt x="3066" y="2000"/>
                </a:lnTo>
                <a:lnTo>
                  <a:pt x="3057" y="2063"/>
                </a:lnTo>
                <a:lnTo>
                  <a:pt x="3042" y="2124"/>
                </a:lnTo>
                <a:lnTo>
                  <a:pt x="3023" y="2183"/>
                </a:lnTo>
                <a:lnTo>
                  <a:pt x="2998" y="2239"/>
                </a:lnTo>
                <a:lnTo>
                  <a:pt x="2969" y="2292"/>
                </a:lnTo>
                <a:lnTo>
                  <a:pt x="2935" y="2343"/>
                </a:lnTo>
                <a:lnTo>
                  <a:pt x="2896" y="2389"/>
                </a:lnTo>
                <a:lnTo>
                  <a:pt x="2854" y="2432"/>
                </a:lnTo>
                <a:lnTo>
                  <a:pt x="2809" y="2471"/>
                </a:lnTo>
                <a:lnTo>
                  <a:pt x="2760" y="2506"/>
                </a:lnTo>
                <a:lnTo>
                  <a:pt x="2708" y="2536"/>
                </a:lnTo>
                <a:lnTo>
                  <a:pt x="2653" y="2561"/>
                </a:lnTo>
                <a:lnTo>
                  <a:pt x="2594" y="2581"/>
                </a:lnTo>
                <a:lnTo>
                  <a:pt x="2535" y="2596"/>
                </a:lnTo>
                <a:lnTo>
                  <a:pt x="2472" y="2605"/>
                </a:lnTo>
                <a:lnTo>
                  <a:pt x="2409" y="2608"/>
                </a:lnTo>
                <a:lnTo>
                  <a:pt x="2348" y="2605"/>
                </a:lnTo>
                <a:lnTo>
                  <a:pt x="2287" y="2597"/>
                </a:lnTo>
                <a:lnTo>
                  <a:pt x="2229" y="2582"/>
                </a:lnTo>
                <a:lnTo>
                  <a:pt x="2173" y="2563"/>
                </a:lnTo>
                <a:lnTo>
                  <a:pt x="2119" y="2539"/>
                </a:lnTo>
                <a:lnTo>
                  <a:pt x="2067" y="2510"/>
                </a:lnTo>
                <a:lnTo>
                  <a:pt x="2019" y="2476"/>
                </a:lnTo>
                <a:lnTo>
                  <a:pt x="1974" y="2439"/>
                </a:lnTo>
                <a:lnTo>
                  <a:pt x="1932" y="2398"/>
                </a:lnTo>
                <a:lnTo>
                  <a:pt x="1907" y="2373"/>
                </a:lnTo>
                <a:lnTo>
                  <a:pt x="1877" y="2346"/>
                </a:lnTo>
                <a:lnTo>
                  <a:pt x="1843" y="2318"/>
                </a:lnTo>
                <a:lnTo>
                  <a:pt x="1807" y="2290"/>
                </a:lnTo>
                <a:lnTo>
                  <a:pt x="1768" y="2262"/>
                </a:lnTo>
                <a:lnTo>
                  <a:pt x="1726" y="2235"/>
                </a:lnTo>
                <a:lnTo>
                  <a:pt x="1683" y="2210"/>
                </a:lnTo>
                <a:lnTo>
                  <a:pt x="1687" y="2296"/>
                </a:lnTo>
                <a:lnTo>
                  <a:pt x="1696" y="2381"/>
                </a:lnTo>
                <a:lnTo>
                  <a:pt x="1709" y="2463"/>
                </a:lnTo>
                <a:lnTo>
                  <a:pt x="1727" y="2540"/>
                </a:lnTo>
                <a:lnTo>
                  <a:pt x="1748" y="2615"/>
                </a:lnTo>
                <a:lnTo>
                  <a:pt x="1774" y="2686"/>
                </a:lnTo>
                <a:lnTo>
                  <a:pt x="1801" y="2753"/>
                </a:lnTo>
                <a:lnTo>
                  <a:pt x="1832" y="2816"/>
                </a:lnTo>
                <a:lnTo>
                  <a:pt x="1866" y="2876"/>
                </a:lnTo>
                <a:lnTo>
                  <a:pt x="1902" y="2932"/>
                </a:lnTo>
                <a:lnTo>
                  <a:pt x="1938" y="2982"/>
                </a:lnTo>
                <a:lnTo>
                  <a:pt x="1978" y="3029"/>
                </a:lnTo>
                <a:lnTo>
                  <a:pt x="2019" y="3071"/>
                </a:lnTo>
                <a:lnTo>
                  <a:pt x="2060" y="3109"/>
                </a:lnTo>
                <a:lnTo>
                  <a:pt x="2103" y="3142"/>
                </a:lnTo>
                <a:lnTo>
                  <a:pt x="2146" y="3170"/>
                </a:lnTo>
                <a:lnTo>
                  <a:pt x="2146" y="3292"/>
                </a:lnTo>
                <a:lnTo>
                  <a:pt x="923" y="3292"/>
                </a:lnTo>
                <a:lnTo>
                  <a:pt x="923" y="3170"/>
                </a:lnTo>
                <a:lnTo>
                  <a:pt x="966" y="3142"/>
                </a:lnTo>
                <a:lnTo>
                  <a:pt x="1008" y="3109"/>
                </a:lnTo>
                <a:lnTo>
                  <a:pt x="1050" y="3071"/>
                </a:lnTo>
                <a:lnTo>
                  <a:pt x="1090" y="3029"/>
                </a:lnTo>
                <a:lnTo>
                  <a:pt x="1129" y="2982"/>
                </a:lnTo>
                <a:lnTo>
                  <a:pt x="1167" y="2932"/>
                </a:lnTo>
                <a:lnTo>
                  <a:pt x="1203" y="2876"/>
                </a:lnTo>
                <a:lnTo>
                  <a:pt x="1237" y="2816"/>
                </a:lnTo>
                <a:lnTo>
                  <a:pt x="1267" y="2753"/>
                </a:lnTo>
                <a:lnTo>
                  <a:pt x="1295" y="2686"/>
                </a:lnTo>
                <a:lnTo>
                  <a:pt x="1320" y="2615"/>
                </a:lnTo>
                <a:lnTo>
                  <a:pt x="1341" y="2540"/>
                </a:lnTo>
                <a:lnTo>
                  <a:pt x="1358" y="2463"/>
                </a:lnTo>
                <a:lnTo>
                  <a:pt x="1373" y="2381"/>
                </a:lnTo>
                <a:lnTo>
                  <a:pt x="1381" y="2296"/>
                </a:lnTo>
                <a:lnTo>
                  <a:pt x="1386" y="2210"/>
                </a:lnTo>
                <a:lnTo>
                  <a:pt x="1343" y="2235"/>
                </a:lnTo>
                <a:lnTo>
                  <a:pt x="1301" y="2262"/>
                </a:lnTo>
                <a:lnTo>
                  <a:pt x="1261" y="2290"/>
                </a:lnTo>
                <a:lnTo>
                  <a:pt x="1224" y="2318"/>
                </a:lnTo>
                <a:lnTo>
                  <a:pt x="1192" y="2346"/>
                </a:lnTo>
                <a:lnTo>
                  <a:pt x="1162" y="2373"/>
                </a:lnTo>
                <a:lnTo>
                  <a:pt x="1136" y="2398"/>
                </a:lnTo>
                <a:lnTo>
                  <a:pt x="1095" y="2439"/>
                </a:lnTo>
                <a:lnTo>
                  <a:pt x="1050" y="2476"/>
                </a:lnTo>
                <a:lnTo>
                  <a:pt x="1000" y="2510"/>
                </a:lnTo>
                <a:lnTo>
                  <a:pt x="949" y="2539"/>
                </a:lnTo>
                <a:lnTo>
                  <a:pt x="896" y="2563"/>
                </a:lnTo>
                <a:lnTo>
                  <a:pt x="840" y="2582"/>
                </a:lnTo>
                <a:lnTo>
                  <a:pt x="782" y="2597"/>
                </a:lnTo>
                <a:lnTo>
                  <a:pt x="721" y="2605"/>
                </a:lnTo>
                <a:lnTo>
                  <a:pt x="659" y="2608"/>
                </a:lnTo>
                <a:lnTo>
                  <a:pt x="595" y="2605"/>
                </a:lnTo>
                <a:lnTo>
                  <a:pt x="534" y="2596"/>
                </a:lnTo>
                <a:lnTo>
                  <a:pt x="474" y="2581"/>
                </a:lnTo>
                <a:lnTo>
                  <a:pt x="416" y="2561"/>
                </a:lnTo>
                <a:lnTo>
                  <a:pt x="361" y="2536"/>
                </a:lnTo>
                <a:lnTo>
                  <a:pt x="309" y="2506"/>
                </a:lnTo>
                <a:lnTo>
                  <a:pt x="260" y="2471"/>
                </a:lnTo>
                <a:lnTo>
                  <a:pt x="214" y="2432"/>
                </a:lnTo>
                <a:lnTo>
                  <a:pt x="172" y="2389"/>
                </a:lnTo>
                <a:lnTo>
                  <a:pt x="134" y="2343"/>
                </a:lnTo>
                <a:lnTo>
                  <a:pt x="100" y="2292"/>
                </a:lnTo>
                <a:lnTo>
                  <a:pt x="71" y="2239"/>
                </a:lnTo>
                <a:lnTo>
                  <a:pt x="46" y="2183"/>
                </a:lnTo>
                <a:lnTo>
                  <a:pt x="26" y="2124"/>
                </a:lnTo>
                <a:lnTo>
                  <a:pt x="11" y="2063"/>
                </a:lnTo>
                <a:lnTo>
                  <a:pt x="2" y="2000"/>
                </a:lnTo>
                <a:lnTo>
                  <a:pt x="0" y="1935"/>
                </a:lnTo>
                <a:lnTo>
                  <a:pt x="2" y="1870"/>
                </a:lnTo>
                <a:lnTo>
                  <a:pt x="11" y="1807"/>
                </a:lnTo>
                <a:lnTo>
                  <a:pt x="26" y="1746"/>
                </a:lnTo>
                <a:lnTo>
                  <a:pt x="46" y="1687"/>
                </a:lnTo>
                <a:lnTo>
                  <a:pt x="71" y="1631"/>
                </a:lnTo>
                <a:lnTo>
                  <a:pt x="100" y="1578"/>
                </a:lnTo>
                <a:lnTo>
                  <a:pt x="134" y="1528"/>
                </a:lnTo>
                <a:lnTo>
                  <a:pt x="172" y="1482"/>
                </a:lnTo>
                <a:lnTo>
                  <a:pt x="214" y="1438"/>
                </a:lnTo>
                <a:lnTo>
                  <a:pt x="260" y="1399"/>
                </a:lnTo>
                <a:lnTo>
                  <a:pt x="309" y="1365"/>
                </a:lnTo>
                <a:lnTo>
                  <a:pt x="361" y="1334"/>
                </a:lnTo>
                <a:lnTo>
                  <a:pt x="416" y="1309"/>
                </a:lnTo>
                <a:lnTo>
                  <a:pt x="474" y="1288"/>
                </a:lnTo>
                <a:lnTo>
                  <a:pt x="534" y="1274"/>
                </a:lnTo>
                <a:lnTo>
                  <a:pt x="595" y="1265"/>
                </a:lnTo>
                <a:lnTo>
                  <a:pt x="659" y="1262"/>
                </a:lnTo>
                <a:lnTo>
                  <a:pt x="721" y="1265"/>
                </a:lnTo>
                <a:lnTo>
                  <a:pt x="782" y="1273"/>
                </a:lnTo>
                <a:lnTo>
                  <a:pt x="840" y="1287"/>
                </a:lnTo>
                <a:lnTo>
                  <a:pt x="896" y="1306"/>
                </a:lnTo>
                <a:lnTo>
                  <a:pt x="949" y="1330"/>
                </a:lnTo>
                <a:lnTo>
                  <a:pt x="1000" y="1359"/>
                </a:lnTo>
                <a:lnTo>
                  <a:pt x="1050" y="1392"/>
                </a:lnTo>
                <a:lnTo>
                  <a:pt x="1095" y="1429"/>
                </a:lnTo>
                <a:lnTo>
                  <a:pt x="1136" y="1470"/>
                </a:lnTo>
                <a:lnTo>
                  <a:pt x="1165" y="1498"/>
                </a:lnTo>
                <a:lnTo>
                  <a:pt x="1199" y="1527"/>
                </a:lnTo>
                <a:lnTo>
                  <a:pt x="1237" y="1557"/>
                </a:lnTo>
                <a:lnTo>
                  <a:pt x="1280" y="1588"/>
                </a:lnTo>
                <a:lnTo>
                  <a:pt x="1325" y="1617"/>
                </a:lnTo>
                <a:lnTo>
                  <a:pt x="1372" y="1647"/>
                </a:lnTo>
                <a:lnTo>
                  <a:pt x="1356" y="1598"/>
                </a:lnTo>
                <a:lnTo>
                  <a:pt x="1338" y="1549"/>
                </a:lnTo>
                <a:lnTo>
                  <a:pt x="1316" y="1498"/>
                </a:lnTo>
                <a:lnTo>
                  <a:pt x="1291" y="1448"/>
                </a:lnTo>
                <a:lnTo>
                  <a:pt x="1263" y="1398"/>
                </a:lnTo>
                <a:lnTo>
                  <a:pt x="1234" y="1350"/>
                </a:lnTo>
                <a:lnTo>
                  <a:pt x="1204" y="1304"/>
                </a:lnTo>
                <a:lnTo>
                  <a:pt x="1173" y="1262"/>
                </a:lnTo>
                <a:lnTo>
                  <a:pt x="1143" y="1222"/>
                </a:lnTo>
                <a:lnTo>
                  <a:pt x="1114" y="1188"/>
                </a:lnTo>
                <a:lnTo>
                  <a:pt x="1085" y="1159"/>
                </a:lnTo>
                <a:lnTo>
                  <a:pt x="1045" y="1117"/>
                </a:lnTo>
                <a:lnTo>
                  <a:pt x="1010" y="1071"/>
                </a:lnTo>
                <a:lnTo>
                  <a:pt x="977" y="1021"/>
                </a:lnTo>
                <a:lnTo>
                  <a:pt x="949" y="969"/>
                </a:lnTo>
                <a:lnTo>
                  <a:pt x="926" y="914"/>
                </a:lnTo>
                <a:lnTo>
                  <a:pt x="906" y="857"/>
                </a:lnTo>
                <a:lnTo>
                  <a:pt x="893" y="797"/>
                </a:lnTo>
                <a:lnTo>
                  <a:pt x="885" y="736"/>
                </a:lnTo>
                <a:lnTo>
                  <a:pt x="882" y="672"/>
                </a:lnTo>
                <a:lnTo>
                  <a:pt x="885" y="608"/>
                </a:lnTo>
                <a:lnTo>
                  <a:pt x="894" y="545"/>
                </a:lnTo>
                <a:lnTo>
                  <a:pt x="908" y="485"/>
                </a:lnTo>
                <a:lnTo>
                  <a:pt x="928" y="426"/>
                </a:lnTo>
                <a:lnTo>
                  <a:pt x="952" y="370"/>
                </a:lnTo>
                <a:lnTo>
                  <a:pt x="981" y="318"/>
                </a:lnTo>
                <a:lnTo>
                  <a:pt x="1015" y="267"/>
                </a:lnTo>
                <a:lnTo>
                  <a:pt x="1053" y="221"/>
                </a:lnTo>
                <a:lnTo>
                  <a:pt x="1095" y="178"/>
                </a:lnTo>
                <a:lnTo>
                  <a:pt x="1140" y="139"/>
                </a:lnTo>
                <a:lnTo>
                  <a:pt x="1188" y="104"/>
                </a:lnTo>
                <a:lnTo>
                  <a:pt x="1240" y="74"/>
                </a:lnTo>
                <a:lnTo>
                  <a:pt x="1294" y="48"/>
                </a:lnTo>
                <a:lnTo>
                  <a:pt x="1351" y="28"/>
                </a:lnTo>
                <a:lnTo>
                  <a:pt x="1411" y="13"/>
                </a:lnTo>
                <a:lnTo>
                  <a:pt x="1471" y="3"/>
                </a:lnTo>
                <a:lnTo>
                  <a:pt x="1534"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50" name="Freeform 140"/>
          <p:cNvSpPr>
            <a:spLocks noEditPoints="1"/>
          </p:cNvSpPr>
          <p:nvPr/>
        </p:nvSpPr>
        <p:spPr bwMode="auto">
          <a:xfrm>
            <a:off x="10060923" y="2212143"/>
            <a:ext cx="466133" cy="406724"/>
          </a:xfrm>
          <a:custGeom>
            <a:avLst/>
            <a:gdLst>
              <a:gd name="T0" fmla="*/ 1576 w 3261"/>
              <a:gd name="T1" fmla="*/ 2607 h 2852"/>
              <a:gd name="T2" fmla="*/ 1538 w 3261"/>
              <a:gd name="T3" fmla="*/ 2685 h 2852"/>
              <a:gd name="T4" fmla="*/ 1079 w 3261"/>
              <a:gd name="T5" fmla="*/ 2847 h 2852"/>
              <a:gd name="T6" fmla="*/ 765 w 3261"/>
              <a:gd name="T7" fmla="*/ 1762 h 2852"/>
              <a:gd name="T8" fmla="*/ 2784 w 3261"/>
              <a:gd name="T9" fmla="*/ 802 h 2852"/>
              <a:gd name="T10" fmla="*/ 2851 w 3261"/>
              <a:gd name="T11" fmla="*/ 962 h 2852"/>
              <a:gd name="T12" fmla="*/ 2870 w 3261"/>
              <a:gd name="T13" fmla="*/ 1216 h 2852"/>
              <a:gd name="T14" fmla="*/ 2827 w 3261"/>
              <a:gd name="T15" fmla="*/ 1446 h 2852"/>
              <a:gd name="T16" fmla="*/ 2771 w 3261"/>
              <a:gd name="T17" fmla="*/ 1536 h 2852"/>
              <a:gd name="T18" fmla="*/ 2730 w 3261"/>
              <a:gd name="T19" fmla="*/ 1530 h 2852"/>
              <a:gd name="T20" fmla="*/ 2668 w 3261"/>
              <a:gd name="T21" fmla="*/ 1406 h 2852"/>
              <a:gd name="T22" fmla="*/ 2637 w 3261"/>
              <a:gd name="T23" fmla="*/ 1163 h 2852"/>
              <a:gd name="T24" fmla="*/ 2668 w 3261"/>
              <a:gd name="T25" fmla="*/ 919 h 2852"/>
              <a:gd name="T26" fmla="*/ 2730 w 3261"/>
              <a:gd name="T27" fmla="*/ 795 h 2852"/>
              <a:gd name="T28" fmla="*/ 825 w 3261"/>
              <a:gd name="T29" fmla="*/ 778 h 2852"/>
              <a:gd name="T30" fmla="*/ 803 w 3261"/>
              <a:gd name="T31" fmla="*/ 1261 h 2852"/>
              <a:gd name="T32" fmla="*/ 763 w 3261"/>
              <a:gd name="T33" fmla="*/ 1628 h 2852"/>
              <a:gd name="T34" fmla="*/ 390 w 3261"/>
              <a:gd name="T35" fmla="*/ 1604 h 2852"/>
              <a:gd name="T36" fmla="*/ 390 w 3261"/>
              <a:gd name="T37" fmla="*/ 721 h 2852"/>
              <a:gd name="T38" fmla="*/ 763 w 3261"/>
              <a:gd name="T39" fmla="*/ 698 h 2852"/>
              <a:gd name="T40" fmla="*/ 2702 w 3261"/>
              <a:gd name="T41" fmla="*/ 200 h 2852"/>
              <a:gd name="T42" fmla="*/ 2605 w 3261"/>
              <a:gd name="T43" fmla="*/ 331 h 2852"/>
              <a:gd name="T44" fmla="*/ 2500 w 3261"/>
              <a:gd name="T45" fmla="*/ 642 h 2852"/>
              <a:gd name="T46" fmla="*/ 2450 w 3261"/>
              <a:gd name="T47" fmla="*/ 1070 h 2852"/>
              <a:gd name="T48" fmla="*/ 2472 w 3261"/>
              <a:gd name="T49" fmla="*/ 1521 h 2852"/>
              <a:gd name="T50" fmla="*/ 2563 w 3261"/>
              <a:gd name="T51" fmla="*/ 1899 h 2852"/>
              <a:gd name="T52" fmla="*/ 2676 w 3261"/>
              <a:gd name="T53" fmla="*/ 2099 h 2852"/>
              <a:gd name="T54" fmla="*/ 2754 w 3261"/>
              <a:gd name="T55" fmla="*/ 2150 h 2852"/>
              <a:gd name="T56" fmla="*/ 2833 w 3261"/>
              <a:gd name="T57" fmla="*/ 2099 h 2852"/>
              <a:gd name="T58" fmla="*/ 2945 w 3261"/>
              <a:gd name="T59" fmla="*/ 1899 h 2852"/>
              <a:gd name="T60" fmla="*/ 3036 w 3261"/>
              <a:gd name="T61" fmla="*/ 1521 h 2852"/>
              <a:gd name="T62" fmla="*/ 3058 w 3261"/>
              <a:gd name="T63" fmla="*/ 1070 h 2852"/>
              <a:gd name="T64" fmla="*/ 3008 w 3261"/>
              <a:gd name="T65" fmla="*/ 642 h 2852"/>
              <a:gd name="T66" fmla="*/ 2903 w 3261"/>
              <a:gd name="T67" fmla="*/ 331 h 2852"/>
              <a:gd name="T68" fmla="*/ 2812 w 3261"/>
              <a:gd name="T69" fmla="*/ 205 h 2852"/>
              <a:gd name="T70" fmla="*/ 2581 w 3261"/>
              <a:gd name="T71" fmla="*/ 0 h 2852"/>
              <a:gd name="T72" fmla="*/ 2969 w 3261"/>
              <a:gd name="T73" fmla="*/ 56 h 2852"/>
              <a:gd name="T74" fmla="*/ 3104 w 3261"/>
              <a:gd name="T75" fmla="*/ 258 h 2852"/>
              <a:gd name="T76" fmla="*/ 3204 w 3261"/>
              <a:gd name="T77" fmla="*/ 578 h 2852"/>
              <a:gd name="T78" fmla="*/ 3256 w 3261"/>
              <a:gd name="T79" fmla="*/ 983 h 2852"/>
              <a:gd name="T80" fmla="*/ 3256 w 3261"/>
              <a:gd name="T81" fmla="*/ 1342 h 2852"/>
              <a:gd name="T82" fmla="*/ 3204 w 3261"/>
              <a:gd name="T83" fmla="*/ 1747 h 2852"/>
              <a:gd name="T84" fmla="*/ 3104 w 3261"/>
              <a:gd name="T85" fmla="*/ 2067 h 2852"/>
              <a:gd name="T86" fmla="*/ 2969 w 3261"/>
              <a:gd name="T87" fmla="*/ 2269 h 2852"/>
              <a:gd name="T88" fmla="*/ 2843 w 3261"/>
              <a:gd name="T89" fmla="*/ 2325 h 2852"/>
              <a:gd name="T90" fmla="*/ 2561 w 3261"/>
              <a:gd name="T91" fmla="*/ 2311 h 2852"/>
              <a:gd name="T92" fmla="*/ 2447 w 3261"/>
              <a:gd name="T93" fmla="*/ 2235 h 2852"/>
              <a:gd name="T94" fmla="*/ 2238 w 3261"/>
              <a:gd name="T95" fmla="*/ 2112 h 2852"/>
              <a:gd name="T96" fmla="*/ 1947 w 3261"/>
              <a:gd name="T97" fmla="*/ 1966 h 2852"/>
              <a:gd name="T98" fmla="*/ 1584 w 3261"/>
              <a:gd name="T99" fmla="*/ 1820 h 2852"/>
              <a:gd name="T100" fmla="*/ 1159 w 3261"/>
              <a:gd name="T101" fmla="*/ 1696 h 2852"/>
              <a:gd name="T102" fmla="*/ 1029 w 3261"/>
              <a:gd name="T103" fmla="*/ 1352 h 2852"/>
              <a:gd name="T104" fmla="*/ 1035 w 3261"/>
              <a:gd name="T105" fmla="*/ 886 h 2852"/>
              <a:gd name="T106" fmla="*/ 1249 w 3261"/>
              <a:gd name="T107" fmla="*/ 607 h 2852"/>
              <a:gd name="T108" fmla="*/ 1662 w 3261"/>
              <a:gd name="T109" fmla="*/ 478 h 2852"/>
              <a:gd name="T110" fmla="*/ 2011 w 3261"/>
              <a:gd name="T111" fmla="*/ 329 h 2852"/>
              <a:gd name="T112" fmla="*/ 2287 w 3261"/>
              <a:gd name="T113" fmla="*/ 187 h 2852"/>
              <a:gd name="T114" fmla="*/ 2477 w 3261"/>
              <a:gd name="T115" fmla="*/ 71 h 2852"/>
              <a:gd name="T116" fmla="*/ 2572 w 3261"/>
              <a:gd name="T117" fmla="*/ 6 h 2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261" h="2852">
                <a:moveTo>
                  <a:pt x="765" y="1762"/>
                </a:moveTo>
                <a:lnTo>
                  <a:pt x="1172" y="1841"/>
                </a:lnTo>
                <a:lnTo>
                  <a:pt x="1565" y="2570"/>
                </a:lnTo>
                <a:lnTo>
                  <a:pt x="1573" y="2588"/>
                </a:lnTo>
                <a:lnTo>
                  <a:pt x="1576" y="2607"/>
                </a:lnTo>
                <a:lnTo>
                  <a:pt x="1576" y="2625"/>
                </a:lnTo>
                <a:lnTo>
                  <a:pt x="1571" y="2642"/>
                </a:lnTo>
                <a:lnTo>
                  <a:pt x="1564" y="2658"/>
                </a:lnTo>
                <a:lnTo>
                  <a:pt x="1552" y="2673"/>
                </a:lnTo>
                <a:lnTo>
                  <a:pt x="1538" y="2685"/>
                </a:lnTo>
                <a:lnTo>
                  <a:pt x="1520" y="2694"/>
                </a:lnTo>
                <a:lnTo>
                  <a:pt x="1142" y="2845"/>
                </a:lnTo>
                <a:lnTo>
                  <a:pt x="1120" y="2851"/>
                </a:lnTo>
                <a:lnTo>
                  <a:pt x="1099" y="2852"/>
                </a:lnTo>
                <a:lnTo>
                  <a:pt x="1079" y="2847"/>
                </a:lnTo>
                <a:lnTo>
                  <a:pt x="1061" y="2838"/>
                </a:lnTo>
                <a:lnTo>
                  <a:pt x="1046" y="2825"/>
                </a:lnTo>
                <a:lnTo>
                  <a:pt x="1034" y="2807"/>
                </a:lnTo>
                <a:lnTo>
                  <a:pt x="1026" y="2786"/>
                </a:lnTo>
                <a:lnTo>
                  <a:pt x="765" y="1762"/>
                </a:lnTo>
                <a:close/>
                <a:moveTo>
                  <a:pt x="2754" y="782"/>
                </a:moveTo>
                <a:lnTo>
                  <a:pt x="2763" y="784"/>
                </a:lnTo>
                <a:lnTo>
                  <a:pt x="2771" y="789"/>
                </a:lnTo>
                <a:lnTo>
                  <a:pt x="2779" y="795"/>
                </a:lnTo>
                <a:lnTo>
                  <a:pt x="2784" y="802"/>
                </a:lnTo>
                <a:lnTo>
                  <a:pt x="2800" y="822"/>
                </a:lnTo>
                <a:lnTo>
                  <a:pt x="2814" y="848"/>
                </a:lnTo>
                <a:lnTo>
                  <a:pt x="2827" y="879"/>
                </a:lnTo>
                <a:lnTo>
                  <a:pt x="2841" y="919"/>
                </a:lnTo>
                <a:lnTo>
                  <a:pt x="2851" y="962"/>
                </a:lnTo>
                <a:lnTo>
                  <a:pt x="2860" y="1009"/>
                </a:lnTo>
                <a:lnTo>
                  <a:pt x="2866" y="1058"/>
                </a:lnTo>
                <a:lnTo>
                  <a:pt x="2870" y="1109"/>
                </a:lnTo>
                <a:lnTo>
                  <a:pt x="2871" y="1163"/>
                </a:lnTo>
                <a:lnTo>
                  <a:pt x="2870" y="1216"/>
                </a:lnTo>
                <a:lnTo>
                  <a:pt x="2866" y="1268"/>
                </a:lnTo>
                <a:lnTo>
                  <a:pt x="2860" y="1317"/>
                </a:lnTo>
                <a:lnTo>
                  <a:pt x="2851" y="1363"/>
                </a:lnTo>
                <a:lnTo>
                  <a:pt x="2841" y="1406"/>
                </a:lnTo>
                <a:lnTo>
                  <a:pt x="2827" y="1446"/>
                </a:lnTo>
                <a:lnTo>
                  <a:pt x="2814" y="1478"/>
                </a:lnTo>
                <a:lnTo>
                  <a:pt x="2800" y="1504"/>
                </a:lnTo>
                <a:lnTo>
                  <a:pt x="2784" y="1524"/>
                </a:lnTo>
                <a:lnTo>
                  <a:pt x="2779" y="1530"/>
                </a:lnTo>
                <a:lnTo>
                  <a:pt x="2771" y="1536"/>
                </a:lnTo>
                <a:lnTo>
                  <a:pt x="2763" y="1541"/>
                </a:lnTo>
                <a:lnTo>
                  <a:pt x="2754" y="1543"/>
                </a:lnTo>
                <a:lnTo>
                  <a:pt x="2745" y="1541"/>
                </a:lnTo>
                <a:lnTo>
                  <a:pt x="2737" y="1536"/>
                </a:lnTo>
                <a:lnTo>
                  <a:pt x="2730" y="1530"/>
                </a:lnTo>
                <a:lnTo>
                  <a:pt x="2724" y="1524"/>
                </a:lnTo>
                <a:lnTo>
                  <a:pt x="2709" y="1504"/>
                </a:lnTo>
                <a:lnTo>
                  <a:pt x="2694" y="1478"/>
                </a:lnTo>
                <a:lnTo>
                  <a:pt x="2681" y="1446"/>
                </a:lnTo>
                <a:lnTo>
                  <a:pt x="2668" y="1406"/>
                </a:lnTo>
                <a:lnTo>
                  <a:pt x="2657" y="1363"/>
                </a:lnTo>
                <a:lnTo>
                  <a:pt x="2648" y="1317"/>
                </a:lnTo>
                <a:lnTo>
                  <a:pt x="2642" y="1268"/>
                </a:lnTo>
                <a:lnTo>
                  <a:pt x="2638" y="1216"/>
                </a:lnTo>
                <a:lnTo>
                  <a:pt x="2637" y="1163"/>
                </a:lnTo>
                <a:lnTo>
                  <a:pt x="2638" y="1109"/>
                </a:lnTo>
                <a:lnTo>
                  <a:pt x="2642" y="1058"/>
                </a:lnTo>
                <a:lnTo>
                  <a:pt x="2648" y="1009"/>
                </a:lnTo>
                <a:lnTo>
                  <a:pt x="2657" y="962"/>
                </a:lnTo>
                <a:lnTo>
                  <a:pt x="2668" y="919"/>
                </a:lnTo>
                <a:lnTo>
                  <a:pt x="2681" y="879"/>
                </a:lnTo>
                <a:lnTo>
                  <a:pt x="2694" y="848"/>
                </a:lnTo>
                <a:lnTo>
                  <a:pt x="2709" y="822"/>
                </a:lnTo>
                <a:lnTo>
                  <a:pt x="2724" y="802"/>
                </a:lnTo>
                <a:lnTo>
                  <a:pt x="2730" y="795"/>
                </a:lnTo>
                <a:lnTo>
                  <a:pt x="2737" y="789"/>
                </a:lnTo>
                <a:lnTo>
                  <a:pt x="2745" y="784"/>
                </a:lnTo>
                <a:lnTo>
                  <a:pt x="2754" y="782"/>
                </a:lnTo>
                <a:close/>
                <a:moveTo>
                  <a:pt x="837" y="688"/>
                </a:moveTo>
                <a:lnTo>
                  <a:pt x="825" y="778"/>
                </a:lnTo>
                <a:lnTo>
                  <a:pt x="815" y="872"/>
                </a:lnTo>
                <a:lnTo>
                  <a:pt x="808" y="967"/>
                </a:lnTo>
                <a:lnTo>
                  <a:pt x="803" y="1064"/>
                </a:lnTo>
                <a:lnTo>
                  <a:pt x="802" y="1163"/>
                </a:lnTo>
                <a:lnTo>
                  <a:pt x="803" y="1261"/>
                </a:lnTo>
                <a:lnTo>
                  <a:pt x="808" y="1358"/>
                </a:lnTo>
                <a:lnTo>
                  <a:pt x="815" y="1454"/>
                </a:lnTo>
                <a:lnTo>
                  <a:pt x="825" y="1547"/>
                </a:lnTo>
                <a:lnTo>
                  <a:pt x="837" y="1637"/>
                </a:lnTo>
                <a:lnTo>
                  <a:pt x="763" y="1628"/>
                </a:lnTo>
                <a:lnTo>
                  <a:pt x="691" y="1619"/>
                </a:lnTo>
                <a:lnTo>
                  <a:pt x="618" y="1613"/>
                </a:lnTo>
                <a:lnTo>
                  <a:pt x="545" y="1608"/>
                </a:lnTo>
                <a:lnTo>
                  <a:pt x="470" y="1605"/>
                </a:lnTo>
                <a:lnTo>
                  <a:pt x="390" y="1604"/>
                </a:lnTo>
                <a:lnTo>
                  <a:pt x="177" y="1604"/>
                </a:lnTo>
                <a:lnTo>
                  <a:pt x="0" y="1303"/>
                </a:lnTo>
                <a:lnTo>
                  <a:pt x="0" y="1022"/>
                </a:lnTo>
                <a:lnTo>
                  <a:pt x="177" y="721"/>
                </a:lnTo>
                <a:lnTo>
                  <a:pt x="390" y="721"/>
                </a:lnTo>
                <a:lnTo>
                  <a:pt x="470" y="720"/>
                </a:lnTo>
                <a:lnTo>
                  <a:pt x="545" y="717"/>
                </a:lnTo>
                <a:lnTo>
                  <a:pt x="618" y="712"/>
                </a:lnTo>
                <a:lnTo>
                  <a:pt x="691" y="706"/>
                </a:lnTo>
                <a:lnTo>
                  <a:pt x="763" y="698"/>
                </a:lnTo>
                <a:lnTo>
                  <a:pt x="837" y="688"/>
                </a:lnTo>
                <a:close/>
                <a:moveTo>
                  <a:pt x="2754" y="176"/>
                </a:moveTo>
                <a:lnTo>
                  <a:pt x="2736" y="180"/>
                </a:lnTo>
                <a:lnTo>
                  <a:pt x="2718" y="188"/>
                </a:lnTo>
                <a:lnTo>
                  <a:pt x="2702" y="200"/>
                </a:lnTo>
                <a:lnTo>
                  <a:pt x="2687" y="213"/>
                </a:lnTo>
                <a:lnTo>
                  <a:pt x="2676" y="226"/>
                </a:lnTo>
                <a:lnTo>
                  <a:pt x="2652" y="255"/>
                </a:lnTo>
                <a:lnTo>
                  <a:pt x="2629" y="291"/>
                </a:lnTo>
                <a:lnTo>
                  <a:pt x="2605" y="331"/>
                </a:lnTo>
                <a:lnTo>
                  <a:pt x="2583" y="377"/>
                </a:lnTo>
                <a:lnTo>
                  <a:pt x="2563" y="427"/>
                </a:lnTo>
                <a:lnTo>
                  <a:pt x="2540" y="495"/>
                </a:lnTo>
                <a:lnTo>
                  <a:pt x="2519" y="566"/>
                </a:lnTo>
                <a:lnTo>
                  <a:pt x="2500" y="642"/>
                </a:lnTo>
                <a:lnTo>
                  <a:pt x="2485" y="722"/>
                </a:lnTo>
                <a:lnTo>
                  <a:pt x="2472" y="806"/>
                </a:lnTo>
                <a:lnTo>
                  <a:pt x="2462" y="891"/>
                </a:lnTo>
                <a:lnTo>
                  <a:pt x="2454" y="979"/>
                </a:lnTo>
                <a:lnTo>
                  <a:pt x="2450" y="1070"/>
                </a:lnTo>
                <a:lnTo>
                  <a:pt x="2449" y="1163"/>
                </a:lnTo>
                <a:lnTo>
                  <a:pt x="2450" y="1255"/>
                </a:lnTo>
                <a:lnTo>
                  <a:pt x="2454" y="1346"/>
                </a:lnTo>
                <a:lnTo>
                  <a:pt x="2462" y="1434"/>
                </a:lnTo>
                <a:lnTo>
                  <a:pt x="2472" y="1521"/>
                </a:lnTo>
                <a:lnTo>
                  <a:pt x="2485" y="1603"/>
                </a:lnTo>
                <a:lnTo>
                  <a:pt x="2500" y="1683"/>
                </a:lnTo>
                <a:lnTo>
                  <a:pt x="2519" y="1759"/>
                </a:lnTo>
                <a:lnTo>
                  <a:pt x="2540" y="1831"/>
                </a:lnTo>
                <a:lnTo>
                  <a:pt x="2563" y="1899"/>
                </a:lnTo>
                <a:lnTo>
                  <a:pt x="2583" y="1948"/>
                </a:lnTo>
                <a:lnTo>
                  <a:pt x="2605" y="1994"/>
                </a:lnTo>
                <a:lnTo>
                  <a:pt x="2628" y="2034"/>
                </a:lnTo>
                <a:lnTo>
                  <a:pt x="2652" y="2070"/>
                </a:lnTo>
                <a:lnTo>
                  <a:pt x="2676" y="2099"/>
                </a:lnTo>
                <a:lnTo>
                  <a:pt x="2687" y="2113"/>
                </a:lnTo>
                <a:lnTo>
                  <a:pt x="2702" y="2126"/>
                </a:lnTo>
                <a:lnTo>
                  <a:pt x="2718" y="2138"/>
                </a:lnTo>
                <a:lnTo>
                  <a:pt x="2736" y="2146"/>
                </a:lnTo>
                <a:lnTo>
                  <a:pt x="2754" y="2150"/>
                </a:lnTo>
                <a:lnTo>
                  <a:pt x="2772" y="2146"/>
                </a:lnTo>
                <a:lnTo>
                  <a:pt x="2790" y="2138"/>
                </a:lnTo>
                <a:lnTo>
                  <a:pt x="2806" y="2126"/>
                </a:lnTo>
                <a:lnTo>
                  <a:pt x="2821" y="2113"/>
                </a:lnTo>
                <a:lnTo>
                  <a:pt x="2833" y="2099"/>
                </a:lnTo>
                <a:lnTo>
                  <a:pt x="2856" y="2070"/>
                </a:lnTo>
                <a:lnTo>
                  <a:pt x="2880" y="2034"/>
                </a:lnTo>
                <a:lnTo>
                  <a:pt x="2903" y="1994"/>
                </a:lnTo>
                <a:lnTo>
                  <a:pt x="2925" y="1948"/>
                </a:lnTo>
                <a:lnTo>
                  <a:pt x="2945" y="1899"/>
                </a:lnTo>
                <a:lnTo>
                  <a:pt x="2969" y="1831"/>
                </a:lnTo>
                <a:lnTo>
                  <a:pt x="2989" y="1759"/>
                </a:lnTo>
                <a:lnTo>
                  <a:pt x="3008" y="1683"/>
                </a:lnTo>
                <a:lnTo>
                  <a:pt x="3023" y="1603"/>
                </a:lnTo>
                <a:lnTo>
                  <a:pt x="3036" y="1521"/>
                </a:lnTo>
                <a:lnTo>
                  <a:pt x="3046" y="1434"/>
                </a:lnTo>
                <a:lnTo>
                  <a:pt x="3054" y="1346"/>
                </a:lnTo>
                <a:lnTo>
                  <a:pt x="3058" y="1255"/>
                </a:lnTo>
                <a:lnTo>
                  <a:pt x="3060" y="1163"/>
                </a:lnTo>
                <a:lnTo>
                  <a:pt x="3058" y="1070"/>
                </a:lnTo>
                <a:lnTo>
                  <a:pt x="3054" y="979"/>
                </a:lnTo>
                <a:lnTo>
                  <a:pt x="3046" y="891"/>
                </a:lnTo>
                <a:lnTo>
                  <a:pt x="3036" y="806"/>
                </a:lnTo>
                <a:lnTo>
                  <a:pt x="3023" y="722"/>
                </a:lnTo>
                <a:lnTo>
                  <a:pt x="3008" y="642"/>
                </a:lnTo>
                <a:lnTo>
                  <a:pt x="2990" y="566"/>
                </a:lnTo>
                <a:lnTo>
                  <a:pt x="2969" y="495"/>
                </a:lnTo>
                <a:lnTo>
                  <a:pt x="2945" y="427"/>
                </a:lnTo>
                <a:lnTo>
                  <a:pt x="2925" y="377"/>
                </a:lnTo>
                <a:lnTo>
                  <a:pt x="2903" y="331"/>
                </a:lnTo>
                <a:lnTo>
                  <a:pt x="2880" y="291"/>
                </a:lnTo>
                <a:lnTo>
                  <a:pt x="2856" y="255"/>
                </a:lnTo>
                <a:lnTo>
                  <a:pt x="2833" y="226"/>
                </a:lnTo>
                <a:lnTo>
                  <a:pt x="2823" y="216"/>
                </a:lnTo>
                <a:lnTo>
                  <a:pt x="2812" y="205"/>
                </a:lnTo>
                <a:lnTo>
                  <a:pt x="2798" y="194"/>
                </a:lnTo>
                <a:lnTo>
                  <a:pt x="2784" y="185"/>
                </a:lnTo>
                <a:lnTo>
                  <a:pt x="2769" y="179"/>
                </a:lnTo>
                <a:lnTo>
                  <a:pt x="2754" y="176"/>
                </a:lnTo>
                <a:close/>
                <a:moveTo>
                  <a:pt x="2581" y="0"/>
                </a:moveTo>
                <a:lnTo>
                  <a:pt x="2842" y="0"/>
                </a:lnTo>
                <a:lnTo>
                  <a:pt x="2875" y="4"/>
                </a:lnTo>
                <a:lnTo>
                  <a:pt x="2908" y="15"/>
                </a:lnTo>
                <a:lnTo>
                  <a:pt x="2939" y="32"/>
                </a:lnTo>
                <a:lnTo>
                  <a:pt x="2969" y="56"/>
                </a:lnTo>
                <a:lnTo>
                  <a:pt x="2998" y="85"/>
                </a:lnTo>
                <a:lnTo>
                  <a:pt x="3027" y="120"/>
                </a:lnTo>
                <a:lnTo>
                  <a:pt x="3054" y="162"/>
                </a:lnTo>
                <a:lnTo>
                  <a:pt x="3080" y="208"/>
                </a:lnTo>
                <a:lnTo>
                  <a:pt x="3104" y="258"/>
                </a:lnTo>
                <a:lnTo>
                  <a:pt x="3127" y="314"/>
                </a:lnTo>
                <a:lnTo>
                  <a:pt x="3149" y="374"/>
                </a:lnTo>
                <a:lnTo>
                  <a:pt x="3169" y="438"/>
                </a:lnTo>
                <a:lnTo>
                  <a:pt x="3188" y="507"/>
                </a:lnTo>
                <a:lnTo>
                  <a:pt x="3204" y="578"/>
                </a:lnTo>
                <a:lnTo>
                  <a:pt x="3219" y="653"/>
                </a:lnTo>
                <a:lnTo>
                  <a:pt x="3231" y="731"/>
                </a:lnTo>
                <a:lnTo>
                  <a:pt x="3242" y="814"/>
                </a:lnTo>
                <a:lnTo>
                  <a:pt x="3250" y="897"/>
                </a:lnTo>
                <a:lnTo>
                  <a:pt x="3256" y="983"/>
                </a:lnTo>
                <a:lnTo>
                  <a:pt x="3260" y="1072"/>
                </a:lnTo>
                <a:lnTo>
                  <a:pt x="3261" y="1163"/>
                </a:lnTo>
                <a:lnTo>
                  <a:pt x="3261" y="1163"/>
                </a:lnTo>
                <a:lnTo>
                  <a:pt x="3260" y="1253"/>
                </a:lnTo>
                <a:lnTo>
                  <a:pt x="3256" y="1342"/>
                </a:lnTo>
                <a:lnTo>
                  <a:pt x="3250" y="1428"/>
                </a:lnTo>
                <a:lnTo>
                  <a:pt x="3242" y="1513"/>
                </a:lnTo>
                <a:lnTo>
                  <a:pt x="3231" y="1594"/>
                </a:lnTo>
                <a:lnTo>
                  <a:pt x="3219" y="1672"/>
                </a:lnTo>
                <a:lnTo>
                  <a:pt x="3204" y="1747"/>
                </a:lnTo>
                <a:lnTo>
                  <a:pt x="3188" y="1820"/>
                </a:lnTo>
                <a:lnTo>
                  <a:pt x="3169" y="1888"/>
                </a:lnTo>
                <a:lnTo>
                  <a:pt x="3149" y="1952"/>
                </a:lnTo>
                <a:lnTo>
                  <a:pt x="3127" y="2011"/>
                </a:lnTo>
                <a:lnTo>
                  <a:pt x="3104" y="2067"/>
                </a:lnTo>
                <a:lnTo>
                  <a:pt x="3080" y="2119"/>
                </a:lnTo>
                <a:lnTo>
                  <a:pt x="3054" y="2164"/>
                </a:lnTo>
                <a:lnTo>
                  <a:pt x="3027" y="2205"/>
                </a:lnTo>
                <a:lnTo>
                  <a:pt x="2998" y="2240"/>
                </a:lnTo>
                <a:lnTo>
                  <a:pt x="2969" y="2269"/>
                </a:lnTo>
                <a:lnTo>
                  <a:pt x="2939" y="2293"/>
                </a:lnTo>
                <a:lnTo>
                  <a:pt x="2908" y="2310"/>
                </a:lnTo>
                <a:lnTo>
                  <a:pt x="2875" y="2321"/>
                </a:lnTo>
                <a:lnTo>
                  <a:pt x="2842" y="2325"/>
                </a:lnTo>
                <a:lnTo>
                  <a:pt x="2843" y="2325"/>
                </a:lnTo>
                <a:lnTo>
                  <a:pt x="2845" y="2325"/>
                </a:lnTo>
                <a:lnTo>
                  <a:pt x="2581" y="2325"/>
                </a:lnTo>
                <a:lnTo>
                  <a:pt x="2578" y="2324"/>
                </a:lnTo>
                <a:lnTo>
                  <a:pt x="2572" y="2319"/>
                </a:lnTo>
                <a:lnTo>
                  <a:pt x="2561" y="2311"/>
                </a:lnTo>
                <a:lnTo>
                  <a:pt x="2546" y="2301"/>
                </a:lnTo>
                <a:lnTo>
                  <a:pt x="2527" y="2288"/>
                </a:lnTo>
                <a:lnTo>
                  <a:pt x="2504" y="2272"/>
                </a:lnTo>
                <a:lnTo>
                  <a:pt x="2477" y="2254"/>
                </a:lnTo>
                <a:lnTo>
                  <a:pt x="2447" y="2235"/>
                </a:lnTo>
                <a:lnTo>
                  <a:pt x="2412" y="2213"/>
                </a:lnTo>
                <a:lnTo>
                  <a:pt x="2374" y="2190"/>
                </a:lnTo>
                <a:lnTo>
                  <a:pt x="2332" y="2165"/>
                </a:lnTo>
                <a:lnTo>
                  <a:pt x="2287" y="2140"/>
                </a:lnTo>
                <a:lnTo>
                  <a:pt x="2238" y="2112"/>
                </a:lnTo>
                <a:lnTo>
                  <a:pt x="2186" y="2083"/>
                </a:lnTo>
                <a:lnTo>
                  <a:pt x="2131" y="2055"/>
                </a:lnTo>
                <a:lnTo>
                  <a:pt x="2073" y="2025"/>
                </a:lnTo>
                <a:lnTo>
                  <a:pt x="2011" y="1996"/>
                </a:lnTo>
                <a:lnTo>
                  <a:pt x="1947" y="1966"/>
                </a:lnTo>
                <a:lnTo>
                  <a:pt x="1880" y="1936"/>
                </a:lnTo>
                <a:lnTo>
                  <a:pt x="1810" y="1906"/>
                </a:lnTo>
                <a:lnTo>
                  <a:pt x="1737" y="1877"/>
                </a:lnTo>
                <a:lnTo>
                  <a:pt x="1662" y="1848"/>
                </a:lnTo>
                <a:lnTo>
                  <a:pt x="1584" y="1820"/>
                </a:lnTo>
                <a:lnTo>
                  <a:pt x="1503" y="1793"/>
                </a:lnTo>
                <a:lnTo>
                  <a:pt x="1420" y="1766"/>
                </a:lnTo>
                <a:lnTo>
                  <a:pt x="1336" y="1741"/>
                </a:lnTo>
                <a:lnTo>
                  <a:pt x="1249" y="1718"/>
                </a:lnTo>
                <a:lnTo>
                  <a:pt x="1159" y="1696"/>
                </a:lnTo>
                <a:lnTo>
                  <a:pt x="1068" y="1677"/>
                </a:lnTo>
                <a:lnTo>
                  <a:pt x="1055" y="1602"/>
                </a:lnTo>
                <a:lnTo>
                  <a:pt x="1044" y="1524"/>
                </a:lnTo>
                <a:lnTo>
                  <a:pt x="1035" y="1439"/>
                </a:lnTo>
                <a:lnTo>
                  <a:pt x="1029" y="1352"/>
                </a:lnTo>
                <a:lnTo>
                  <a:pt x="1025" y="1260"/>
                </a:lnTo>
                <a:lnTo>
                  <a:pt x="1023" y="1163"/>
                </a:lnTo>
                <a:lnTo>
                  <a:pt x="1025" y="1065"/>
                </a:lnTo>
                <a:lnTo>
                  <a:pt x="1029" y="973"/>
                </a:lnTo>
                <a:lnTo>
                  <a:pt x="1035" y="886"/>
                </a:lnTo>
                <a:lnTo>
                  <a:pt x="1044" y="802"/>
                </a:lnTo>
                <a:lnTo>
                  <a:pt x="1055" y="723"/>
                </a:lnTo>
                <a:lnTo>
                  <a:pt x="1068" y="649"/>
                </a:lnTo>
                <a:lnTo>
                  <a:pt x="1159" y="629"/>
                </a:lnTo>
                <a:lnTo>
                  <a:pt x="1249" y="607"/>
                </a:lnTo>
                <a:lnTo>
                  <a:pt x="1336" y="584"/>
                </a:lnTo>
                <a:lnTo>
                  <a:pt x="1420" y="559"/>
                </a:lnTo>
                <a:lnTo>
                  <a:pt x="1503" y="533"/>
                </a:lnTo>
                <a:lnTo>
                  <a:pt x="1584" y="506"/>
                </a:lnTo>
                <a:lnTo>
                  <a:pt x="1662" y="478"/>
                </a:lnTo>
                <a:lnTo>
                  <a:pt x="1737" y="448"/>
                </a:lnTo>
                <a:lnTo>
                  <a:pt x="1810" y="419"/>
                </a:lnTo>
                <a:lnTo>
                  <a:pt x="1880" y="389"/>
                </a:lnTo>
                <a:lnTo>
                  <a:pt x="1947" y="359"/>
                </a:lnTo>
                <a:lnTo>
                  <a:pt x="2011" y="329"/>
                </a:lnTo>
                <a:lnTo>
                  <a:pt x="2073" y="300"/>
                </a:lnTo>
                <a:lnTo>
                  <a:pt x="2131" y="270"/>
                </a:lnTo>
                <a:lnTo>
                  <a:pt x="2186" y="242"/>
                </a:lnTo>
                <a:lnTo>
                  <a:pt x="2238" y="214"/>
                </a:lnTo>
                <a:lnTo>
                  <a:pt x="2287" y="187"/>
                </a:lnTo>
                <a:lnTo>
                  <a:pt x="2332" y="161"/>
                </a:lnTo>
                <a:lnTo>
                  <a:pt x="2374" y="135"/>
                </a:lnTo>
                <a:lnTo>
                  <a:pt x="2412" y="112"/>
                </a:lnTo>
                <a:lnTo>
                  <a:pt x="2447" y="90"/>
                </a:lnTo>
                <a:lnTo>
                  <a:pt x="2477" y="71"/>
                </a:lnTo>
                <a:lnTo>
                  <a:pt x="2504" y="53"/>
                </a:lnTo>
                <a:lnTo>
                  <a:pt x="2527" y="38"/>
                </a:lnTo>
                <a:lnTo>
                  <a:pt x="2546" y="25"/>
                </a:lnTo>
                <a:lnTo>
                  <a:pt x="2561" y="14"/>
                </a:lnTo>
                <a:lnTo>
                  <a:pt x="2572" y="6"/>
                </a:lnTo>
                <a:lnTo>
                  <a:pt x="2578" y="2"/>
                </a:lnTo>
                <a:lnTo>
                  <a:pt x="258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53" name="Freeform 155"/>
          <p:cNvSpPr>
            <a:spLocks noEditPoints="1"/>
          </p:cNvSpPr>
          <p:nvPr/>
        </p:nvSpPr>
        <p:spPr bwMode="auto">
          <a:xfrm>
            <a:off x="8781565" y="2180152"/>
            <a:ext cx="466133" cy="470703"/>
          </a:xfrm>
          <a:custGeom>
            <a:avLst/>
            <a:gdLst>
              <a:gd name="T0" fmla="*/ 1466 w 3262"/>
              <a:gd name="T1" fmla="*/ 1729 h 3292"/>
              <a:gd name="T2" fmla="*/ 1453 w 3262"/>
              <a:gd name="T3" fmla="*/ 1951 h 3292"/>
              <a:gd name="T4" fmla="*/ 1741 w 3262"/>
              <a:gd name="T5" fmla="*/ 2025 h 3292"/>
              <a:gd name="T6" fmla="*/ 1832 w 3262"/>
              <a:gd name="T7" fmla="*/ 1818 h 3292"/>
              <a:gd name="T8" fmla="*/ 1695 w 3262"/>
              <a:gd name="T9" fmla="*/ 1656 h 3292"/>
              <a:gd name="T10" fmla="*/ 1361 w 3262"/>
              <a:gd name="T11" fmla="*/ 1041 h 3292"/>
              <a:gd name="T12" fmla="*/ 989 w 3262"/>
              <a:gd name="T13" fmla="*/ 1330 h 3292"/>
              <a:gd name="T14" fmla="*/ 819 w 3262"/>
              <a:gd name="T15" fmla="*/ 1780 h 3292"/>
              <a:gd name="T16" fmla="*/ 919 w 3262"/>
              <a:gd name="T17" fmla="*/ 2252 h 3292"/>
              <a:gd name="T18" fmla="*/ 1249 w 3262"/>
              <a:gd name="T19" fmla="*/ 2578 h 3292"/>
              <a:gd name="T20" fmla="*/ 1346 w 3262"/>
              <a:gd name="T21" fmla="*/ 1940 h 3292"/>
              <a:gd name="T22" fmla="*/ 1224 w 3262"/>
              <a:gd name="T23" fmla="*/ 1646 h 3292"/>
              <a:gd name="T24" fmla="*/ 1360 w 3262"/>
              <a:gd name="T25" fmla="*/ 1338 h 3292"/>
              <a:gd name="T26" fmla="*/ 1682 w 3262"/>
              <a:gd name="T27" fmla="*/ 1237 h 3292"/>
              <a:gd name="T28" fmla="*/ 1965 w 3262"/>
              <a:gd name="T29" fmla="*/ 1410 h 3292"/>
              <a:gd name="T30" fmla="*/ 2028 w 3262"/>
              <a:gd name="T31" fmla="*/ 1742 h 3292"/>
              <a:gd name="T32" fmla="*/ 1844 w 3262"/>
              <a:gd name="T33" fmla="*/ 1997 h 3292"/>
              <a:gd name="T34" fmla="*/ 2126 w 3262"/>
              <a:gd name="T35" fmla="*/ 2505 h 3292"/>
              <a:gd name="T36" fmla="*/ 2399 w 3262"/>
              <a:gd name="T37" fmla="*/ 2128 h 3292"/>
              <a:gd name="T38" fmla="*/ 2420 w 3262"/>
              <a:gd name="T39" fmla="*/ 1641 h 3292"/>
              <a:gd name="T40" fmla="*/ 2183 w 3262"/>
              <a:gd name="T41" fmla="*/ 1225 h 3292"/>
              <a:gd name="T42" fmla="*/ 1770 w 3262"/>
              <a:gd name="T43" fmla="*/ 1002 h 3292"/>
              <a:gd name="T44" fmla="*/ 1267 w 3262"/>
              <a:gd name="T45" fmla="*/ 423 h 3292"/>
              <a:gd name="T46" fmla="*/ 719 w 3262"/>
              <a:gd name="T47" fmla="*/ 722 h 3292"/>
              <a:gd name="T48" fmla="*/ 344 w 3262"/>
              <a:gd name="T49" fmla="*/ 1222 h 3292"/>
              <a:gd name="T50" fmla="*/ 205 w 3262"/>
              <a:gd name="T51" fmla="*/ 1851 h 3292"/>
              <a:gd name="T52" fmla="*/ 354 w 3262"/>
              <a:gd name="T53" fmla="*/ 2494 h 3292"/>
              <a:gd name="T54" fmla="*/ 755 w 3262"/>
              <a:gd name="T55" fmla="*/ 2987 h 3292"/>
              <a:gd name="T56" fmla="*/ 1167 w 3262"/>
              <a:gd name="T57" fmla="*/ 2562 h 3292"/>
              <a:gd name="T58" fmla="*/ 786 w 3262"/>
              <a:gd name="T59" fmla="*/ 2221 h 3292"/>
              <a:gd name="T60" fmla="*/ 615 w 3262"/>
              <a:gd name="T61" fmla="*/ 1725 h 3292"/>
              <a:gd name="T62" fmla="*/ 715 w 3262"/>
              <a:gd name="T63" fmla="*/ 1193 h 3292"/>
              <a:gd name="T64" fmla="*/ 1054 w 3262"/>
              <a:gd name="T65" fmla="*/ 798 h 3292"/>
              <a:gd name="T66" fmla="*/ 1551 w 3262"/>
              <a:gd name="T67" fmla="*/ 620 h 3292"/>
              <a:gd name="T68" fmla="*/ 2079 w 3262"/>
              <a:gd name="T69" fmla="*/ 722 h 3292"/>
              <a:gd name="T70" fmla="*/ 2471 w 3262"/>
              <a:gd name="T71" fmla="*/ 1062 h 3292"/>
              <a:gd name="T72" fmla="*/ 2647 w 3262"/>
              <a:gd name="T73" fmla="*/ 1565 h 3292"/>
              <a:gd name="T74" fmla="*/ 2550 w 3262"/>
              <a:gd name="T75" fmla="*/ 2092 h 3292"/>
              <a:gd name="T76" fmla="*/ 2221 w 3262"/>
              <a:gd name="T77" fmla="*/ 2484 h 3292"/>
              <a:gd name="T78" fmla="*/ 2356 w 3262"/>
              <a:gd name="T79" fmla="*/ 3092 h 3292"/>
              <a:gd name="T80" fmla="*/ 2816 w 3262"/>
              <a:gd name="T81" fmla="*/ 2654 h 3292"/>
              <a:gd name="T82" fmla="*/ 3045 w 3262"/>
              <a:gd name="T83" fmla="*/ 2045 h 3292"/>
              <a:gd name="T84" fmla="*/ 2985 w 3262"/>
              <a:gd name="T85" fmla="*/ 1393 h 3292"/>
              <a:gd name="T86" fmla="*/ 2670 w 3262"/>
              <a:gd name="T87" fmla="*/ 846 h 3292"/>
              <a:gd name="T88" fmla="*/ 2166 w 3262"/>
              <a:gd name="T89" fmla="*/ 483 h 3292"/>
              <a:gd name="T90" fmla="*/ 1631 w 3262"/>
              <a:gd name="T91" fmla="*/ 0 h 3292"/>
              <a:gd name="T92" fmla="*/ 2220 w 3262"/>
              <a:gd name="T93" fmla="*/ 110 h 3292"/>
              <a:gd name="T94" fmla="*/ 2784 w 3262"/>
              <a:gd name="T95" fmla="*/ 482 h 3292"/>
              <a:gd name="T96" fmla="*/ 3152 w 3262"/>
              <a:gd name="T97" fmla="*/ 1051 h 3292"/>
              <a:gd name="T98" fmla="*/ 3259 w 3262"/>
              <a:gd name="T99" fmla="*/ 1751 h 3292"/>
              <a:gd name="T100" fmla="*/ 3066 w 3262"/>
              <a:gd name="T101" fmla="*/ 2428 h 3292"/>
              <a:gd name="T102" fmla="*/ 2626 w 3262"/>
              <a:gd name="T103" fmla="*/ 2949 h 3292"/>
              <a:gd name="T104" fmla="*/ 1019 w 3262"/>
              <a:gd name="T105" fmla="*/ 3292 h 3292"/>
              <a:gd name="T106" fmla="*/ 581 w 3262"/>
              <a:gd name="T107" fmla="*/ 2905 h 3292"/>
              <a:gd name="T108" fmla="*/ 178 w 3262"/>
              <a:gd name="T109" fmla="*/ 2395 h 3292"/>
              <a:gd name="T110" fmla="*/ 3 w 3262"/>
              <a:gd name="T111" fmla="*/ 1746 h 3292"/>
              <a:gd name="T112" fmla="*/ 109 w 3262"/>
              <a:gd name="T113" fmla="*/ 1051 h 3292"/>
              <a:gd name="T114" fmla="*/ 478 w 3262"/>
              <a:gd name="T115" fmla="*/ 482 h 3292"/>
              <a:gd name="T116" fmla="*/ 1042 w 3262"/>
              <a:gd name="T117" fmla="*/ 11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262" h="3292">
                <a:moveTo>
                  <a:pt x="1631" y="1646"/>
                </a:moveTo>
                <a:lnTo>
                  <a:pt x="1598" y="1648"/>
                </a:lnTo>
                <a:lnTo>
                  <a:pt x="1566" y="1656"/>
                </a:lnTo>
                <a:lnTo>
                  <a:pt x="1538" y="1669"/>
                </a:lnTo>
                <a:lnTo>
                  <a:pt x="1510" y="1685"/>
                </a:lnTo>
                <a:lnTo>
                  <a:pt x="1487" y="1706"/>
                </a:lnTo>
                <a:lnTo>
                  <a:pt x="1466" y="1729"/>
                </a:lnTo>
                <a:lnTo>
                  <a:pt x="1450" y="1756"/>
                </a:lnTo>
                <a:lnTo>
                  <a:pt x="1438" y="1786"/>
                </a:lnTo>
                <a:lnTo>
                  <a:pt x="1429" y="1818"/>
                </a:lnTo>
                <a:lnTo>
                  <a:pt x="1427" y="1851"/>
                </a:lnTo>
                <a:lnTo>
                  <a:pt x="1430" y="1887"/>
                </a:lnTo>
                <a:lnTo>
                  <a:pt x="1439" y="1921"/>
                </a:lnTo>
                <a:lnTo>
                  <a:pt x="1453" y="1951"/>
                </a:lnTo>
                <a:lnTo>
                  <a:pt x="1471" y="1979"/>
                </a:lnTo>
                <a:lnTo>
                  <a:pt x="1495" y="2004"/>
                </a:lnTo>
                <a:lnTo>
                  <a:pt x="1521" y="2025"/>
                </a:lnTo>
                <a:lnTo>
                  <a:pt x="1551" y="2040"/>
                </a:lnTo>
                <a:lnTo>
                  <a:pt x="1631" y="1851"/>
                </a:lnTo>
                <a:lnTo>
                  <a:pt x="1711" y="2040"/>
                </a:lnTo>
                <a:lnTo>
                  <a:pt x="1741" y="2025"/>
                </a:lnTo>
                <a:lnTo>
                  <a:pt x="1768" y="2004"/>
                </a:lnTo>
                <a:lnTo>
                  <a:pt x="1791" y="1979"/>
                </a:lnTo>
                <a:lnTo>
                  <a:pt x="1809" y="1951"/>
                </a:lnTo>
                <a:lnTo>
                  <a:pt x="1823" y="1921"/>
                </a:lnTo>
                <a:lnTo>
                  <a:pt x="1831" y="1887"/>
                </a:lnTo>
                <a:lnTo>
                  <a:pt x="1835" y="1851"/>
                </a:lnTo>
                <a:lnTo>
                  <a:pt x="1832" y="1818"/>
                </a:lnTo>
                <a:lnTo>
                  <a:pt x="1824" y="1786"/>
                </a:lnTo>
                <a:lnTo>
                  <a:pt x="1812" y="1756"/>
                </a:lnTo>
                <a:lnTo>
                  <a:pt x="1796" y="1729"/>
                </a:lnTo>
                <a:lnTo>
                  <a:pt x="1775" y="1706"/>
                </a:lnTo>
                <a:lnTo>
                  <a:pt x="1752" y="1685"/>
                </a:lnTo>
                <a:lnTo>
                  <a:pt x="1725" y="1669"/>
                </a:lnTo>
                <a:lnTo>
                  <a:pt x="1695" y="1656"/>
                </a:lnTo>
                <a:lnTo>
                  <a:pt x="1665" y="1648"/>
                </a:lnTo>
                <a:lnTo>
                  <a:pt x="1631" y="1646"/>
                </a:lnTo>
                <a:close/>
                <a:moveTo>
                  <a:pt x="1631" y="990"/>
                </a:moveTo>
                <a:lnTo>
                  <a:pt x="1560" y="993"/>
                </a:lnTo>
                <a:lnTo>
                  <a:pt x="1492" y="1002"/>
                </a:lnTo>
                <a:lnTo>
                  <a:pt x="1425" y="1019"/>
                </a:lnTo>
                <a:lnTo>
                  <a:pt x="1361" y="1041"/>
                </a:lnTo>
                <a:lnTo>
                  <a:pt x="1298" y="1067"/>
                </a:lnTo>
                <a:lnTo>
                  <a:pt x="1239" y="1101"/>
                </a:lnTo>
                <a:lnTo>
                  <a:pt x="1182" y="1138"/>
                </a:lnTo>
                <a:lnTo>
                  <a:pt x="1129" y="1179"/>
                </a:lnTo>
                <a:lnTo>
                  <a:pt x="1078" y="1225"/>
                </a:lnTo>
                <a:lnTo>
                  <a:pt x="1031" y="1276"/>
                </a:lnTo>
                <a:lnTo>
                  <a:pt x="989" y="1330"/>
                </a:lnTo>
                <a:lnTo>
                  <a:pt x="951" y="1387"/>
                </a:lnTo>
                <a:lnTo>
                  <a:pt x="916" y="1446"/>
                </a:lnTo>
                <a:lnTo>
                  <a:pt x="886" y="1508"/>
                </a:lnTo>
                <a:lnTo>
                  <a:pt x="861" y="1574"/>
                </a:lnTo>
                <a:lnTo>
                  <a:pt x="842" y="1641"/>
                </a:lnTo>
                <a:lnTo>
                  <a:pt x="828" y="1710"/>
                </a:lnTo>
                <a:lnTo>
                  <a:pt x="819" y="1780"/>
                </a:lnTo>
                <a:lnTo>
                  <a:pt x="815" y="1851"/>
                </a:lnTo>
                <a:lnTo>
                  <a:pt x="819" y="1924"/>
                </a:lnTo>
                <a:lnTo>
                  <a:pt x="828" y="1994"/>
                </a:lnTo>
                <a:lnTo>
                  <a:pt x="842" y="2062"/>
                </a:lnTo>
                <a:lnTo>
                  <a:pt x="863" y="2128"/>
                </a:lnTo>
                <a:lnTo>
                  <a:pt x="888" y="2191"/>
                </a:lnTo>
                <a:lnTo>
                  <a:pt x="919" y="2252"/>
                </a:lnTo>
                <a:lnTo>
                  <a:pt x="954" y="2310"/>
                </a:lnTo>
                <a:lnTo>
                  <a:pt x="993" y="2365"/>
                </a:lnTo>
                <a:lnTo>
                  <a:pt x="1037" y="2415"/>
                </a:lnTo>
                <a:lnTo>
                  <a:pt x="1085" y="2463"/>
                </a:lnTo>
                <a:lnTo>
                  <a:pt x="1136" y="2505"/>
                </a:lnTo>
                <a:lnTo>
                  <a:pt x="1191" y="2544"/>
                </a:lnTo>
                <a:lnTo>
                  <a:pt x="1249" y="2578"/>
                </a:lnTo>
                <a:lnTo>
                  <a:pt x="1310" y="2608"/>
                </a:lnTo>
                <a:lnTo>
                  <a:pt x="1547" y="2049"/>
                </a:lnTo>
                <a:lnTo>
                  <a:pt x="1502" y="2036"/>
                </a:lnTo>
                <a:lnTo>
                  <a:pt x="1459" y="2019"/>
                </a:lnTo>
                <a:lnTo>
                  <a:pt x="1419" y="1997"/>
                </a:lnTo>
                <a:lnTo>
                  <a:pt x="1381" y="1971"/>
                </a:lnTo>
                <a:lnTo>
                  <a:pt x="1346" y="1940"/>
                </a:lnTo>
                <a:lnTo>
                  <a:pt x="1316" y="1907"/>
                </a:lnTo>
                <a:lnTo>
                  <a:pt x="1289" y="1870"/>
                </a:lnTo>
                <a:lnTo>
                  <a:pt x="1266" y="1830"/>
                </a:lnTo>
                <a:lnTo>
                  <a:pt x="1248" y="1786"/>
                </a:lnTo>
                <a:lnTo>
                  <a:pt x="1234" y="1742"/>
                </a:lnTo>
                <a:lnTo>
                  <a:pt x="1226" y="1694"/>
                </a:lnTo>
                <a:lnTo>
                  <a:pt x="1224" y="1646"/>
                </a:lnTo>
                <a:lnTo>
                  <a:pt x="1227" y="1594"/>
                </a:lnTo>
                <a:lnTo>
                  <a:pt x="1236" y="1545"/>
                </a:lnTo>
                <a:lnTo>
                  <a:pt x="1250" y="1497"/>
                </a:lnTo>
                <a:lnTo>
                  <a:pt x="1271" y="1452"/>
                </a:lnTo>
                <a:lnTo>
                  <a:pt x="1296" y="1410"/>
                </a:lnTo>
                <a:lnTo>
                  <a:pt x="1326" y="1372"/>
                </a:lnTo>
                <a:lnTo>
                  <a:pt x="1360" y="1338"/>
                </a:lnTo>
                <a:lnTo>
                  <a:pt x="1398" y="1308"/>
                </a:lnTo>
                <a:lnTo>
                  <a:pt x="1440" y="1282"/>
                </a:lnTo>
                <a:lnTo>
                  <a:pt x="1484" y="1262"/>
                </a:lnTo>
                <a:lnTo>
                  <a:pt x="1531" y="1246"/>
                </a:lnTo>
                <a:lnTo>
                  <a:pt x="1580" y="1237"/>
                </a:lnTo>
                <a:lnTo>
                  <a:pt x="1631" y="1234"/>
                </a:lnTo>
                <a:lnTo>
                  <a:pt x="1682" y="1237"/>
                </a:lnTo>
                <a:lnTo>
                  <a:pt x="1731" y="1246"/>
                </a:lnTo>
                <a:lnTo>
                  <a:pt x="1778" y="1262"/>
                </a:lnTo>
                <a:lnTo>
                  <a:pt x="1822" y="1282"/>
                </a:lnTo>
                <a:lnTo>
                  <a:pt x="1864" y="1308"/>
                </a:lnTo>
                <a:lnTo>
                  <a:pt x="1902" y="1338"/>
                </a:lnTo>
                <a:lnTo>
                  <a:pt x="1936" y="1372"/>
                </a:lnTo>
                <a:lnTo>
                  <a:pt x="1965" y="1410"/>
                </a:lnTo>
                <a:lnTo>
                  <a:pt x="1991" y="1452"/>
                </a:lnTo>
                <a:lnTo>
                  <a:pt x="2012" y="1497"/>
                </a:lnTo>
                <a:lnTo>
                  <a:pt x="2026" y="1545"/>
                </a:lnTo>
                <a:lnTo>
                  <a:pt x="2035" y="1594"/>
                </a:lnTo>
                <a:lnTo>
                  <a:pt x="2039" y="1646"/>
                </a:lnTo>
                <a:lnTo>
                  <a:pt x="2036" y="1694"/>
                </a:lnTo>
                <a:lnTo>
                  <a:pt x="2028" y="1742"/>
                </a:lnTo>
                <a:lnTo>
                  <a:pt x="2015" y="1786"/>
                </a:lnTo>
                <a:lnTo>
                  <a:pt x="1996" y="1830"/>
                </a:lnTo>
                <a:lnTo>
                  <a:pt x="1973" y="1870"/>
                </a:lnTo>
                <a:lnTo>
                  <a:pt x="1946" y="1907"/>
                </a:lnTo>
                <a:lnTo>
                  <a:pt x="1915" y="1940"/>
                </a:lnTo>
                <a:lnTo>
                  <a:pt x="1881" y="1971"/>
                </a:lnTo>
                <a:lnTo>
                  <a:pt x="1844" y="1997"/>
                </a:lnTo>
                <a:lnTo>
                  <a:pt x="1803" y="2019"/>
                </a:lnTo>
                <a:lnTo>
                  <a:pt x="1760" y="2036"/>
                </a:lnTo>
                <a:lnTo>
                  <a:pt x="1715" y="2049"/>
                </a:lnTo>
                <a:lnTo>
                  <a:pt x="1952" y="2608"/>
                </a:lnTo>
                <a:lnTo>
                  <a:pt x="2014" y="2578"/>
                </a:lnTo>
                <a:lnTo>
                  <a:pt x="2071" y="2544"/>
                </a:lnTo>
                <a:lnTo>
                  <a:pt x="2126" y="2505"/>
                </a:lnTo>
                <a:lnTo>
                  <a:pt x="2177" y="2463"/>
                </a:lnTo>
                <a:lnTo>
                  <a:pt x="2225" y="2415"/>
                </a:lnTo>
                <a:lnTo>
                  <a:pt x="2268" y="2365"/>
                </a:lnTo>
                <a:lnTo>
                  <a:pt x="2308" y="2310"/>
                </a:lnTo>
                <a:lnTo>
                  <a:pt x="2343" y="2252"/>
                </a:lnTo>
                <a:lnTo>
                  <a:pt x="2374" y="2191"/>
                </a:lnTo>
                <a:lnTo>
                  <a:pt x="2399" y="2128"/>
                </a:lnTo>
                <a:lnTo>
                  <a:pt x="2420" y="2062"/>
                </a:lnTo>
                <a:lnTo>
                  <a:pt x="2434" y="1994"/>
                </a:lnTo>
                <a:lnTo>
                  <a:pt x="2443" y="1924"/>
                </a:lnTo>
                <a:lnTo>
                  <a:pt x="2446" y="1851"/>
                </a:lnTo>
                <a:lnTo>
                  <a:pt x="2443" y="1780"/>
                </a:lnTo>
                <a:lnTo>
                  <a:pt x="2434" y="1710"/>
                </a:lnTo>
                <a:lnTo>
                  <a:pt x="2420" y="1641"/>
                </a:lnTo>
                <a:lnTo>
                  <a:pt x="2400" y="1574"/>
                </a:lnTo>
                <a:lnTo>
                  <a:pt x="2376" y="1508"/>
                </a:lnTo>
                <a:lnTo>
                  <a:pt x="2346" y="1446"/>
                </a:lnTo>
                <a:lnTo>
                  <a:pt x="2311" y="1387"/>
                </a:lnTo>
                <a:lnTo>
                  <a:pt x="2273" y="1330"/>
                </a:lnTo>
                <a:lnTo>
                  <a:pt x="2230" y="1276"/>
                </a:lnTo>
                <a:lnTo>
                  <a:pt x="2183" y="1225"/>
                </a:lnTo>
                <a:lnTo>
                  <a:pt x="2133" y="1179"/>
                </a:lnTo>
                <a:lnTo>
                  <a:pt x="2080" y="1138"/>
                </a:lnTo>
                <a:lnTo>
                  <a:pt x="2024" y="1101"/>
                </a:lnTo>
                <a:lnTo>
                  <a:pt x="1963" y="1067"/>
                </a:lnTo>
                <a:lnTo>
                  <a:pt x="1901" y="1041"/>
                </a:lnTo>
                <a:lnTo>
                  <a:pt x="1837" y="1019"/>
                </a:lnTo>
                <a:lnTo>
                  <a:pt x="1770" y="1002"/>
                </a:lnTo>
                <a:lnTo>
                  <a:pt x="1702" y="993"/>
                </a:lnTo>
                <a:lnTo>
                  <a:pt x="1631" y="990"/>
                </a:lnTo>
                <a:close/>
                <a:moveTo>
                  <a:pt x="1631" y="373"/>
                </a:moveTo>
                <a:lnTo>
                  <a:pt x="1538" y="377"/>
                </a:lnTo>
                <a:lnTo>
                  <a:pt x="1445" y="386"/>
                </a:lnTo>
                <a:lnTo>
                  <a:pt x="1355" y="401"/>
                </a:lnTo>
                <a:lnTo>
                  <a:pt x="1267" y="423"/>
                </a:lnTo>
                <a:lnTo>
                  <a:pt x="1180" y="450"/>
                </a:lnTo>
                <a:lnTo>
                  <a:pt x="1097" y="483"/>
                </a:lnTo>
                <a:lnTo>
                  <a:pt x="1015" y="521"/>
                </a:lnTo>
                <a:lnTo>
                  <a:pt x="936" y="565"/>
                </a:lnTo>
                <a:lnTo>
                  <a:pt x="861" y="612"/>
                </a:lnTo>
                <a:lnTo>
                  <a:pt x="789" y="665"/>
                </a:lnTo>
                <a:lnTo>
                  <a:pt x="719" y="722"/>
                </a:lnTo>
                <a:lnTo>
                  <a:pt x="654" y="782"/>
                </a:lnTo>
                <a:lnTo>
                  <a:pt x="591" y="846"/>
                </a:lnTo>
                <a:lnTo>
                  <a:pt x="534" y="916"/>
                </a:lnTo>
                <a:lnTo>
                  <a:pt x="480" y="988"/>
                </a:lnTo>
                <a:lnTo>
                  <a:pt x="430" y="1062"/>
                </a:lnTo>
                <a:lnTo>
                  <a:pt x="385" y="1141"/>
                </a:lnTo>
                <a:lnTo>
                  <a:pt x="344" y="1222"/>
                </a:lnTo>
                <a:lnTo>
                  <a:pt x="308" y="1306"/>
                </a:lnTo>
                <a:lnTo>
                  <a:pt x="277" y="1393"/>
                </a:lnTo>
                <a:lnTo>
                  <a:pt x="252" y="1481"/>
                </a:lnTo>
                <a:lnTo>
                  <a:pt x="231" y="1571"/>
                </a:lnTo>
                <a:lnTo>
                  <a:pt x="217" y="1663"/>
                </a:lnTo>
                <a:lnTo>
                  <a:pt x="208" y="1756"/>
                </a:lnTo>
                <a:lnTo>
                  <a:pt x="205" y="1851"/>
                </a:lnTo>
                <a:lnTo>
                  <a:pt x="208" y="1949"/>
                </a:lnTo>
                <a:lnTo>
                  <a:pt x="217" y="2045"/>
                </a:lnTo>
                <a:lnTo>
                  <a:pt x="233" y="2140"/>
                </a:lnTo>
                <a:lnTo>
                  <a:pt x="255" y="2232"/>
                </a:lnTo>
                <a:lnTo>
                  <a:pt x="282" y="2322"/>
                </a:lnTo>
                <a:lnTo>
                  <a:pt x="315" y="2410"/>
                </a:lnTo>
                <a:lnTo>
                  <a:pt x="354" y="2494"/>
                </a:lnTo>
                <a:lnTo>
                  <a:pt x="398" y="2575"/>
                </a:lnTo>
                <a:lnTo>
                  <a:pt x="446" y="2654"/>
                </a:lnTo>
                <a:lnTo>
                  <a:pt x="499" y="2728"/>
                </a:lnTo>
                <a:lnTo>
                  <a:pt x="557" y="2799"/>
                </a:lnTo>
                <a:lnTo>
                  <a:pt x="619" y="2865"/>
                </a:lnTo>
                <a:lnTo>
                  <a:pt x="684" y="2928"/>
                </a:lnTo>
                <a:lnTo>
                  <a:pt x="755" y="2987"/>
                </a:lnTo>
                <a:lnTo>
                  <a:pt x="829" y="3042"/>
                </a:lnTo>
                <a:lnTo>
                  <a:pt x="905" y="3092"/>
                </a:lnTo>
                <a:lnTo>
                  <a:pt x="985" y="3136"/>
                </a:lnTo>
                <a:lnTo>
                  <a:pt x="1069" y="3175"/>
                </a:lnTo>
                <a:lnTo>
                  <a:pt x="1305" y="2621"/>
                </a:lnTo>
                <a:lnTo>
                  <a:pt x="1235" y="2594"/>
                </a:lnTo>
                <a:lnTo>
                  <a:pt x="1167" y="2562"/>
                </a:lnTo>
                <a:lnTo>
                  <a:pt x="1103" y="2526"/>
                </a:lnTo>
                <a:lnTo>
                  <a:pt x="1042" y="2484"/>
                </a:lnTo>
                <a:lnTo>
                  <a:pt x="983" y="2440"/>
                </a:lnTo>
                <a:lnTo>
                  <a:pt x="928" y="2390"/>
                </a:lnTo>
                <a:lnTo>
                  <a:pt x="877" y="2338"/>
                </a:lnTo>
                <a:lnTo>
                  <a:pt x="830" y="2281"/>
                </a:lnTo>
                <a:lnTo>
                  <a:pt x="786" y="2221"/>
                </a:lnTo>
                <a:lnTo>
                  <a:pt x="747" y="2158"/>
                </a:lnTo>
                <a:lnTo>
                  <a:pt x="712" y="2092"/>
                </a:lnTo>
                <a:lnTo>
                  <a:pt x="682" y="2023"/>
                </a:lnTo>
                <a:lnTo>
                  <a:pt x="658" y="1951"/>
                </a:lnTo>
                <a:lnTo>
                  <a:pt x="638" y="1878"/>
                </a:lnTo>
                <a:lnTo>
                  <a:pt x="623" y="1803"/>
                </a:lnTo>
                <a:lnTo>
                  <a:pt x="615" y="1725"/>
                </a:lnTo>
                <a:lnTo>
                  <a:pt x="612" y="1646"/>
                </a:lnTo>
                <a:lnTo>
                  <a:pt x="615" y="1565"/>
                </a:lnTo>
                <a:lnTo>
                  <a:pt x="624" y="1487"/>
                </a:lnTo>
                <a:lnTo>
                  <a:pt x="638" y="1409"/>
                </a:lnTo>
                <a:lnTo>
                  <a:pt x="659" y="1335"/>
                </a:lnTo>
                <a:lnTo>
                  <a:pt x="684" y="1263"/>
                </a:lnTo>
                <a:lnTo>
                  <a:pt x="715" y="1193"/>
                </a:lnTo>
                <a:lnTo>
                  <a:pt x="751" y="1126"/>
                </a:lnTo>
                <a:lnTo>
                  <a:pt x="791" y="1062"/>
                </a:lnTo>
                <a:lnTo>
                  <a:pt x="836" y="1002"/>
                </a:lnTo>
                <a:lnTo>
                  <a:pt x="884" y="946"/>
                </a:lnTo>
                <a:lnTo>
                  <a:pt x="937" y="892"/>
                </a:lnTo>
                <a:lnTo>
                  <a:pt x="993" y="843"/>
                </a:lnTo>
                <a:lnTo>
                  <a:pt x="1054" y="798"/>
                </a:lnTo>
                <a:lnTo>
                  <a:pt x="1116" y="758"/>
                </a:lnTo>
                <a:lnTo>
                  <a:pt x="1183" y="722"/>
                </a:lnTo>
                <a:lnTo>
                  <a:pt x="1251" y="691"/>
                </a:lnTo>
                <a:lnTo>
                  <a:pt x="1323" y="665"/>
                </a:lnTo>
                <a:lnTo>
                  <a:pt x="1398" y="644"/>
                </a:lnTo>
                <a:lnTo>
                  <a:pt x="1473" y="630"/>
                </a:lnTo>
                <a:lnTo>
                  <a:pt x="1551" y="620"/>
                </a:lnTo>
                <a:lnTo>
                  <a:pt x="1631" y="617"/>
                </a:lnTo>
                <a:lnTo>
                  <a:pt x="1711" y="620"/>
                </a:lnTo>
                <a:lnTo>
                  <a:pt x="1788" y="630"/>
                </a:lnTo>
                <a:lnTo>
                  <a:pt x="1865" y="644"/>
                </a:lnTo>
                <a:lnTo>
                  <a:pt x="1939" y="665"/>
                </a:lnTo>
                <a:lnTo>
                  <a:pt x="2011" y="691"/>
                </a:lnTo>
                <a:lnTo>
                  <a:pt x="2079" y="722"/>
                </a:lnTo>
                <a:lnTo>
                  <a:pt x="2146" y="758"/>
                </a:lnTo>
                <a:lnTo>
                  <a:pt x="2209" y="798"/>
                </a:lnTo>
                <a:lnTo>
                  <a:pt x="2268" y="843"/>
                </a:lnTo>
                <a:lnTo>
                  <a:pt x="2325" y="892"/>
                </a:lnTo>
                <a:lnTo>
                  <a:pt x="2378" y="946"/>
                </a:lnTo>
                <a:lnTo>
                  <a:pt x="2427" y="1002"/>
                </a:lnTo>
                <a:lnTo>
                  <a:pt x="2471" y="1062"/>
                </a:lnTo>
                <a:lnTo>
                  <a:pt x="2511" y="1126"/>
                </a:lnTo>
                <a:lnTo>
                  <a:pt x="2547" y="1193"/>
                </a:lnTo>
                <a:lnTo>
                  <a:pt x="2577" y="1263"/>
                </a:lnTo>
                <a:lnTo>
                  <a:pt x="2603" y="1335"/>
                </a:lnTo>
                <a:lnTo>
                  <a:pt x="2623" y="1409"/>
                </a:lnTo>
                <a:lnTo>
                  <a:pt x="2639" y="1487"/>
                </a:lnTo>
                <a:lnTo>
                  <a:pt x="2647" y="1565"/>
                </a:lnTo>
                <a:lnTo>
                  <a:pt x="2650" y="1646"/>
                </a:lnTo>
                <a:lnTo>
                  <a:pt x="2648" y="1725"/>
                </a:lnTo>
                <a:lnTo>
                  <a:pt x="2639" y="1803"/>
                </a:lnTo>
                <a:lnTo>
                  <a:pt x="2624" y="1878"/>
                </a:lnTo>
                <a:lnTo>
                  <a:pt x="2605" y="1951"/>
                </a:lnTo>
                <a:lnTo>
                  <a:pt x="2579" y="2023"/>
                </a:lnTo>
                <a:lnTo>
                  <a:pt x="2550" y="2092"/>
                </a:lnTo>
                <a:lnTo>
                  <a:pt x="2515" y="2158"/>
                </a:lnTo>
                <a:lnTo>
                  <a:pt x="2476" y="2221"/>
                </a:lnTo>
                <a:lnTo>
                  <a:pt x="2433" y="2281"/>
                </a:lnTo>
                <a:lnTo>
                  <a:pt x="2385" y="2338"/>
                </a:lnTo>
                <a:lnTo>
                  <a:pt x="2334" y="2390"/>
                </a:lnTo>
                <a:lnTo>
                  <a:pt x="2280" y="2440"/>
                </a:lnTo>
                <a:lnTo>
                  <a:pt x="2221" y="2484"/>
                </a:lnTo>
                <a:lnTo>
                  <a:pt x="2159" y="2526"/>
                </a:lnTo>
                <a:lnTo>
                  <a:pt x="2094" y="2562"/>
                </a:lnTo>
                <a:lnTo>
                  <a:pt x="2028" y="2594"/>
                </a:lnTo>
                <a:lnTo>
                  <a:pt x="1957" y="2621"/>
                </a:lnTo>
                <a:lnTo>
                  <a:pt x="2193" y="3175"/>
                </a:lnTo>
                <a:lnTo>
                  <a:pt x="2277" y="3136"/>
                </a:lnTo>
                <a:lnTo>
                  <a:pt x="2356" y="3092"/>
                </a:lnTo>
                <a:lnTo>
                  <a:pt x="2433" y="3042"/>
                </a:lnTo>
                <a:lnTo>
                  <a:pt x="2507" y="2987"/>
                </a:lnTo>
                <a:lnTo>
                  <a:pt x="2577" y="2928"/>
                </a:lnTo>
                <a:lnTo>
                  <a:pt x="2643" y="2865"/>
                </a:lnTo>
                <a:lnTo>
                  <a:pt x="2705" y="2799"/>
                </a:lnTo>
                <a:lnTo>
                  <a:pt x="2763" y="2728"/>
                </a:lnTo>
                <a:lnTo>
                  <a:pt x="2816" y="2654"/>
                </a:lnTo>
                <a:lnTo>
                  <a:pt x="2865" y="2575"/>
                </a:lnTo>
                <a:lnTo>
                  <a:pt x="2908" y="2494"/>
                </a:lnTo>
                <a:lnTo>
                  <a:pt x="2947" y="2410"/>
                </a:lnTo>
                <a:lnTo>
                  <a:pt x="2979" y="2322"/>
                </a:lnTo>
                <a:lnTo>
                  <a:pt x="3007" y="2232"/>
                </a:lnTo>
                <a:lnTo>
                  <a:pt x="3029" y="2140"/>
                </a:lnTo>
                <a:lnTo>
                  <a:pt x="3045" y="2045"/>
                </a:lnTo>
                <a:lnTo>
                  <a:pt x="3054" y="1949"/>
                </a:lnTo>
                <a:lnTo>
                  <a:pt x="3057" y="1851"/>
                </a:lnTo>
                <a:lnTo>
                  <a:pt x="3054" y="1756"/>
                </a:lnTo>
                <a:lnTo>
                  <a:pt x="3046" y="1663"/>
                </a:lnTo>
                <a:lnTo>
                  <a:pt x="3031" y="1571"/>
                </a:lnTo>
                <a:lnTo>
                  <a:pt x="3010" y="1481"/>
                </a:lnTo>
                <a:lnTo>
                  <a:pt x="2985" y="1393"/>
                </a:lnTo>
                <a:lnTo>
                  <a:pt x="2954" y="1306"/>
                </a:lnTo>
                <a:lnTo>
                  <a:pt x="2918" y="1222"/>
                </a:lnTo>
                <a:lnTo>
                  <a:pt x="2877" y="1141"/>
                </a:lnTo>
                <a:lnTo>
                  <a:pt x="2832" y="1062"/>
                </a:lnTo>
                <a:lnTo>
                  <a:pt x="2782" y="988"/>
                </a:lnTo>
                <a:lnTo>
                  <a:pt x="2729" y="916"/>
                </a:lnTo>
                <a:lnTo>
                  <a:pt x="2670" y="846"/>
                </a:lnTo>
                <a:lnTo>
                  <a:pt x="2608" y="782"/>
                </a:lnTo>
                <a:lnTo>
                  <a:pt x="2543" y="722"/>
                </a:lnTo>
                <a:lnTo>
                  <a:pt x="2474" y="665"/>
                </a:lnTo>
                <a:lnTo>
                  <a:pt x="2401" y="612"/>
                </a:lnTo>
                <a:lnTo>
                  <a:pt x="2326" y="565"/>
                </a:lnTo>
                <a:lnTo>
                  <a:pt x="2247" y="521"/>
                </a:lnTo>
                <a:lnTo>
                  <a:pt x="2166" y="483"/>
                </a:lnTo>
                <a:lnTo>
                  <a:pt x="2082" y="450"/>
                </a:lnTo>
                <a:lnTo>
                  <a:pt x="1996" y="423"/>
                </a:lnTo>
                <a:lnTo>
                  <a:pt x="1907" y="401"/>
                </a:lnTo>
                <a:lnTo>
                  <a:pt x="1817" y="386"/>
                </a:lnTo>
                <a:lnTo>
                  <a:pt x="1725" y="377"/>
                </a:lnTo>
                <a:lnTo>
                  <a:pt x="1631" y="373"/>
                </a:lnTo>
                <a:close/>
                <a:moveTo>
                  <a:pt x="1631" y="0"/>
                </a:moveTo>
                <a:lnTo>
                  <a:pt x="1631" y="0"/>
                </a:lnTo>
                <a:lnTo>
                  <a:pt x="1734" y="3"/>
                </a:lnTo>
                <a:lnTo>
                  <a:pt x="1836" y="12"/>
                </a:lnTo>
                <a:lnTo>
                  <a:pt x="1935" y="28"/>
                </a:lnTo>
                <a:lnTo>
                  <a:pt x="2033" y="49"/>
                </a:lnTo>
                <a:lnTo>
                  <a:pt x="2128" y="77"/>
                </a:lnTo>
                <a:lnTo>
                  <a:pt x="2220" y="110"/>
                </a:lnTo>
                <a:lnTo>
                  <a:pt x="2310" y="148"/>
                </a:lnTo>
                <a:lnTo>
                  <a:pt x="2397" y="193"/>
                </a:lnTo>
                <a:lnTo>
                  <a:pt x="2482" y="241"/>
                </a:lnTo>
                <a:lnTo>
                  <a:pt x="2563" y="294"/>
                </a:lnTo>
                <a:lnTo>
                  <a:pt x="2640" y="353"/>
                </a:lnTo>
                <a:lnTo>
                  <a:pt x="2714" y="415"/>
                </a:lnTo>
                <a:lnTo>
                  <a:pt x="2784" y="482"/>
                </a:lnTo>
                <a:lnTo>
                  <a:pt x="2851" y="552"/>
                </a:lnTo>
                <a:lnTo>
                  <a:pt x="2912" y="627"/>
                </a:lnTo>
                <a:lnTo>
                  <a:pt x="2969" y="705"/>
                </a:lnTo>
                <a:lnTo>
                  <a:pt x="3022" y="787"/>
                </a:lnTo>
                <a:lnTo>
                  <a:pt x="3071" y="871"/>
                </a:lnTo>
                <a:lnTo>
                  <a:pt x="3113" y="960"/>
                </a:lnTo>
                <a:lnTo>
                  <a:pt x="3152" y="1051"/>
                </a:lnTo>
                <a:lnTo>
                  <a:pt x="3185" y="1144"/>
                </a:lnTo>
                <a:lnTo>
                  <a:pt x="3212" y="1240"/>
                </a:lnTo>
                <a:lnTo>
                  <a:pt x="3233" y="1339"/>
                </a:lnTo>
                <a:lnTo>
                  <a:pt x="3250" y="1439"/>
                </a:lnTo>
                <a:lnTo>
                  <a:pt x="3259" y="1541"/>
                </a:lnTo>
                <a:lnTo>
                  <a:pt x="3262" y="1646"/>
                </a:lnTo>
                <a:lnTo>
                  <a:pt x="3259" y="1751"/>
                </a:lnTo>
                <a:lnTo>
                  <a:pt x="3249" y="1854"/>
                </a:lnTo>
                <a:lnTo>
                  <a:pt x="3233" y="1956"/>
                </a:lnTo>
                <a:lnTo>
                  <a:pt x="3211" y="2056"/>
                </a:lnTo>
                <a:lnTo>
                  <a:pt x="3183" y="2153"/>
                </a:lnTo>
                <a:lnTo>
                  <a:pt x="3149" y="2247"/>
                </a:lnTo>
                <a:lnTo>
                  <a:pt x="3110" y="2339"/>
                </a:lnTo>
                <a:lnTo>
                  <a:pt x="3066" y="2428"/>
                </a:lnTo>
                <a:lnTo>
                  <a:pt x="3017" y="2513"/>
                </a:lnTo>
                <a:lnTo>
                  <a:pt x="2963" y="2595"/>
                </a:lnTo>
                <a:lnTo>
                  <a:pt x="2905" y="2674"/>
                </a:lnTo>
                <a:lnTo>
                  <a:pt x="2841" y="2749"/>
                </a:lnTo>
                <a:lnTo>
                  <a:pt x="2774" y="2820"/>
                </a:lnTo>
                <a:lnTo>
                  <a:pt x="2702" y="2887"/>
                </a:lnTo>
                <a:lnTo>
                  <a:pt x="2626" y="2949"/>
                </a:lnTo>
                <a:lnTo>
                  <a:pt x="2548" y="3007"/>
                </a:lnTo>
                <a:lnTo>
                  <a:pt x="2466" y="3061"/>
                </a:lnTo>
                <a:lnTo>
                  <a:pt x="2380" y="3108"/>
                </a:lnTo>
                <a:lnTo>
                  <a:pt x="2291" y="3152"/>
                </a:lnTo>
                <a:lnTo>
                  <a:pt x="2199" y="3189"/>
                </a:lnTo>
                <a:lnTo>
                  <a:pt x="2243" y="3292"/>
                </a:lnTo>
                <a:lnTo>
                  <a:pt x="1019" y="3292"/>
                </a:lnTo>
                <a:lnTo>
                  <a:pt x="1063" y="3189"/>
                </a:lnTo>
                <a:lnTo>
                  <a:pt x="975" y="3154"/>
                </a:lnTo>
                <a:lnTo>
                  <a:pt x="891" y="3112"/>
                </a:lnTo>
                <a:lnTo>
                  <a:pt x="808" y="3067"/>
                </a:lnTo>
                <a:lnTo>
                  <a:pt x="729" y="3017"/>
                </a:lnTo>
                <a:lnTo>
                  <a:pt x="654" y="2964"/>
                </a:lnTo>
                <a:lnTo>
                  <a:pt x="581" y="2905"/>
                </a:lnTo>
                <a:lnTo>
                  <a:pt x="512" y="2843"/>
                </a:lnTo>
                <a:lnTo>
                  <a:pt x="446" y="2777"/>
                </a:lnTo>
                <a:lnTo>
                  <a:pt x="384" y="2706"/>
                </a:lnTo>
                <a:lnTo>
                  <a:pt x="326" y="2633"/>
                </a:lnTo>
                <a:lnTo>
                  <a:pt x="272" y="2557"/>
                </a:lnTo>
                <a:lnTo>
                  <a:pt x="223" y="2477"/>
                </a:lnTo>
                <a:lnTo>
                  <a:pt x="178" y="2395"/>
                </a:lnTo>
                <a:lnTo>
                  <a:pt x="138" y="2309"/>
                </a:lnTo>
                <a:lnTo>
                  <a:pt x="102" y="2220"/>
                </a:lnTo>
                <a:lnTo>
                  <a:pt x="72" y="2129"/>
                </a:lnTo>
                <a:lnTo>
                  <a:pt x="46" y="2037"/>
                </a:lnTo>
                <a:lnTo>
                  <a:pt x="27" y="1942"/>
                </a:lnTo>
                <a:lnTo>
                  <a:pt x="12" y="1845"/>
                </a:lnTo>
                <a:lnTo>
                  <a:pt x="3" y="1746"/>
                </a:lnTo>
                <a:lnTo>
                  <a:pt x="0" y="1646"/>
                </a:lnTo>
                <a:lnTo>
                  <a:pt x="3" y="1541"/>
                </a:lnTo>
                <a:lnTo>
                  <a:pt x="13" y="1439"/>
                </a:lnTo>
                <a:lnTo>
                  <a:pt x="29" y="1339"/>
                </a:lnTo>
                <a:lnTo>
                  <a:pt x="50" y="1240"/>
                </a:lnTo>
                <a:lnTo>
                  <a:pt x="77" y="1144"/>
                </a:lnTo>
                <a:lnTo>
                  <a:pt x="109" y="1051"/>
                </a:lnTo>
                <a:lnTo>
                  <a:pt x="148" y="960"/>
                </a:lnTo>
                <a:lnTo>
                  <a:pt x="191" y="871"/>
                </a:lnTo>
                <a:lnTo>
                  <a:pt x="239" y="787"/>
                </a:lnTo>
                <a:lnTo>
                  <a:pt x="293" y="705"/>
                </a:lnTo>
                <a:lnTo>
                  <a:pt x="350" y="627"/>
                </a:lnTo>
                <a:lnTo>
                  <a:pt x="411" y="552"/>
                </a:lnTo>
                <a:lnTo>
                  <a:pt x="478" y="482"/>
                </a:lnTo>
                <a:lnTo>
                  <a:pt x="547" y="415"/>
                </a:lnTo>
                <a:lnTo>
                  <a:pt x="622" y="353"/>
                </a:lnTo>
                <a:lnTo>
                  <a:pt x="699" y="294"/>
                </a:lnTo>
                <a:lnTo>
                  <a:pt x="781" y="241"/>
                </a:lnTo>
                <a:lnTo>
                  <a:pt x="865" y="193"/>
                </a:lnTo>
                <a:lnTo>
                  <a:pt x="952" y="148"/>
                </a:lnTo>
                <a:lnTo>
                  <a:pt x="1042" y="110"/>
                </a:lnTo>
                <a:lnTo>
                  <a:pt x="1135" y="77"/>
                </a:lnTo>
                <a:lnTo>
                  <a:pt x="1230" y="49"/>
                </a:lnTo>
                <a:lnTo>
                  <a:pt x="1327" y="28"/>
                </a:lnTo>
                <a:lnTo>
                  <a:pt x="1426" y="12"/>
                </a:lnTo>
                <a:lnTo>
                  <a:pt x="1528" y="3"/>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54" name="Freeform 160"/>
          <p:cNvSpPr>
            <a:spLocks noEditPoints="1"/>
          </p:cNvSpPr>
          <p:nvPr/>
        </p:nvSpPr>
        <p:spPr bwMode="auto">
          <a:xfrm>
            <a:off x="10795993" y="2218425"/>
            <a:ext cx="466133" cy="394157"/>
          </a:xfrm>
          <a:custGeom>
            <a:avLst/>
            <a:gdLst>
              <a:gd name="T0" fmla="*/ 1823 w 3261"/>
              <a:gd name="T1" fmla="*/ 1020 h 2763"/>
              <a:gd name="T2" fmla="*/ 1990 w 3261"/>
              <a:gd name="T3" fmla="*/ 1189 h 2763"/>
              <a:gd name="T4" fmla="*/ 2035 w 3261"/>
              <a:gd name="T5" fmla="*/ 1433 h 2763"/>
              <a:gd name="T6" fmla="*/ 1935 w 3261"/>
              <a:gd name="T7" fmla="*/ 1654 h 2763"/>
              <a:gd name="T8" fmla="*/ 1731 w 3261"/>
              <a:gd name="T9" fmla="*/ 1779 h 2763"/>
              <a:gd name="T10" fmla="*/ 1483 w 3261"/>
              <a:gd name="T11" fmla="*/ 1764 h 2763"/>
              <a:gd name="T12" fmla="*/ 1296 w 3261"/>
              <a:gd name="T13" fmla="*/ 1616 h 2763"/>
              <a:gd name="T14" fmla="*/ 1222 w 3261"/>
              <a:gd name="T15" fmla="*/ 1381 h 2763"/>
              <a:gd name="T16" fmla="*/ 1296 w 3261"/>
              <a:gd name="T17" fmla="*/ 1147 h 2763"/>
              <a:gd name="T18" fmla="*/ 1483 w 3261"/>
              <a:gd name="T19" fmla="*/ 1000 h 2763"/>
              <a:gd name="T20" fmla="*/ 2178 w 3261"/>
              <a:gd name="T21" fmla="*/ 518 h 2763"/>
              <a:gd name="T22" fmla="*/ 2441 w 3261"/>
              <a:gd name="T23" fmla="*/ 761 h 2763"/>
              <a:gd name="T24" fmla="*/ 2605 w 3261"/>
              <a:gd name="T25" fmla="*/ 1084 h 2763"/>
              <a:gd name="T26" fmla="*/ 2647 w 3261"/>
              <a:gd name="T27" fmla="*/ 1459 h 2763"/>
              <a:gd name="T28" fmla="*/ 2553 w 3261"/>
              <a:gd name="T29" fmla="*/ 1817 h 2763"/>
              <a:gd name="T30" fmla="*/ 2347 w 3261"/>
              <a:gd name="T31" fmla="*/ 2111 h 2763"/>
              <a:gd name="T32" fmla="*/ 2153 w 3261"/>
              <a:gd name="T33" fmla="*/ 2220 h 2763"/>
              <a:gd name="T34" fmla="*/ 2293 w 3261"/>
              <a:gd name="T35" fmla="*/ 1839 h 2763"/>
              <a:gd name="T36" fmla="*/ 2343 w 3261"/>
              <a:gd name="T37" fmla="*/ 1381 h 2763"/>
              <a:gd name="T38" fmla="*/ 2293 w 3261"/>
              <a:gd name="T39" fmla="*/ 924 h 2763"/>
              <a:gd name="T40" fmla="*/ 2153 w 3261"/>
              <a:gd name="T41" fmla="*/ 544 h 2763"/>
              <a:gd name="T42" fmla="*/ 1043 w 3261"/>
              <a:gd name="T43" fmla="*/ 684 h 2763"/>
              <a:gd name="T44" fmla="*/ 936 w 3261"/>
              <a:gd name="T45" fmla="*/ 1100 h 2763"/>
              <a:gd name="T46" fmla="*/ 925 w 3261"/>
              <a:gd name="T47" fmla="*/ 1572 h 2763"/>
              <a:gd name="T48" fmla="*/ 1015 w 3261"/>
              <a:gd name="T49" fmla="*/ 2003 h 2763"/>
              <a:gd name="T50" fmla="*/ 1083 w 3261"/>
              <a:gd name="T51" fmla="*/ 2246 h 2763"/>
              <a:gd name="T52" fmla="*/ 820 w 3261"/>
              <a:gd name="T53" fmla="*/ 2003 h 2763"/>
              <a:gd name="T54" fmla="*/ 655 w 3261"/>
              <a:gd name="T55" fmla="*/ 1680 h 2763"/>
              <a:gd name="T56" fmla="*/ 614 w 3261"/>
              <a:gd name="T57" fmla="*/ 1305 h 2763"/>
              <a:gd name="T58" fmla="*/ 708 w 3261"/>
              <a:gd name="T59" fmla="*/ 947 h 2763"/>
              <a:gd name="T60" fmla="*/ 915 w 3261"/>
              <a:gd name="T61" fmla="*/ 653 h 2763"/>
              <a:gd name="T62" fmla="*/ 2507 w 3261"/>
              <a:gd name="T63" fmla="*/ 0 h 2763"/>
              <a:gd name="T64" fmla="*/ 2800 w 3261"/>
              <a:gd name="T65" fmla="*/ 240 h 2763"/>
              <a:gd name="T66" fmla="*/ 3077 w 3261"/>
              <a:gd name="T67" fmla="*/ 625 h 2763"/>
              <a:gd name="T68" fmla="*/ 3234 w 3261"/>
              <a:gd name="T69" fmla="*/ 1082 h 2763"/>
              <a:gd name="T70" fmla="*/ 3249 w 3261"/>
              <a:gd name="T71" fmla="*/ 1584 h 2763"/>
              <a:gd name="T72" fmla="*/ 3118 w 3261"/>
              <a:gd name="T73" fmla="*/ 2053 h 2763"/>
              <a:gd name="T74" fmla="*/ 2863 w 3261"/>
              <a:gd name="T75" fmla="*/ 2454 h 2763"/>
              <a:gd name="T76" fmla="*/ 2507 w 3261"/>
              <a:gd name="T77" fmla="*/ 2763 h 2763"/>
              <a:gd name="T78" fmla="*/ 2760 w 3261"/>
              <a:gd name="T79" fmla="*/ 2347 h 2763"/>
              <a:gd name="T80" fmla="*/ 2915 w 3261"/>
              <a:gd name="T81" fmla="*/ 1837 h 2763"/>
              <a:gd name="T82" fmla="*/ 2953 w 3261"/>
              <a:gd name="T83" fmla="*/ 1264 h 2763"/>
              <a:gd name="T84" fmla="*/ 2865 w 3261"/>
              <a:gd name="T85" fmla="*/ 714 h 2763"/>
              <a:gd name="T86" fmla="*/ 2670 w 3261"/>
              <a:gd name="T87" fmla="*/ 238 h 2763"/>
              <a:gd name="T88" fmla="*/ 754 w 3261"/>
              <a:gd name="T89" fmla="*/ 0 h 2763"/>
              <a:gd name="T90" fmla="*/ 502 w 3261"/>
              <a:gd name="T91" fmla="*/ 417 h 2763"/>
              <a:gd name="T92" fmla="*/ 346 w 3261"/>
              <a:gd name="T93" fmla="*/ 926 h 2763"/>
              <a:gd name="T94" fmla="*/ 308 w 3261"/>
              <a:gd name="T95" fmla="*/ 1498 h 2763"/>
              <a:gd name="T96" fmla="*/ 395 w 3261"/>
              <a:gd name="T97" fmla="*/ 2050 h 2763"/>
              <a:gd name="T98" fmla="*/ 592 w 3261"/>
              <a:gd name="T99" fmla="*/ 2526 h 2763"/>
              <a:gd name="T100" fmla="*/ 600 w 3261"/>
              <a:gd name="T101" fmla="*/ 2652 h 2763"/>
              <a:gd name="T102" fmla="*/ 282 w 3261"/>
              <a:gd name="T103" fmla="*/ 2303 h 2763"/>
              <a:gd name="T104" fmla="*/ 74 w 3261"/>
              <a:gd name="T105" fmla="*/ 1872 h 2763"/>
              <a:gd name="T106" fmla="*/ 0 w 3261"/>
              <a:gd name="T107" fmla="*/ 1381 h 2763"/>
              <a:gd name="T108" fmla="*/ 74 w 3261"/>
              <a:gd name="T109" fmla="*/ 891 h 2763"/>
              <a:gd name="T110" fmla="*/ 282 w 3261"/>
              <a:gd name="T111" fmla="*/ 460 h 2763"/>
              <a:gd name="T112" fmla="*/ 600 w 3261"/>
              <a:gd name="T113" fmla="*/ 111 h 27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261" h="2763">
                <a:moveTo>
                  <a:pt x="1631" y="972"/>
                </a:moveTo>
                <a:lnTo>
                  <a:pt x="1682" y="976"/>
                </a:lnTo>
                <a:lnTo>
                  <a:pt x="1731" y="985"/>
                </a:lnTo>
                <a:lnTo>
                  <a:pt x="1777" y="1000"/>
                </a:lnTo>
                <a:lnTo>
                  <a:pt x="1823" y="1020"/>
                </a:lnTo>
                <a:lnTo>
                  <a:pt x="1864" y="1046"/>
                </a:lnTo>
                <a:lnTo>
                  <a:pt x="1901" y="1076"/>
                </a:lnTo>
                <a:lnTo>
                  <a:pt x="1935" y="1110"/>
                </a:lnTo>
                <a:lnTo>
                  <a:pt x="1965" y="1147"/>
                </a:lnTo>
                <a:lnTo>
                  <a:pt x="1990" y="1189"/>
                </a:lnTo>
                <a:lnTo>
                  <a:pt x="2010" y="1234"/>
                </a:lnTo>
                <a:lnTo>
                  <a:pt x="2025" y="1281"/>
                </a:lnTo>
                <a:lnTo>
                  <a:pt x="2035" y="1330"/>
                </a:lnTo>
                <a:lnTo>
                  <a:pt x="2038" y="1381"/>
                </a:lnTo>
                <a:lnTo>
                  <a:pt x="2035" y="1433"/>
                </a:lnTo>
                <a:lnTo>
                  <a:pt x="2025" y="1482"/>
                </a:lnTo>
                <a:lnTo>
                  <a:pt x="2010" y="1530"/>
                </a:lnTo>
                <a:lnTo>
                  <a:pt x="1990" y="1574"/>
                </a:lnTo>
                <a:lnTo>
                  <a:pt x="1965" y="1616"/>
                </a:lnTo>
                <a:lnTo>
                  <a:pt x="1935" y="1654"/>
                </a:lnTo>
                <a:lnTo>
                  <a:pt x="1901" y="1688"/>
                </a:lnTo>
                <a:lnTo>
                  <a:pt x="1864" y="1718"/>
                </a:lnTo>
                <a:lnTo>
                  <a:pt x="1823" y="1744"/>
                </a:lnTo>
                <a:lnTo>
                  <a:pt x="1777" y="1764"/>
                </a:lnTo>
                <a:lnTo>
                  <a:pt x="1731" y="1779"/>
                </a:lnTo>
                <a:lnTo>
                  <a:pt x="1682" y="1789"/>
                </a:lnTo>
                <a:lnTo>
                  <a:pt x="1631" y="1792"/>
                </a:lnTo>
                <a:lnTo>
                  <a:pt x="1580" y="1789"/>
                </a:lnTo>
                <a:lnTo>
                  <a:pt x="1531" y="1779"/>
                </a:lnTo>
                <a:lnTo>
                  <a:pt x="1483" y="1764"/>
                </a:lnTo>
                <a:lnTo>
                  <a:pt x="1439" y="1744"/>
                </a:lnTo>
                <a:lnTo>
                  <a:pt x="1398" y="1718"/>
                </a:lnTo>
                <a:lnTo>
                  <a:pt x="1360" y="1688"/>
                </a:lnTo>
                <a:lnTo>
                  <a:pt x="1326" y="1654"/>
                </a:lnTo>
                <a:lnTo>
                  <a:pt x="1296" y="1616"/>
                </a:lnTo>
                <a:lnTo>
                  <a:pt x="1271" y="1574"/>
                </a:lnTo>
                <a:lnTo>
                  <a:pt x="1251" y="1530"/>
                </a:lnTo>
                <a:lnTo>
                  <a:pt x="1235" y="1482"/>
                </a:lnTo>
                <a:lnTo>
                  <a:pt x="1226" y="1433"/>
                </a:lnTo>
                <a:lnTo>
                  <a:pt x="1222" y="1381"/>
                </a:lnTo>
                <a:lnTo>
                  <a:pt x="1226" y="1330"/>
                </a:lnTo>
                <a:lnTo>
                  <a:pt x="1235" y="1281"/>
                </a:lnTo>
                <a:lnTo>
                  <a:pt x="1251" y="1234"/>
                </a:lnTo>
                <a:lnTo>
                  <a:pt x="1271" y="1189"/>
                </a:lnTo>
                <a:lnTo>
                  <a:pt x="1296" y="1147"/>
                </a:lnTo>
                <a:lnTo>
                  <a:pt x="1326" y="1110"/>
                </a:lnTo>
                <a:lnTo>
                  <a:pt x="1360" y="1076"/>
                </a:lnTo>
                <a:lnTo>
                  <a:pt x="1398" y="1046"/>
                </a:lnTo>
                <a:lnTo>
                  <a:pt x="1439" y="1020"/>
                </a:lnTo>
                <a:lnTo>
                  <a:pt x="1483" y="1000"/>
                </a:lnTo>
                <a:lnTo>
                  <a:pt x="1531" y="985"/>
                </a:lnTo>
                <a:lnTo>
                  <a:pt x="1580" y="976"/>
                </a:lnTo>
                <a:lnTo>
                  <a:pt x="1631" y="972"/>
                </a:lnTo>
                <a:close/>
                <a:moveTo>
                  <a:pt x="2116" y="481"/>
                </a:moveTo>
                <a:lnTo>
                  <a:pt x="2178" y="518"/>
                </a:lnTo>
                <a:lnTo>
                  <a:pt x="2237" y="559"/>
                </a:lnTo>
                <a:lnTo>
                  <a:pt x="2293" y="604"/>
                </a:lnTo>
                <a:lnTo>
                  <a:pt x="2347" y="653"/>
                </a:lnTo>
                <a:lnTo>
                  <a:pt x="2396" y="706"/>
                </a:lnTo>
                <a:lnTo>
                  <a:pt x="2441" y="761"/>
                </a:lnTo>
                <a:lnTo>
                  <a:pt x="2483" y="820"/>
                </a:lnTo>
                <a:lnTo>
                  <a:pt x="2520" y="882"/>
                </a:lnTo>
                <a:lnTo>
                  <a:pt x="2553" y="947"/>
                </a:lnTo>
                <a:lnTo>
                  <a:pt x="2582" y="1014"/>
                </a:lnTo>
                <a:lnTo>
                  <a:pt x="2605" y="1084"/>
                </a:lnTo>
                <a:lnTo>
                  <a:pt x="2625" y="1155"/>
                </a:lnTo>
                <a:lnTo>
                  <a:pt x="2639" y="1229"/>
                </a:lnTo>
                <a:lnTo>
                  <a:pt x="2647" y="1305"/>
                </a:lnTo>
                <a:lnTo>
                  <a:pt x="2650" y="1381"/>
                </a:lnTo>
                <a:lnTo>
                  <a:pt x="2647" y="1459"/>
                </a:lnTo>
                <a:lnTo>
                  <a:pt x="2639" y="1535"/>
                </a:lnTo>
                <a:lnTo>
                  <a:pt x="2625" y="1608"/>
                </a:lnTo>
                <a:lnTo>
                  <a:pt x="2605" y="1680"/>
                </a:lnTo>
                <a:lnTo>
                  <a:pt x="2582" y="1750"/>
                </a:lnTo>
                <a:lnTo>
                  <a:pt x="2553" y="1817"/>
                </a:lnTo>
                <a:lnTo>
                  <a:pt x="2520" y="1882"/>
                </a:lnTo>
                <a:lnTo>
                  <a:pt x="2483" y="1944"/>
                </a:lnTo>
                <a:lnTo>
                  <a:pt x="2441" y="2003"/>
                </a:lnTo>
                <a:lnTo>
                  <a:pt x="2396" y="2058"/>
                </a:lnTo>
                <a:lnTo>
                  <a:pt x="2347" y="2111"/>
                </a:lnTo>
                <a:lnTo>
                  <a:pt x="2293" y="2160"/>
                </a:lnTo>
                <a:lnTo>
                  <a:pt x="2237" y="2205"/>
                </a:lnTo>
                <a:lnTo>
                  <a:pt x="2178" y="2246"/>
                </a:lnTo>
                <a:lnTo>
                  <a:pt x="2116" y="2283"/>
                </a:lnTo>
                <a:lnTo>
                  <a:pt x="2153" y="2220"/>
                </a:lnTo>
                <a:lnTo>
                  <a:pt x="2187" y="2151"/>
                </a:lnTo>
                <a:lnTo>
                  <a:pt x="2218" y="2078"/>
                </a:lnTo>
                <a:lnTo>
                  <a:pt x="2246" y="2003"/>
                </a:lnTo>
                <a:lnTo>
                  <a:pt x="2271" y="1923"/>
                </a:lnTo>
                <a:lnTo>
                  <a:pt x="2293" y="1839"/>
                </a:lnTo>
                <a:lnTo>
                  <a:pt x="2310" y="1754"/>
                </a:lnTo>
                <a:lnTo>
                  <a:pt x="2325" y="1664"/>
                </a:lnTo>
                <a:lnTo>
                  <a:pt x="2335" y="1572"/>
                </a:lnTo>
                <a:lnTo>
                  <a:pt x="2341" y="1478"/>
                </a:lnTo>
                <a:lnTo>
                  <a:pt x="2343" y="1381"/>
                </a:lnTo>
                <a:lnTo>
                  <a:pt x="2341" y="1286"/>
                </a:lnTo>
                <a:lnTo>
                  <a:pt x="2335" y="1192"/>
                </a:lnTo>
                <a:lnTo>
                  <a:pt x="2325" y="1100"/>
                </a:lnTo>
                <a:lnTo>
                  <a:pt x="2310" y="1010"/>
                </a:lnTo>
                <a:lnTo>
                  <a:pt x="2293" y="924"/>
                </a:lnTo>
                <a:lnTo>
                  <a:pt x="2271" y="841"/>
                </a:lnTo>
                <a:lnTo>
                  <a:pt x="2246" y="761"/>
                </a:lnTo>
                <a:lnTo>
                  <a:pt x="2218" y="684"/>
                </a:lnTo>
                <a:lnTo>
                  <a:pt x="2187" y="613"/>
                </a:lnTo>
                <a:lnTo>
                  <a:pt x="2153" y="544"/>
                </a:lnTo>
                <a:lnTo>
                  <a:pt x="2116" y="481"/>
                </a:lnTo>
                <a:close/>
                <a:moveTo>
                  <a:pt x="1145" y="481"/>
                </a:moveTo>
                <a:lnTo>
                  <a:pt x="1108" y="544"/>
                </a:lnTo>
                <a:lnTo>
                  <a:pt x="1074" y="613"/>
                </a:lnTo>
                <a:lnTo>
                  <a:pt x="1043" y="684"/>
                </a:lnTo>
                <a:lnTo>
                  <a:pt x="1015" y="761"/>
                </a:lnTo>
                <a:lnTo>
                  <a:pt x="990" y="841"/>
                </a:lnTo>
                <a:lnTo>
                  <a:pt x="969" y="924"/>
                </a:lnTo>
                <a:lnTo>
                  <a:pt x="950" y="1010"/>
                </a:lnTo>
                <a:lnTo>
                  <a:pt x="936" y="1100"/>
                </a:lnTo>
                <a:lnTo>
                  <a:pt x="925" y="1192"/>
                </a:lnTo>
                <a:lnTo>
                  <a:pt x="919" y="1286"/>
                </a:lnTo>
                <a:lnTo>
                  <a:pt x="917" y="1381"/>
                </a:lnTo>
                <a:lnTo>
                  <a:pt x="919" y="1478"/>
                </a:lnTo>
                <a:lnTo>
                  <a:pt x="925" y="1572"/>
                </a:lnTo>
                <a:lnTo>
                  <a:pt x="936" y="1664"/>
                </a:lnTo>
                <a:lnTo>
                  <a:pt x="950" y="1754"/>
                </a:lnTo>
                <a:lnTo>
                  <a:pt x="969" y="1839"/>
                </a:lnTo>
                <a:lnTo>
                  <a:pt x="990" y="1923"/>
                </a:lnTo>
                <a:lnTo>
                  <a:pt x="1015" y="2003"/>
                </a:lnTo>
                <a:lnTo>
                  <a:pt x="1043" y="2078"/>
                </a:lnTo>
                <a:lnTo>
                  <a:pt x="1074" y="2151"/>
                </a:lnTo>
                <a:lnTo>
                  <a:pt x="1108" y="2220"/>
                </a:lnTo>
                <a:lnTo>
                  <a:pt x="1145" y="2283"/>
                </a:lnTo>
                <a:lnTo>
                  <a:pt x="1083" y="2246"/>
                </a:lnTo>
                <a:lnTo>
                  <a:pt x="1024" y="2205"/>
                </a:lnTo>
                <a:lnTo>
                  <a:pt x="968" y="2160"/>
                </a:lnTo>
                <a:lnTo>
                  <a:pt x="914" y="2111"/>
                </a:lnTo>
                <a:lnTo>
                  <a:pt x="865" y="2058"/>
                </a:lnTo>
                <a:lnTo>
                  <a:pt x="820" y="2003"/>
                </a:lnTo>
                <a:lnTo>
                  <a:pt x="779" y="1944"/>
                </a:lnTo>
                <a:lnTo>
                  <a:pt x="741" y="1882"/>
                </a:lnTo>
                <a:lnTo>
                  <a:pt x="708" y="1817"/>
                </a:lnTo>
                <a:lnTo>
                  <a:pt x="679" y="1750"/>
                </a:lnTo>
                <a:lnTo>
                  <a:pt x="655" y="1680"/>
                </a:lnTo>
                <a:lnTo>
                  <a:pt x="636" y="1608"/>
                </a:lnTo>
                <a:lnTo>
                  <a:pt x="623" y="1535"/>
                </a:lnTo>
                <a:lnTo>
                  <a:pt x="614" y="1459"/>
                </a:lnTo>
                <a:lnTo>
                  <a:pt x="611" y="1381"/>
                </a:lnTo>
                <a:lnTo>
                  <a:pt x="614" y="1305"/>
                </a:lnTo>
                <a:lnTo>
                  <a:pt x="623" y="1229"/>
                </a:lnTo>
                <a:lnTo>
                  <a:pt x="636" y="1155"/>
                </a:lnTo>
                <a:lnTo>
                  <a:pt x="655" y="1084"/>
                </a:lnTo>
                <a:lnTo>
                  <a:pt x="679" y="1014"/>
                </a:lnTo>
                <a:lnTo>
                  <a:pt x="708" y="947"/>
                </a:lnTo>
                <a:lnTo>
                  <a:pt x="741" y="882"/>
                </a:lnTo>
                <a:lnTo>
                  <a:pt x="779" y="820"/>
                </a:lnTo>
                <a:lnTo>
                  <a:pt x="820" y="761"/>
                </a:lnTo>
                <a:lnTo>
                  <a:pt x="866" y="706"/>
                </a:lnTo>
                <a:lnTo>
                  <a:pt x="915" y="653"/>
                </a:lnTo>
                <a:lnTo>
                  <a:pt x="968" y="604"/>
                </a:lnTo>
                <a:lnTo>
                  <a:pt x="1024" y="559"/>
                </a:lnTo>
                <a:lnTo>
                  <a:pt x="1083" y="518"/>
                </a:lnTo>
                <a:lnTo>
                  <a:pt x="1145" y="481"/>
                </a:lnTo>
                <a:close/>
                <a:moveTo>
                  <a:pt x="2507" y="0"/>
                </a:moveTo>
                <a:lnTo>
                  <a:pt x="2507" y="0"/>
                </a:lnTo>
                <a:lnTo>
                  <a:pt x="2585" y="54"/>
                </a:lnTo>
                <a:lnTo>
                  <a:pt x="2661" y="111"/>
                </a:lnTo>
                <a:lnTo>
                  <a:pt x="2732" y="174"/>
                </a:lnTo>
                <a:lnTo>
                  <a:pt x="2800" y="240"/>
                </a:lnTo>
                <a:lnTo>
                  <a:pt x="2863" y="310"/>
                </a:lnTo>
                <a:lnTo>
                  <a:pt x="2924" y="384"/>
                </a:lnTo>
                <a:lnTo>
                  <a:pt x="2979" y="460"/>
                </a:lnTo>
                <a:lnTo>
                  <a:pt x="3030" y="541"/>
                </a:lnTo>
                <a:lnTo>
                  <a:pt x="3077" y="625"/>
                </a:lnTo>
                <a:lnTo>
                  <a:pt x="3118" y="711"/>
                </a:lnTo>
                <a:lnTo>
                  <a:pt x="3155" y="800"/>
                </a:lnTo>
                <a:lnTo>
                  <a:pt x="3187" y="891"/>
                </a:lnTo>
                <a:lnTo>
                  <a:pt x="3213" y="986"/>
                </a:lnTo>
                <a:lnTo>
                  <a:pt x="3234" y="1082"/>
                </a:lnTo>
                <a:lnTo>
                  <a:pt x="3249" y="1180"/>
                </a:lnTo>
                <a:lnTo>
                  <a:pt x="3258" y="1281"/>
                </a:lnTo>
                <a:lnTo>
                  <a:pt x="3261" y="1381"/>
                </a:lnTo>
                <a:lnTo>
                  <a:pt x="3258" y="1483"/>
                </a:lnTo>
                <a:lnTo>
                  <a:pt x="3249" y="1584"/>
                </a:lnTo>
                <a:lnTo>
                  <a:pt x="3234" y="1682"/>
                </a:lnTo>
                <a:lnTo>
                  <a:pt x="3213" y="1778"/>
                </a:lnTo>
                <a:lnTo>
                  <a:pt x="3187" y="1873"/>
                </a:lnTo>
                <a:lnTo>
                  <a:pt x="3155" y="1963"/>
                </a:lnTo>
                <a:lnTo>
                  <a:pt x="3118" y="2053"/>
                </a:lnTo>
                <a:lnTo>
                  <a:pt x="3077" y="2139"/>
                </a:lnTo>
                <a:lnTo>
                  <a:pt x="3030" y="2223"/>
                </a:lnTo>
                <a:lnTo>
                  <a:pt x="2979" y="2303"/>
                </a:lnTo>
                <a:lnTo>
                  <a:pt x="2924" y="2380"/>
                </a:lnTo>
                <a:lnTo>
                  <a:pt x="2863" y="2454"/>
                </a:lnTo>
                <a:lnTo>
                  <a:pt x="2800" y="2523"/>
                </a:lnTo>
                <a:lnTo>
                  <a:pt x="2732" y="2590"/>
                </a:lnTo>
                <a:lnTo>
                  <a:pt x="2661" y="2652"/>
                </a:lnTo>
                <a:lnTo>
                  <a:pt x="2585" y="2710"/>
                </a:lnTo>
                <a:lnTo>
                  <a:pt x="2507" y="2763"/>
                </a:lnTo>
                <a:lnTo>
                  <a:pt x="2564" y="2689"/>
                </a:lnTo>
                <a:lnTo>
                  <a:pt x="2618" y="2610"/>
                </a:lnTo>
                <a:lnTo>
                  <a:pt x="2670" y="2526"/>
                </a:lnTo>
                <a:lnTo>
                  <a:pt x="2716" y="2439"/>
                </a:lnTo>
                <a:lnTo>
                  <a:pt x="2760" y="2347"/>
                </a:lnTo>
                <a:lnTo>
                  <a:pt x="2799" y="2251"/>
                </a:lnTo>
                <a:lnTo>
                  <a:pt x="2834" y="2152"/>
                </a:lnTo>
                <a:lnTo>
                  <a:pt x="2865" y="2050"/>
                </a:lnTo>
                <a:lnTo>
                  <a:pt x="2892" y="1945"/>
                </a:lnTo>
                <a:lnTo>
                  <a:pt x="2915" y="1837"/>
                </a:lnTo>
                <a:lnTo>
                  <a:pt x="2932" y="1726"/>
                </a:lnTo>
                <a:lnTo>
                  <a:pt x="2945" y="1614"/>
                </a:lnTo>
                <a:lnTo>
                  <a:pt x="2953" y="1498"/>
                </a:lnTo>
                <a:lnTo>
                  <a:pt x="2955" y="1381"/>
                </a:lnTo>
                <a:lnTo>
                  <a:pt x="2953" y="1264"/>
                </a:lnTo>
                <a:lnTo>
                  <a:pt x="2945" y="1149"/>
                </a:lnTo>
                <a:lnTo>
                  <a:pt x="2932" y="1036"/>
                </a:lnTo>
                <a:lnTo>
                  <a:pt x="2915" y="926"/>
                </a:lnTo>
                <a:lnTo>
                  <a:pt x="2892" y="819"/>
                </a:lnTo>
                <a:lnTo>
                  <a:pt x="2865" y="714"/>
                </a:lnTo>
                <a:lnTo>
                  <a:pt x="2834" y="612"/>
                </a:lnTo>
                <a:lnTo>
                  <a:pt x="2799" y="513"/>
                </a:lnTo>
                <a:lnTo>
                  <a:pt x="2760" y="417"/>
                </a:lnTo>
                <a:lnTo>
                  <a:pt x="2716" y="325"/>
                </a:lnTo>
                <a:lnTo>
                  <a:pt x="2670" y="238"/>
                </a:lnTo>
                <a:lnTo>
                  <a:pt x="2618" y="154"/>
                </a:lnTo>
                <a:lnTo>
                  <a:pt x="2564" y="75"/>
                </a:lnTo>
                <a:lnTo>
                  <a:pt x="2507" y="0"/>
                </a:lnTo>
                <a:close/>
                <a:moveTo>
                  <a:pt x="754" y="0"/>
                </a:moveTo>
                <a:lnTo>
                  <a:pt x="754" y="0"/>
                </a:lnTo>
                <a:lnTo>
                  <a:pt x="697" y="75"/>
                </a:lnTo>
                <a:lnTo>
                  <a:pt x="642" y="154"/>
                </a:lnTo>
                <a:lnTo>
                  <a:pt x="592" y="238"/>
                </a:lnTo>
                <a:lnTo>
                  <a:pt x="545" y="325"/>
                </a:lnTo>
                <a:lnTo>
                  <a:pt x="502" y="417"/>
                </a:lnTo>
                <a:lnTo>
                  <a:pt x="462" y="513"/>
                </a:lnTo>
                <a:lnTo>
                  <a:pt x="427" y="612"/>
                </a:lnTo>
                <a:lnTo>
                  <a:pt x="395" y="714"/>
                </a:lnTo>
                <a:lnTo>
                  <a:pt x="368" y="819"/>
                </a:lnTo>
                <a:lnTo>
                  <a:pt x="346" y="926"/>
                </a:lnTo>
                <a:lnTo>
                  <a:pt x="329" y="1036"/>
                </a:lnTo>
                <a:lnTo>
                  <a:pt x="316" y="1149"/>
                </a:lnTo>
                <a:lnTo>
                  <a:pt x="308" y="1264"/>
                </a:lnTo>
                <a:lnTo>
                  <a:pt x="306" y="1381"/>
                </a:lnTo>
                <a:lnTo>
                  <a:pt x="308" y="1498"/>
                </a:lnTo>
                <a:lnTo>
                  <a:pt x="316" y="1613"/>
                </a:lnTo>
                <a:lnTo>
                  <a:pt x="329" y="1726"/>
                </a:lnTo>
                <a:lnTo>
                  <a:pt x="346" y="1837"/>
                </a:lnTo>
                <a:lnTo>
                  <a:pt x="368" y="1945"/>
                </a:lnTo>
                <a:lnTo>
                  <a:pt x="395" y="2050"/>
                </a:lnTo>
                <a:lnTo>
                  <a:pt x="427" y="2152"/>
                </a:lnTo>
                <a:lnTo>
                  <a:pt x="462" y="2251"/>
                </a:lnTo>
                <a:lnTo>
                  <a:pt x="502" y="2347"/>
                </a:lnTo>
                <a:lnTo>
                  <a:pt x="545" y="2439"/>
                </a:lnTo>
                <a:lnTo>
                  <a:pt x="592" y="2526"/>
                </a:lnTo>
                <a:lnTo>
                  <a:pt x="642" y="2610"/>
                </a:lnTo>
                <a:lnTo>
                  <a:pt x="697" y="2689"/>
                </a:lnTo>
                <a:lnTo>
                  <a:pt x="754" y="2763"/>
                </a:lnTo>
                <a:lnTo>
                  <a:pt x="675" y="2710"/>
                </a:lnTo>
                <a:lnTo>
                  <a:pt x="600" y="2652"/>
                </a:lnTo>
                <a:lnTo>
                  <a:pt x="529" y="2590"/>
                </a:lnTo>
                <a:lnTo>
                  <a:pt x="461" y="2523"/>
                </a:lnTo>
                <a:lnTo>
                  <a:pt x="397" y="2454"/>
                </a:lnTo>
                <a:lnTo>
                  <a:pt x="337" y="2380"/>
                </a:lnTo>
                <a:lnTo>
                  <a:pt x="282" y="2303"/>
                </a:lnTo>
                <a:lnTo>
                  <a:pt x="231" y="2223"/>
                </a:lnTo>
                <a:lnTo>
                  <a:pt x="185" y="2139"/>
                </a:lnTo>
                <a:lnTo>
                  <a:pt x="143" y="2053"/>
                </a:lnTo>
                <a:lnTo>
                  <a:pt x="105" y="1963"/>
                </a:lnTo>
                <a:lnTo>
                  <a:pt x="74" y="1872"/>
                </a:lnTo>
                <a:lnTo>
                  <a:pt x="48" y="1778"/>
                </a:lnTo>
                <a:lnTo>
                  <a:pt x="27" y="1682"/>
                </a:lnTo>
                <a:lnTo>
                  <a:pt x="12" y="1583"/>
                </a:lnTo>
                <a:lnTo>
                  <a:pt x="3" y="1483"/>
                </a:lnTo>
                <a:lnTo>
                  <a:pt x="0" y="1381"/>
                </a:lnTo>
                <a:lnTo>
                  <a:pt x="3" y="1281"/>
                </a:lnTo>
                <a:lnTo>
                  <a:pt x="12" y="1180"/>
                </a:lnTo>
                <a:lnTo>
                  <a:pt x="27" y="1082"/>
                </a:lnTo>
                <a:lnTo>
                  <a:pt x="48" y="986"/>
                </a:lnTo>
                <a:lnTo>
                  <a:pt x="74" y="891"/>
                </a:lnTo>
                <a:lnTo>
                  <a:pt x="105" y="800"/>
                </a:lnTo>
                <a:lnTo>
                  <a:pt x="143" y="711"/>
                </a:lnTo>
                <a:lnTo>
                  <a:pt x="185" y="625"/>
                </a:lnTo>
                <a:lnTo>
                  <a:pt x="231" y="541"/>
                </a:lnTo>
                <a:lnTo>
                  <a:pt x="282" y="460"/>
                </a:lnTo>
                <a:lnTo>
                  <a:pt x="337" y="384"/>
                </a:lnTo>
                <a:lnTo>
                  <a:pt x="397" y="310"/>
                </a:lnTo>
                <a:lnTo>
                  <a:pt x="461" y="240"/>
                </a:lnTo>
                <a:lnTo>
                  <a:pt x="529" y="174"/>
                </a:lnTo>
                <a:lnTo>
                  <a:pt x="600" y="111"/>
                </a:lnTo>
                <a:lnTo>
                  <a:pt x="675" y="54"/>
                </a:lnTo>
                <a:lnTo>
                  <a:pt x="754"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55" name="Freeform 165"/>
          <p:cNvSpPr>
            <a:spLocks noEditPoints="1"/>
          </p:cNvSpPr>
          <p:nvPr/>
        </p:nvSpPr>
        <p:spPr bwMode="auto">
          <a:xfrm>
            <a:off x="9516641" y="2180152"/>
            <a:ext cx="275339" cy="470703"/>
          </a:xfrm>
          <a:custGeom>
            <a:avLst/>
            <a:gdLst>
              <a:gd name="T0" fmla="*/ 214 w 1931"/>
              <a:gd name="T1" fmla="*/ 1748 h 3292"/>
              <a:gd name="T2" fmla="*/ 241 w 1931"/>
              <a:gd name="T3" fmla="*/ 1940 h 3292"/>
              <a:gd name="T4" fmla="*/ 318 w 1931"/>
              <a:gd name="T5" fmla="*/ 2112 h 3292"/>
              <a:gd name="T6" fmla="*/ 435 w 1931"/>
              <a:gd name="T7" fmla="*/ 2257 h 3292"/>
              <a:gd name="T8" fmla="*/ 587 w 1931"/>
              <a:gd name="T9" fmla="*/ 2370 h 3292"/>
              <a:gd name="T10" fmla="*/ 766 w 1931"/>
              <a:gd name="T11" fmla="*/ 2443 h 3292"/>
              <a:gd name="T12" fmla="*/ 966 w 1931"/>
              <a:gd name="T13" fmla="*/ 2469 h 3292"/>
              <a:gd name="T14" fmla="*/ 1165 w 1931"/>
              <a:gd name="T15" fmla="*/ 2443 h 3292"/>
              <a:gd name="T16" fmla="*/ 1345 w 1931"/>
              <a:gd name="T17" fmla="*/ 2370 h 3292"/>
              <a:gd name="T18" fmla="*/ 1497 w 1931"/>
              <a:gd name="T19" fmla="*/ 2257 h 3292"/>
              <a:gd name="T20" fmla="*/ 1614 w 1931"/>
              <a:gd name="T21" fmla="*/ 2112 h 3292"/>
              <a:gd name="T22" fmla="*/ 1690 w 1931"/>
              <a:gd name="T23" fmla="*/ 1940 h 3292"/>
              <a:gd name="T24" fmla="*/ 1717 w 1931"/>
              <a:gd name="T25" fmla="*/ 1748 h 3292"/>
              <a:gd name="T26" fmla="*/ 1931 w 1931"/>
              <a:gd name="T27" fmla="*/ 1748 h 3292"/>
              <a:gd name="T28" fmla="*/ 1902 w 1931"/>
              <a:gd name="T29" fmla="*/ 1978 h 3292"/>
              <a:gd name="T30" fmla="*/ 1816 w 1931"/>
              <a:gd name="T31" fmla="*/ 2188 h 3292"/>
              <a:gd name="T32" fmla="*/ 1683 w 1931"/>
              <a:gd name="T33" fmla="*/ 2368 h 3292"/>
              <a:gd name="T34" fmla="*/ 1510 w 1931"/>
              <a:gd name="T35" fmla="*/ 2513 h 3292"/>
              <a:gd name="T36" fmla="*/ 1304 w 1931"/>
              <a:gd name="T37" fmla="*/ 2616 h 3292"/>
              <a:gd name="T38" fmla="*/ 1073 w 1931"/>
              <a:gd name="T39" fmla="*/ 2669 h 3292"/>
              <a:gd name="T40" fmla="*/ 1502 w 1931"/>
              <a:gd name="T41" fmla="*/ 3292 h 3292"/>
              <a:gd name="T42" fmla="*/ 858 w 1931"/>
              <a:gd name="T43" fmla="*/ 3085 h 3292"/>
              <a:gd name="T44" fmla="*/ 702 w 1931"/>
              <a:gd name="T45" fmla="*/ 2639 h 3292"/>
              <a:gd name="T46" fmla="*/ 487 w 1931"/>
              <a:gd name="T47" fmla="*/ 2553 h 3292"/>
              <a:gd name="T48" fmla="*/ 301 w 1931"/>
              <a:gd name="T49" fmla="*/ 2420 h 3292"/>
              <a:gd name="T50" fmla="*/ 155 w 1931"/>
              <a:gd name="T51" fmla="*/ 2251 h 3292"/>
              <a:gd name="T52" fmla="*/ 53 w 1931"/>
              <a:gd name="T53" fmla="*/ 2051 h 3292"/>
              <a:gd name="T54" fmla="*/ 3 w 1931"/>
              <a:gd name="T55" fmla="*/ 1827 h 3292"/>
              <a:gd name="T56" fmla="*/ 966 w 1931"/>
              <a:gd name="T57" fmla="*/ 0 h 3292"/>
              <a:gd name="T58" fmla="*/ 1081 w 1931"/>
              <a:gd name="T59" fmla="*/ 11 h 3292"/>
              <a:gd name="T60" fmla="*/ 1236 w 1931"/>
              <a:gd name="T61" fmla="*/ 70 h 3292"/>
              <a:gd name="T62" fmla="*/ 1364 w 1931"/>
              <a:gd name="T63" fmla="*/ 169 h 3292"/>
              <a:gd name="T64" fmla="*/ 1454 w 1931"/>
              <a:gd name="T65" fmla="*/ 301 h 3292"/>
              <a:gd name="T66" fmla="*/ 1499 w 1931"/>
              <a:gd name="T67" fmla="*/ 458 h 3292"/>
              <a:gd name="T68" fmla="*/ 1499 w 1931"/>
              <a:gd name="T69" fmla="*/ 1805 h 3292"/>
              <a:gd name="T70" fmla="*/ 1454 w 1931"/>
              <a:gd name="T71" fmla="*/ 1961 h 3292"/>
              <a:gd name="T72" fmla="*/ 1364 w 1931"/>
              <a:gd name="T73" fmla="*/ 2093 h 3292"/>
              <a:gd name="T74" fmla="*/ 1236 w 1931"/>
              <a:gd name="T75" fmla="*/ 2192 h 3292"/>
              <a:gd name="T76" fmla="*/ 1081 w 1931"/>
              <a:gd name="T77" fmla="*/ 2251 h 3292"/>
              <a:gd name="T78" fmla="*/ 907 w 1931"/>
              <a:gd name="T79" fmla="*/ 2260 h 3292"/>
              <a:gd name="T80" fmla="*/ 744 w 1931"/>
              <a:gd name="T81" fmla="*/ 2217 h 3292"/>
              <a:gd name="T82" fmla="*/ 606 w 1931"/>
              <a:gd name="T83" fmla="*/ 2130 h 3292"/>
              <a:gd name="T84" fmla="*/ 503 w 1931"/>
              <a:gd name="T85" fmla="*/ 2008 h 3292"/>
              <a:gd name="T86" fmla="*/ 441 w 1931"/>
              <a:gd name="T87" fmla="*/ 1859 h 3292"/>
              <a:gd name="T88" fmla="*/ 430 w 1931"/>
              <a:gd name="T89" fmla="*/ 514 h 3292"/>
              <a:gd name="T90" fmla="*/ 457 w 1931"/>
              <a:gd name="T91" fmla="*/ 351 h 3292"/>
              <a:gd name="T92" fmla="*/ 533 w 1931"/>
              <a:gd name="T93" fmla="*/ 210 h 3292"/>
              <a:gd name="T94" fmla="*/ 648 w 1931"/>
              <a:gd name="T95" fmla="*/ 99 h 3292"/>
              <a:gd name="T96" fmla="*/ 796 w 1931"/>
              <a:gd name="T97" fmla="*/ 25 h 3292"/>
              <a:gd name="T98" fmla="*/ 966 w 1931"/>
              <a:gd name="T99"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31" h="3292">
                <a:moveTo>
                  <a:pt x="0" y="1439"/>
                </a:moveTo>
                <a:lnTo>
                  <a:pt x="214" y="1439"/>
                </a:lnTo>
                <a:lnTo>
                  <a:pt x="214" y="1748"/>
                </a:lnTo>
                <a:lnTo>
                  <a:pt x="217" y="1814"/>
                </a:lnTo>
                <a:lnTo>
                  <a:pt x="227" y="1878"/>
                </a:lnTo>
                <a:lnTo>
                  <a:pt x="241" y="1940"/>
                </a:lnTo>
                <a:lnTo>
                  <a:pt x="262" y="2000"/>
                </a:lnTo>
                <a:lnTo>
                  <a:pt x="287" y="2057"/>
                </a:lnTo>
                <a:lnTo>
                  <a:pt x="318" y="2112"/>
                </a:lnTo>
                <a:lnTo>
                  <a:pt x="352" y="2164"/>
                </a:lnTo>
                <a:lnTo>
                  <a:pt x="391" y="2213"/>
                </a:lnTo>
                <a:lnTo>
                  <a:pt x="435" y="2257"/>
                </a:lnTo>
                <a:lnTo>
                  <a:pt x="481" y="2300"/>
                </a:lnTo>
                <a:lnTo>
                  <a:pt x="533" y="2337"/>
                </a:lnTo>
                <a:lnTo>
                  <a:pt x="587" y="2370"/>
                </a:lnTo>
                <a:lnTo>
                  <a:pt x="644" y="2400"/>
                </a:lnTo>
                <a:lnTo>
                  <a:pt x="703" y="2423"/>
                </a:lnTo>
                <a:lnTo>
                  <a:pt x="766" y="2443"/>
                </a:lnTo>
                <a:lnTo>
                  <a:pt x="830" y="2456"/>
                </a:lnTo>
                <a:lnTo>
                  <a:pt x="897" y="2466"/>
                </a:lnTo>
                <a:lnTo>
                  <a:pt x="966" y="2469"/>
                </a:lnTo>
                <a:lnTo>
                  <a:pt x="1034" y="2466"/>
                </a:lnTo>
                <a:lnTo>
                  <a:pt x="1101" y="2456"/>
                </a:lnTo>
                <a:lnTo>
                  <a:pt x="1165" y="2443"/>
                </a:lnTo>
                <a:lnTo>
                  <a:pt x="1228" y="2423"/>
                </a:lnTo>
                <a:lnTo>
                  <a:pt x="1288" y="2400"/>
                </a:lnTo>
                <a:lnTo>
                  <a:pt x="1345" y="2370"/>
                </a:lnTo>
                <a:lnTo>
                  <a:pt x="1399" y="2337"/>
                </a:lnTo>
                <a:lnTo>
                  <a:pt x="1450" y="2300"/>
                </a:lnTo>
                <a:lnTo>
                  <a:pt x="1497" y="2257"/>
                </a:lnTo>
                <a:lnTo>
                  <a:pt x="1540" y="2213"/>
                </a:lnTo>
                <a:lnTo>
                  <a:pt x="1580" y="2164"/>
                </a:lnTo>
                <a:lnTo>
                  <a:pt x="1614" y="2112"/>
                </a:lnTo>
                <a:lnTo>
                  <a:pt x="1645" y="2057"/>
                </a:lnTo>
                <a:lnTo>
                  <a:pt x="1670" y="2000"/>
                </a:lnTo>
                <a:lnTo>
                  <a:pt x="1690" y="1940"/>
                </a:lnTo>
                <a:lnTo>
                  <a:pt x="1705" y="1878"/>
                </a:lnTo>
                <a:lnTo>
                  <a:pt x="1713" y="1814"/>
                </a:lnTo>
                <a:lnTo>
                  <a:pt x="1717" y="1748"/>
                </a:lnTo>
                <a:lnTo>
                  <a:pt x="1717" y="1439"/>
                </a:lnTo>
                <a:lnTo>
                  <a:pt x="1931" y="1439"/>
                </a:lnTo>
                <a:lnTo>
                  <a:pt x="1931" y="1748"/>
                </a:lnTo>
                <a:lnTo>
                  <a:pt x="1928" y="1827"/>
                </a:lnTo>
                <a:lnTo>
                  <a:pt x="1918" y="1904"/>
                </a:lnTo>
                <a:lnTo>
                  <a:pt x="1902" y="1978"/>
                </a:lnTo>
                <a:lnTo>
                  <a:pt x="1879" y="2051"/>
                </a:lnTo>
                <a:lnTo>
                  <a:pt x="1850" y="2121"/>
                </a:lnTo>
                <a:lnTo>
                  <a:pt x="1816" y="2188"/>
                </a:lnTo>
                <a:lnTo>
                  <a:pt x="1777" y="2251"/>
                </a:lnTo>
                <a:lnTo>
                  <a:pt x="1733" y="2312"/>
                </a:lnTo>
                <a:lnTo>
                  <a:pt x="1683" y="2368"/>
                </a:lnTo>
                <a:lnTo>
                  <a:pt x="1629" y="2420"/>
                </a:lnTo>
                <a:lnTo>
                  <a:pt x="1572" y="2469"/>
                </a:lnTo>
                <a:lnTo>
                  <a:pt x="1510" y="2513"/>
                </a:lnTo>
                <a:lnTo>
                  <a:pt x="1445" y="2553"/>
                </a:lnTo>
                <a:lnTo>
                  <a:pt x="1376" y="2587"/>
                </a:lnTo>
                <a:lnTo>
                  <a:pt x="1304" y="2616"/>
                </a:lnTo>
                <a:lnTo>
                  <a:pt x="1230" y="2639"/>
                </a:lnTo>
                <a:lnTo>
                  <a:pt x="1152" y="2657"/>
                </a:lnTo>
                <a:lnTo>
                  <a:pt x="1073" y="2669"/>
                </a:lnTo>
                <a:lnTo>
                  <a:pt x="1073" y="3085"/>
                </a:lnTo>
                <a:lnTo>
                  <a:pt x="1502" y="3085"/>
                </a:lnTo>
                <a:lnTo>
                  <a:pt x="1502" y="3292"/>
                </a:lnTo>
                <a:lnTo>
                  <a:pt x="430" y="3292"/>
                </a:lnTo>
                <a:lnTo>
                  <a:pt x="430" y="3085"/>
                </a:lnTo>
                <a:lnTo>
                  <a:pt x="858" y="3085"/>
                </a:lnTo>
                <a:lnTo>
                  <a:pt x="858" y="2669"/>
                </a:lnTo>
                <a:lnTo>
                  <a:pt x="779" y="2657"/>
                </a:lnTo>
                <a:lnTo>
                  <a:pt x="702" y="2639"/>
                </a:lnTo>
                <a:lnTo>
                  <a:pt x="628" y="2616"/>
                </a:lnTo>
                <a:lnTo>
                  <a:pt x="556" y="2587"/>
                </a:lnTo>
                <a:lnTo>
                  <a:pt x="487" y="2553"/>
                </a:lnTo>
                <a:lnTo>
                  <a:pt x="421" y="2513"/>
                </a:lnTo>
                <a:lnTo>
                  <a:pt x="360" y="2469"/>
                </a:lnTo>
                <a:lnTo>
                  <a:pt x="301" y="2420"/>
                </a:lnTo>
                <a:lnTo>
                  <a:pt x="249" y="2368"/>
                </a:lnTo>
                <a:lnTo>
                  <a:pt x="199" y="2312"/>
                </a:lnTo>
                <a:lnTo>
                  <a:pt x="155" y="2251"/>
                </a:lnTo>
                <a:lnTo>
                  <a:pt x="115" y="2188"/>
                </a:lnTo>
                <a:lnTo>
                  <a:pt x="82" y="2121"/>
                </a:lnTo>
                <a:lnTo>
                  <a:pt x="53" y="2051"/>
                </a:lnTo>
                <a:lnTo>
                  <a:pt x="30" y="1978"/>
                </a:lnTo>
                <a:lnTo>
                  <a:pt x="14" y="1904"/>
                </a:lnTo>
                <a:lnTo>
                  <a:pt x="3" y="1827"/>
                </a:lnTo>
                <a:lnTo>
                  <a:pt x="0" y="1748"/>
                </a:lnTo>
                <a:lnTo>
                  <a:pt x="0" y="1439"/>
                </a:lnTo>
                <a:close/>
                <a:moveTo>
                  <a:pt x="966" y="0"/>
                </a:moveTo>
                <a:lnTo>
                  <a:pt x="966" y="0"/>
                </a:lnTo>
                <a:lnTo>
                  <a:pt x="1024" y="3"/>
                </a:lnTo>
                <a:lnTo>
                  <a:pt x="1081" y="11"/>
                </a:lnTo>
                <a:lnTo>
                  <a:pt x="1135" y="25"/>
                </a:lnTo>
                <a:lnTo>
                  <a:pt x="1187" y="45"/>
                </a:lnTo>
                <a:lnTo>
                  <a:pt x="1236" y="70"/>
                </a:lnTo>
                <a:lnTo>
                  <a:pt x="1283" y="99"/>
                </a:lnTo>
                <a:lnTo>
                  <a:pt x="1325" y="132"/>
                </a:lnTo>
                <a:lnTo>
                  <a:pt x="1364" y="169"/>
                </a:lnTo>
                <a:lnTo>
                  <a:pt x="1399" y="210"/>
                </a:lnTo>
                <a:lnTo>
                  <a:pt x="1429" y="255"/>
                </a:lnTo>
                <a:lnTo>
                  <a:pt x="1454" y="301"/>
                </a:lnTo>
                <a:lnTo>
                  <a:pt x="1474" y="351"/>
                </a:lnTo>
                <a:lnTo>
                  <a:pt x="1489" y="403"/>
                </a:lnTo>
                <a:lnTo>
                  <a:pt x="1499" y="458"/>
                </a:lnTo>
                <a:lnTo>
                  <a:pt x="1502" y="514"/>
                </a:lnTo>
                <a:lnTo>
                  <a:pt x="1502" y="1748"/>
                </a:lnTo>
                <a:lnTo>
                  <a:pt x="1499" y="1805"/>
                </a:lnTo>
                <a:lnTo>
                  <a:pt x="1489" y="1859"/>
                </a:lnTo>
                <a:lnTo>
                  <a:pt x="1474" y="1911"/>
                </a:lnTo>
                <a:lnTo>
                  <a:pt x="1454" y="1961"/>
                </a:lnTo>
                <a:lnTo>
                  <a:pt x="1429" y="2008"/>
                </a:lnTo>
                <a:lnTo>
                  <a:pt x="1399" y="2053"/>
                </a:lnTo>
                <a:lnTo>
                  <a:pt x="1364" y="2093"/>
                </a:lnTo>
                <a:lnTo>
                  <a:pt x="1325" y="2130"/>
                </a:lnTo>
                <a:lnTo>
                  <a:pt x="1283" y="2163"/>
                </a:lnTo>
                <a:lnTo>
                  <a:pt x="1236" y="2192"/>
                </a:lnTo>
                <a:lnTo>
                  <a:pt x="1187" y="2217"/>
                </a:lnTo>
                <a:lnTo>
                  <a:pt x="1135" y="2237"/>
                </a:lnTo>
                <a:lnTo>
                  <a:pt x="1081" y="2251"/>
                </a:lnTo>
                <a:lnTo>
                  <a:pt x="1024" y="2260"/>
                </a:lnTo>
                <a:lnTo>
                  <a:pt x="966" y="2262"/>
                </a:lnTo>
                <a:lnTo>
                  <a:pt x="907" y="2260"/>
                </a:lnTo>
                <a:lnTo>
                  <a:pt x="851" y="2251"/>
                </a:lnTo>
                <a:lnTo>
                  <a:pt x="796" y="2237"/>
                </a:lnTo>
                <a:lnTo>
                  <a:pt x="744" y="2217"/>
                </a:lnTo>
                <a:lnTo>
                  <a:pt x="695" y="2192"/>
                </a:lnTo>
                <a:lnTo>
                  <a:pt x="648" y="2163"/>
                </a:lnTo>
                <a:lnTo>
                  <a:pt x="606" y="2130"/>
                </a:lnTo>
                <a:lnTo>
                  <a:pt x="568" y="2093"/>
                </a:lnTo>
                <a:lnTo>
                  <a:pt x="533" y="2053"/>
                </a:lnTo>
                <a:lnTo>
                  <a:pt x="503" y="2008"/>
                </a:lnTo>
                <a:lnTo>
                  <a:pt x="477" y="1961"/>
                </a:lnTo>
                <a:lnTo>
                  <a:pt x="457" y="1911"/>
                </a:lnTo>
                <a:lnTo>
                  <a:pt x="441" y="1859"/>
                </a:lnTo>
                <a:lnTo>
                  <a:pt x="432" y="1805"/>
                </a:lnTo>
                <a:lnTo>
                  <a:pt x="430" y="1748"/>
                </a:lnTo>
                <a:lnTo>
                  <a:pt x="430" y="514"/>
                </a:lnTo>
                <a:lnTo>
                  <a:pt x="432" y="458"/>
                </a:lnTo>
                <a:lnTo>
                  <a:pt x="441" y="403"/>
                </a:lnTo>
                <a:lnTo>
                  <a:pt x="457" y="351"/>
                </a:lnTo>
                <a:lnTo>
                  <a:pt x="477" y="301"/>
                </a:lnTo>
                <a:lnTo>
                  <a:pt x="503" y="255"/>
                </a:lnTo>
                <a:lnTo>
                  <a:pt x="533" y="210"/>
                </a:lnTo>
                <a:lnTo>
                  <a:pt x="568" y="169"/>
                </a:lnTo>
                <a:lnTo>
                  <a:pt x="606" y="132"/>
                </a:lnTo>
                <a:lnTo>
                  <a:pt x="648" y="99"/>
                </a:lnTo>
                <a:lnTo>
                  <a:pt x="695" y="70"/>
                </a:lnTo>
                <a:lnTo>
                  <a:pt x="744" y="45"/>
                </a:lnTo>
                <a:lnTo>
                  <a:pt x="796" y="25"/>
                </a:lnTo>
                <a:lnTo>
                  <a:pt x="851" y="11"/>
                </a:lnTo>
                <a:lnTo>
                  <a:pt x="907" y="3"/>
                </a:lnTo>
                <a:lnTo>
                  <a:pt x="966"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59" name="Group 174"/>
          <p:cNvGrpSpPr>
            <a:grpSpLocks noChangeAspect="1"/>
          </p:cNvGrpSpPr>
          <p:nvPr/>
        </p:nvGrpSpPr>
        <p:grpSpPr bwMode="auto">
          <a:xfrm>
            <a:off x="7304560" y="2241275"/>
            <a:ext cx="500407" cy="348457"/>
            <a:chOff x="5038" y="3425"/>
            <a:chExt cx="438" cy="305"/>
          </a:xfrm>
          <a:solidFill>
            <a:srgbClr val="304371"/>
          </a:solidFill>
        </p:grpSpPr>
        <p:sp>
          <p:nvSpPr>
            <p:cNvPr id="60" name="Freeform 176"/>
            <p:cNvSpPr>
              <a:spLocks noEditPoints="1"/>
            </p:cNvSpPr>
            <p:nvPr/>
          </p:nvSpPr>
          <p:spPr bwMode="auto">
            <a:xfrm>
              <a:off x="5038" y="3425"/>
              <a:ext cx="102" cy="305"/>
            </a:xfrm>
            <a:custGeom>
              <a:avLst/>
              <a:gdLst>
                <a:gd name="T0" fmla="*/ 204 w 815"/>
                <a:gd name="T1" fmla="*/ 407 h 2442"/>
                <a:gd name="T2" fmla="*/ 204 w 815"/>
                <a:gd name="T3" fmla="*/ 611 h 2442"/>
                <a:gd name="T4" fmla="*/ 612 w 815"/>
                <a:gd name="T5" fmla="*/ 611 h 2442"/>
                <a:gd name="T6" fmla="*/ 612 w 815"/>
                <a:gd name="T7" fmla="*/ 407 h 2442"/>
                <a:gd name="T8" fmla="*/ 204 w 815"/>
                <a:gd name="T9" fmla="*/ 407 h 2442"/>
                <a:gd name="T10" fmla="*/ 102 w 815"/>
                <a:gd name="T11" fmla="*/ 0 h 2442"/>
                <a:gd name="T12" fmla="*/ 714 w 815"/>
                <a:gd name="T13" fmla="*/ 0 h 2442"/>
                <a:gd name="T14" fmla="*/ 737 w 815"/>
                <a:gd name="T15" fmla="*/ 3 h 2442"/>
                <a:gd name="T16" fmla="*/ 758 w 815"/>
                <a:gd name="T17" fmla="*/ 11 h 2442"/>
                <a:gd name="T18" fmla="*/ 777 w 815"/>
                <a:gd name="T19" fmla="*/ 22 h 2442"/>
                <a:gd name="T20" fmla="*/ 793 w 815"/>
                <a:gd name="T21" fmla="*/ 38 h 2442"/>
                <a:gd name="T22" fmla="*/ 805 w 815"/>
                <a:gd name="T23" fmla="*/ 57 h 2442"/>
                <a:gd name="T24" fmla="*/ 813 w 815"/>
                <a:gd name="T25" fmla="*/ 79 h 2442"/>
                <a:gd name="T26" fmla="*/ 815 w 815"/>
                <a:gd name="T27" fmla="*/ 102 h 2442"/>
                <a:gd name="T28" fmla="*/ 815 w 815"/>
                <a:gd name="T29" fmla="*/ 2341 h 2442"/>
                <a:gd name="T30" fmla="*/ 813 w 815"/>
                <a:gd name="T31" fmla="*/ 2364 h 2442"/>
                <a:gd name="T32" fmla="*/ 805 w 815"/>
                <a:gd name="T33" fmla="*/ 2385 h 2442"/>
                <a:gd name="T34" fmla="*/ 793 w 815"/>
                <a:gd name="T35" fmla="*/ 2404 h 2442"/>
                <a:gd name="T36" fmla="*/ 777 w 815"/>
                <a:gd name="T37" fmla="*/ 2420 h 2442"/>
                <a:gd name="T38" fmla="*/ 758 w 815"/>
                <a:gd name="T39" fmla="*/ 2432 h 2442"/>
                <a:gd name="T40" fmla="*/ 737 w 815"/>
                <a:gd name="T41" fmla="*/ 2439 h 2442"/>
                <a:gd name="T42" fmla="*/ 714 w 815"/>
                <a:gd name="T43" fmla="*/ 2442 h 2442"/>
                <a:gd name="T44" fmla="*/ 102 w 815"/>
                <a:gd name="T45" fmla="*/ 2442 h 2442"/>
                <a:gd name="T46" fmla="*/ 79 w 815"/>
                <a:gd name="T47" fmla="*/ 2439 h 2442"/>
                <a:gd name="T48" fmla="*/ 57 w 815"/>
                <a:gd name="T49" fmla="*/ 2432 h 2442"/>
                <a:gd name="T50" fmla="*/ 38 w 815"/>
                <a:gd name="T51" fmla="*/ 2420 h 2442"/>
                <a:gd name="T52" fmla="*/ 22 w 815"/>
                <a:gd name="T53" fmla="*/ 2404 h 2442"/>
                <a:gd name="T54" fmla="*/ 11 w 815"/>
                <a:gd name="T55" fmla="*/ 2385 h 2442"/>
                <a:gd name="T56" fmla="*/ 3 w 815"/>
                <a:gd name="T57" fmla="*/ 2364 h 2442"/>
                <a:gd name="T58" fmla="*/ 0 w 815"/>
                <a:gd name="T59" fmla="*/ 2341 h 2442"/>
                <a:gd name="T60" fmla="*/ 0 w 815"/>
                <a:gd name="T61" fmla="*/ 102 h 2442"/>
                <a:gd name="T62" fmla="*/ 3 w 815"/>
                <a:gd name="T63" fmla="*/ 79 h 2442"/>
                <a:gd name="T64" fmla="*/ 11 w 815"/>
                <a:gd name="T65" fmla="*/ 57 h 2442"/>
                <a:gd name="T66" fmla="*/ 22 w 815"/>
                <a:gd name="T67" fmla="*/ 38 h 2442"/>
                <a:gd name="T68" fmla="*/ 38 w 815"/>
                <a:gd name="T69" fmla="*/ 22 h 2442"/>
                <a:gd name="T70" fmla="*/ 57 w 815"/>
                <a:gd name="T71" fmla="*/ 11 h 2442"/>
                <a:gd name="T72" fmla="*/ 79 w 815"/>
                <a:gd name="T73" fmla="*/ 3 h 2442"/>
                <a:gd name="T74" fmla="*/ 102 w 815"/>
                <a:gd name="T75" fmla="*/ 0 h 2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5" h="2442">
                  <a:moveTo>
                    <a:pt x="204" y="407"/>
                  </a:moveTo>
                  <a:lnTo>
                    <a:pt x="204" y="611"/>
                  </a:lnTo>
                  <a:lnTo>
                    <a:pt x="612" y="611"/>
                  </a:lnTo>
                  <a:lnTo>
                    <a:pt x="612" y="407"/>
                  </a:lnTo>
                  <a:lnTo>
                    <a:pt x="204" y="407"/>
                  </a:lnTo>
                  <a:close/>
                  <a:moveTo>
                    <a:pt x="102" y="0"/>
                  </a:moveTo>
                  <a:lnTo>
                    <a:pt x="714" y="0"/>
                  </a:lnTo>
                  <a:lnTo>
                    <a:pt x="737" y="3"/>
                  </a:lnTo>
                  <a:lnTo>
                    <a:pt x="758" y="11"/>
                  </a:lnTo>
                  <a:lnTo>
                    <a:pt x="777" y="22"/>
                  </a:lnTo>
                  <a:lnTo>
                    <a:pt x="793" y="38"/>
                  </a:lnTo>
                  <a:lnTo>
                    <a:pt x="805" y="57"/>
                  </a:lnTo>
                  <a:lnTo>
                    <a:pt x="813" y="79"/>
                  </a:lnTo>
                  <a:lnTo>
                    <a:pt x="815" y="102"/>
                  </a:lnTo>
                  <a:lnTo>
                    <a:pt x="815" y="2341"/>
                  </a:lnTo>
                  <a:lnTo>
                    <a:pt x="813" y="2364"/>
                  </a:lnTo>
                  <a:lnTo>
                    <a:pt x="805" y="2385"/>
                  </a:lnTo>
                  <a:lnTo>
                    <a:pt x="793" y="2404"/>
                  </a:lnTo>
                  <a:lnTo>
                    <a:pt x="777" y="2420"/>
                  </a:lnTo>
                  <a:lnTo>
                    <a:pt x="758" y="2432"/>
                  </a:lnTo>
                  <a:lnTo>
                    <a:pt x="737" y="2439"/>
                  </a:lnTo>
                  <a:lnTo>
                    <a:pt x="714" y="2442"/>
                  </a:lnTo>
                  <a:lnTo>
                    <a:pt x="102" y="2442"/>
                  </a:lnTo>
                  <a:lnTo>
                    <a:pt x="79" y="2439"/>
                  </a:lnTo>
                  <a:lnTo>
                    <a:pt x="57" y="2432"/>
                  </a:lnTo>
                  <a:lnTo>
                    <a:pt x="38" y="2420"/>
                  </a:lnTo>
                  <a:lnTo>
                    <a:pt x="22" y="2404"/>
                  </a:lnTo>
                  <a:lnTo>
                    <a:pt x="11" y="2385"/>
                  </a:lnTo>
                  <a:lnTo>
                    <a:pt x="3" y="2364"/>
                  </a:lnTo>
                  <a:lnTo>
                    <a:pt x="0" y="2341"/>
                  </a:lnTo>
                  <a:lnTo>
                    <a:pt x="0" y="102"/>
                  </a:lnTo>
                  <a:lnTo>
                    <a:pt x="3" y="79"/>
                  </a:lnTo>
                  <a:lnTo>
                    <a:pt x="11" y="57"/>
                  </a:lnTo>
                  <a:lnTo>
                    <a:pt x="22" y="38"/>
                  </a:lnTo>
                  <a:lnTo>
                    <a:pt x="38" y="22"/>
                  </a:lnTo>
                  <a:lnTo>
                    <a:pt x="57" y="11"/>
                  </a:lnTo>
                  <a:lnTo>
                    <a:pt x="79" y="3"/>
                  </a:lnTo>
                  <a:lnTo>
                    <a:pt x="102"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61" name="Freeform 177"/>
            <p:cNvSpPr>
              <a:spLocks noEditPoints="1"/>
            </p:cNvSpPr>
            <p:nvPr/>
          </p:nvSpPr>
          <p:spPr bwMode="auto">
            <a:xfrm>
              <a:off x="5165" y="3425"/>
              <a:ext cx="102" cy="305"/>
            </a:xfrm>
            <a:custGeom>
              <a:avLst/>
              <a:gdLst>
                <a:gd name="T0" fmla="*/ 204 w 816"/>
                <a:gd name="T1" fmla="*/ 407 h 2442"/>
                <a:gd name="T2" fmla="*/ 204 w 816"/>
                <a:gd name="T3" fmla="*/ 611 h 2442"/>
                <a:gd name="T4" fmla="*/ 612 w 816"/>
                <a:gd name="T5" fmla="*/ 611 h 2442"/>
                <a:gd name="T6" fmla="*/ 612 w 816"/>
                <a:gd name="T7" fmla="*/ 407 h 2442"/>
                <a:gd name="T8" fmla="*/ 204 w 816"/>
                <a:gd name="T9" fmla="*/ 407 h 2442"/>
                <a:gd name="T10" fmla="*/ 102 w 816"/>
                <a:gd name="T11" fmla="*/ 0 h 2442"/>
                <a:gd name="T12" fmla="*/ 714 w 816"/>
                <a:gd name="T13" fmla="*/ 0 h 2442"/>
                <a:gd name="T14" fmla="*/ 737 w 816"/>
                <a:gd name="T15" fmla="*/ 3 h 2442"/>
                <a:gd name="T16" fmla="*/ 758 w 816"/>
                <a:gd name="T17" fmla="*/ 11 h 2442"/>
                <a:gd name="T18" fmla="*/ 778 w 816"/>
                <a:gd name="T19" fmla="*/ 22 h 2442"/>
                <a:gd name="T20" fmla="*/ 794 w 816"/>
                <a:gd name="T21" fmla="*/ 38 h 2442"/>
                <a:gd name="T22" fmla="*/ 805 w 816"/>
                <a:gd name="T23" fmla="*/ 57 h 2442"/>
                <a:gd name="T24" fmla="*/ 814 w 816"/>
                <a:gd name="T25" fmla="*/ 79 h 2442"/>
                <a:gd name="T26" fmla="*/ 816 w 816"/>
                <a:gd name="T27" fmla="*/ 102 h 2442"/>
                <a:gd name="T28" fmla="*/ 816 w 816"/>
                <a:gd name="T29" fmla="*/ 2341 h 2442"/>
                <a:gd name="T30" fmla="*/ 814 w 816"/>
                <a:gd name="T31" fmla="*/ 2364 h 2442"/>
                <a:gd name="T32" fmla="*/ 805 w 816"/>
                <a:gd name="T33" fmla="*/ 2385 h 2442"/>
                <a:gd name="T34" fmla="*/ 794 w 816"/>
                <a:gd name="T35" fmla="*/ 2404 h 2442"/>
                <a:gd name="T36" fmla="*/ 778 w 816"/>
                <a:gd name="T37" fmla="*/ 2420 h 2442"/>
                <a:gd name="T38" fmla="*/ 758 w 816"/>
                <a:gd name="T39" fmla="*/ 2432 h 2442"/>
                <a:gd name="T40" fmla="*/ 737 w 816"/>
                <a:gd name="T41" fmla="*/ 2439 h 2442"/>
                <a:gd name="T42" fmla="*/ 714 w 816"/>
                <a:gd name="T43" fmla="*/ 2442 h 2442"/>
                <a:gd name="T44" fmla="*/ 102 w 816"/>
                <a:gd name="T45" fmla="*/ 2442 h 2442"/>
                <a:gd name="T46" fmla="*/ 79 w 816"/>
                <a:gd name="T47" fmla="*/ 2439 h 2442"/>
                <a:gd name="T48" fmla="*/ 58 w 816"/>
                <a:gd name="T49" fmla="*/ 2432 h 2442"/>
                <a:gd name="T50" fmla="*/ 39 w 816"/>
                <a:gd name="T51" fmla="*/ 2420 h 2442"/>
                <a:gd name="T52" fmla="*/ 23 w 816"/>
                <a:gd name="T53" fmla="*/ 2404 h 2442"/>
                <a:gd name="T54" fmla="*/ 11 w 816"/>
                <a:gd name="T55" fmla="*/ 2385 h 2442"/>
                <a:gd name="T56" fmla="*/ 4 w 816"/>
                <a:gd name="T57" fmla="*/ 2364 h 2442"/>
                <a:gd name="T58" fmla="*/ 0 w 816"/>
                <a:gd name="T59" fmla="*/ 2341 h 2442"/>
                <a:gd name="T60" fmla="*/ 0 w 816"/>
                <a:gd name="T61" fmla="*/ 102 h 2442"/>
                <a:gd name="T62" fmla="*/ 4 w 816"/>
                <a:gd name="T63" fmla="*/ 79 h 2442"/>
                <a:gd name="T64" fmla="*/ 11 w 816"/>
                <a:gd name="T65" fmla="*/ 57 h 2442"/>
                <a:gd name="T66" fmla="*/ 23 w 816"/>
                <a:gd name="T67" fmla="*/ 38 h 2442"/>
                <a:gd name="T68" fmla="*/ 39 w 816"/>
                <a:gd name="T69" fmla="*/ 22 h 2442"/>
                <a:gd name="T70" fmla="*/ 58 w 816"/>
                <a:gd name="T71" fmla="*/ 11 h 2442"/>
                <a:gd name="T72" fmla="*/ 79 w 816"/>
                <a:gd name="T73" fmla="*/ 3 h 2442"/>
                <a:gd name="T74" fmla="*/ 102 w 816"/>
                <a:gd name="T75" fmla="*/ 0 h 24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816" h="2442">
                  <a:moveTo>
                    <a:pt x="204" y="407"/>
                  </a:moveTo>
                  <a:lnTo>
                    <a:pt x="204" y="611"/>
                  </a:lnTo>
                  <a:lnTo>
                    <a:pt x="612" y="611"/>
                  </a:lnTo>
                  <a:lnTo>
                    <a:pt x="612" y="407"/>
                  </a:lnTo>
                  <a:lnTo>
                    <a:pt x="204" y="407"/>
                  </a:lnTo>
                  <a:close/>
                  <a:moveTo>
                    <a:pt x="102" y="0"/>
                  </a:moveTo>
                  <a:lnTo>
                    <a:pt x="714" y="0"/>
                  </a:lnTo>
                  <a:lnTo>
                    <a:pt x="737" y="3"/>
                  </a:lnTo>
                  <a:lnTo>
                    <a:pt x="758" y="11"/>
                  </a:lnTo>
                  <a:lnTo>
                    <a:pt x="778" y="22"/>
                  </a:lnTo>
                  <a:lnTo>
                    <a:pt x="794" y="38"/>
                  </a:lnTo>
                  <a:lnTo>
                    <a:pt x="805" y="57"/>
                  </a:lnTo>
                  <a:lnTo>
                    <a:pt x="814" y="79"/>
                  </a:lnTo>
                  <a:lnTo>
                    <a:pt x="816" y="102"/>
                  </a:lnTo>
                  <a:lnTo>
                    <a:pt x="816" y="2341"/>
                  </a:lnTo>
                  <a:lnTo>
                    <a:pt x="814" y="2364"/>
                  </a:lnTo>
                  <a:lnTo>
                    <a:pt x="805" y="2385"/>
                  </a:lnTo>
                  <a:lnTo>
                    <a:pt x="794" y="2404"/>
                  </a:lnTo>
                  <a:lnTo>
                    <a:pt x="778" y="2420"/>
                  </a:lnTo>
                  <a:lnTo>
                    <a:pt x="758" y="2432"/>
                  </a:lnTo>
                  <a:lnTo>
                    <a:pt x="737" y="2439"/>
                  </a:lnTo>
                  <a:lnTo>
                    <a:pt x="714" y="2442"/>
                  </a:lnTo>
                  <a:lnTo>
                    <a:pt x="102" y="2442"/>
                  </a:lnTo>
                  <a:lnTo>
                    <a:pt x="79" y="2439"/>
                  </a:lnTo>
                  <a:lnTo>
                    <a:pt x="58" y="2432"/>
                  </a:lnTo>
                  <a:lnTo>
                    <a:pt x="39" y="2420"/>
                  </a:lnTo>
                  <a:lnTo>
                    <a:pt x="23" y="2404"/>
                  </a:lnTo>
                  <a:lnTo>
                    <a:pt x="11" y="2385"/>
                  </a:lnTo>
                  <a:lnTo>
                    <a:pt x="4" y="2364"/>
                  </a:lnTo>
                  <a:lnTo>
                    <a:pt x="0" y="2341"/>
                  </a:lnTo>
                  <a:lnTo>
                    <a:pt x="0" y="102"/>
                  </a:lnTo>
                  <a:lnTo>
                    <a:pt x="4" y="79"/>
                  </a:lnTo>
                  <a:lnTo>
                    <a:pt x="11" y="57"/>
                  </a:lnTo>
                  <a:lnTo>
                    <a:pt x="23" y="38"/>
                  </a:lnTo>
                  <a:lnTo>
                    <a:pt x="39" y="22"/>
                  </a:lnTo>
                  <a:lnTo>
                    <a:pt x="58" y="11"/>
                  </a:lnTo>
                  <a:lnTo>
                    <a:pt x="79" y="3"/>
                  </a:lnTo>
                  <a:lnTo>
                    <a:pt x="102"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62" name="Freeform 178"/>
            <p:cNvSpPr/>
            <p:nvPr/>
          </p:nvSpPr>
          <p:spPr bwMode="auto">
            <a:xfrm>
              <a:off x="5267" y="3443"/>
              <a:ext cx="209" cy="287"/>
            </a:xfrm>
            <a:custGeom>
              <a:avLst/>
              <a:gdLst>
                <a:gd name="T0" fmla="*/ 646 w 1667"/>
                <a:gd name="T1" fmla="*/ 0 h 2296"/>
                <a:gd name="T2" fmla="*/ 669 w 1667"/>
                <a:gd name="T3" fmla="*/ 3 h 2296"/>
                <a:gd name="T4" fmla="*/ 690 w 1667"/>
                <a:gd name="T5" fmla="*/ 10 h 2296"/>
                <a:gd name="T6" fmla="*/ 709 w 1667"/>
                <a:gd name="T7" fmla="*/ 22 h 2296"/>
                <a:gd name="T8" fmla="*/ 726 w 1667"/>
                <a:gd name="T9" fmla="*/ 38 h 2296"/>
                <a:gd name="T10" fmla="*/ 739 w 1667"/>
                <a:gd name="T11" fmla="*/ 57 h 2296"/>
                <a:gd name="T12" fmla="*/ 1656 w 1667"/>
                <a:gd name="T13" fmla="*/ 1875 h 2296"/>
                <a:gd name="T14" fmla="*/ 1665 w 1667"/>
                <a:gd name="T15" fmla="*/ 1896 h 2296"/>
                <a:gd name="T16" fmla="*/ 1667 w 1667"/>
                <a:gd name="T17" fmla="*/ 1919 h 2296"/>
                <a:gd name="T18" fmla="*/ 1665 w 1667"/>
                <a:gd name="T19" fmla="*/ 1941 h 2296"/>
                <a:gd name="T20" fmla="*/ 1658 w 1667"/>
                <a:gd name="T21" fmla="*/ 1963 h 2296"/>
                <a:gd name="T22" fmla="*/ 1647 w 1667"/>
                <a:gd name="T23" fmla="*/ 1982 h 2296"/>
                <a:gd name="T24" fmla="*/ 1631 w 1667"/>
                <a:gd name="T25" fmla="*/ 1997 h 2296"/>
                <a:gd name="T26" fmla="*/ 1612 w 1667"/>
                <a:gd name="T27" fmla="*/ 2011 h 2296"/>
                <a:gd name="T28" fmla="*/ 1065 w 1667"/>
                <a:gd name="T29" fmla="*/ 2286 h 2296"/>
                <a:gd name="T30" fmla="*/ 1043 w 1667"/>
                <a:gd name="T31" fmla="*/ 2293 h 2296"/>
                <a:gd name="T32" fmla="*/ 1020 w 1667"/>
                <a:gd name="T33" fmla="*/ 2296 h 2296"/>
                <a:gd name="T34" fmla="*/ 998 w 1667"/>
                <a:gd name="T35" fmla="*/ 2294 h 2296"/>
                <a:gd name="T36" fmla="*/ 977 w 1667"/>
                <a:gd name="T37" fmla="*/ 2287 h 2296"/>
                <a:gd name="T38" fmla="*/ 958 w 1667"/>
                <a:gd name="T39" fmla="*/ 2275 h 2296"/>
                <a:gd name="T40" fmla="*/ 941 w 1667"/>
                <a:gd name="T41" fmla="*/ 2260 h 2296"/>
                <a:gd name="T42" fmla="*/ 928 w 1667"/>
                <a:gd name="T43" fmla="*/ 2240 h 2296"/>
                <a:gd name="T44" fmla="*/ 10 w 1667"/>
                <a:gd name="T45" fmla="*/ 422 h 2296"/>
                <a:gd name="T46" fmla="*/ 3 w 1667"/>
                <a:gd name="T47" fmla="*/ 401 h 2296"/>
                <a:gd name="T48" fmla="*/ 0 w 1667"/>
                <a:gd name="T49" fmla="*/ 378 h 2296"/>
                <a:gd name="T50" fmla="*/ 2 w 1667"/>
                <a:gd name="T51" fmla="*/ 356 h 2296"/>
                <a:gd name="T52" fmla="*/ 9 w 1667"/>
                <a:gd name="T53" fmla="*/ 335 h 2296"/>
                <a:gd name="T54" fmla="*/ 21 w 1667"/>
                <a:gd name="T55" fmla="*/ 315 h 2296"/>
                <a:gd name="T56" fmla="*/ 36 w 1667"/>
                <a:gd name="T57" fmla="*/ 299 h 2296"/>
                <a:gd name="T58" fmla="*/ 56 w 1667"/>
                <a:gd name="T59" fmla="*/ 287 h 2296"/>
                <a:gd name="T60" fmla="*/ 602 w 1667"/>
                <a:gd name="T61" fmla="*/ 11 h 2296"/>
                <a:gd name="T62" fmla="*/ 624 w 1667"/>
                <a:gd name="T63" fmla="*/ 4 h 2296"/>
                <a:gd name="T64" fmla="*/ 646 w 1667"/>
                <a:gd name="T65" fmla="*/ 0 h 2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667" h="2296">
                  <a:moveTo>
                    <a:pt x="646" y="0"/>
                  </a:moveTo>
                  <a:lnTo>
                    <a:pt x="669" y="3"/>
                  </a:lnTo>
                  <a:lnTo>
                    <a:pt x="690" y="10"/>
                  </a:lnTo>
                  <a:lnTo>
                    <a:pt x="709" y="22"/>
                  </a:lnTo>
                  <a:lnTo>
                    <a:pt x="726" y="38"/>
                  </a:lnTo>
                  <a:lnTo>
                    <a:pt x="739" y="57"/>
                  </a:lnTo>
                  <a:lnTo>
                    <a:pt x="1656" y="1875"/>
                  </a:lnTo>
                  <a:lnTo>
                    <a:pt x="1665" y="1896"/>
                  </a:lnTo>
                  <a:lnTo>
                    <a:pt x="1667" y="1919"/>
                  </a:lnTo>
                  <a:lnTo>
                    <a:pt x="1665" y="1941"/>
                  </a:lnTo>
                  <a:lnTo>
                    <a:pt x="1658" y="1963"/>
                  </a:lnTo>
                  <a:lnTo>
                    <a:pt x="1647" y="1982"/>
                  </a:lnTo>
                  <a:lnTo>
                    <a:pt x="1631" y="1997"/>
                  </a:lnTo>
                  <a:lnTo>
                    <a:pt x="1612" y="2011"/>
                  </a:lnTo>
                  <a:lnTo>
                    <a:pt x="1065" y="2286"/>
                  </a:lnTo>
                  <a:lnTo>
                    <a:pt x="1043" y="2293"/>
                  </a:lnTo>
                  <a:lnTo>
                    <a:pt x="1020" y="2296"/>
                  </a:lnTo>
                  <a:lnTo>
                    <a:pt x="998" y="2294"/>
                  </a:lnTo>
                  <a:lnTo>
                    <a:pt x="977" y="2287"/>
                  </a:lnTo>
                  <a:lnTo>
                    <a:pt x="958" y="2275"/>
                  </a:lnTo>
                  <a:lnTo>
                    <a:pt x="941" y="2260"/>
                  </a:lnTo>
                  <a:lnTo>
                    <a:pt x="928" y="2240"/>
                  </a:lnTo>
                  <a:lnTo>
                    <a:pt x="10" y="422"/>
                  </a:lnTo>
                  <a:lnTo>
                    <a:pt x="3" y="401"/>
                  </a:lnTo>
                  <a:lnTo>
                    <a:pt x="0" y="378"/>
                  </a:lnTo>
                  <a:lnTo>
                    <a:pt x="2" y="356"/>
                  </a:lnTo>
                  <a:lnTo>
                    <a:pt x="9" y="335"/>
                  </a:lnTo>
                  <a:lnTo>
                    <a:pt x="21" y="315"/>
                  </a:lnTo>
                  <a:lnTo>
                    <a:pt x="36" y="299"/>
                  </a:lnTo>
                  <a:lnTo>
                    <a:pt x="56" y="287"/>
                  </a:lnTo>
                  <a:lnTo>
                    <a:pt x="602" y="11"/>
                  </a:lnTo>
                  <a:lnTo>
                    <a:pt x="624" y="4"/>
                  </a:lnTo>
                  <a:lnTo>
                    <a:pt x="64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63" name="Freeform 179"/>
            <p:cNvSpPr/>
            <p:nvPr/>
          </p:nvSpPr>
          <p:spPr bwMode="auto">
            <a:xfrm>
              <a:off x="5382" y="3705"/>
              <a:ext cx="26" cy="25"/>
            </a:xfrm>
            <a:custGeom>
              <a:avLst/>
              <a:gdLst>
                <a:gd name="T0" fmla="*/ 102 w 204"/>
                <a:gd name="T1" fmla="*/ 0 h 203"/>
                <a:gd name="T2" fmla="*/ 126 w 204"/>
                <a:gd name="T3" fmla="*/ 2 h 203"/>
                <a:gd name="T4" fmla="*/ 147 w 204"/>
                <a:gd name="T5" fmla="*/ 10 h 203"/>
                <a:gd name="T6" fmla="*/ 166 w 204"/>
                <a:gd name="T7" fmla="*/ 22 h 203"/>
                <a:gd name="T8" fmla="*/ 182 w 204"/>
                <a:gd name="T9" fmla="*/ 38 h 203"/>
                <a:gd name="T10" fmla="*/ 193 w 204"/>
                <a:gd name="T11" fmla="*/ 57 h 203"/>
                <a:gd name="T12" fmla="*/ 201 w 204"/>
                <a:gd name="T13" fmla="*/ 78 h 203"/>
                <a:gd name="T14" fmla="*/ 204 w 204"/>
                <a:gd name="T15" fmla="*/ 102 h 203"/>
                <a:gd name="T16" fmla="*/ 201 w 204"/>
                <a:gd name="T17" fmla="*/ 125 h 203"/>
                <a:gd name="T18" fmla="*/ 193 w 204"/>
                <a:gd name="T19" fmla="*/ 146 h 203"/>
                <a:gd name="T20" fmla="*/ 182 w 204"/>
                <a:gd name="T21" fmla="*/ 165 h 203"/>
                <a:gd name="T22" fmla="*/ 166 w 204"/>
                <a:gd name="T23" fmla="*/ 181 h 203"/>
                <a:gd name="T24" fmla="*/ 147 w 204"/>
                <a:gd name="T25" fmla="*/ 193 h 203"/>
                <a:gd name="T26" fmla="*/ 126 w 204"/>
                <a:gd name="T27" fmla="*/ 200 h 203"/>
                <a:gd name="T28" fmla="*/ 102 w 204"/>
                <a:gd name="T29" fmla="*/ 203 h 203"/>
                <a:gd name="T30" fmla="*/ 79 w 204"/>
                <a:gd name="T31" fmla="*/ 200 h 203"/>
                <a:gd name="T32" fmla="*/ 58 w 204"/>
                <a:gd name="T33" fmla="*/ 193 h 203"/>
                <a:gd name="T34" fmla="*/ 38 w 204"/>
                <a:gd name="T35" fmla="*/ 181 h 203"/>
                <a:gd name="T36" fmla="*/ 23 w 204"/>
                <a:gd name="T37" fmla="*/ 165 h 203"/>
                <a:gd name="T38" fmla="*/ 11 w 204"/>
                <a:gd name="T39" fmla="*/ 146 h 203"/>
                <a:gd name="T40" fmla="*/ 2 w 204"/>
                <a:gd name="T41" fmla="*/ 125 h 203"/>
                <a:gd name="T42" fmla="*/ 0 w 204"/>
                <a:gd name="T43" fmla="*/ 102 h 203"/>
                <a:gd name="T44" fmla="*/ 2 w 204"/>
                <a:gd name="T45" fmla="*/ 78 h 203"/>
                <a:gd name="T46" fmla="*/ 11 w 204"/>
                <a:gd name="T47" fmla="*/ 57 h 203"/>
                <a:gd name="T48" fmla="*/ 23 w 204"/>
                <a:gd name="T49" fmla="*/ 38 h 203"/>
                <a:gd name="T50" fmla="*/ 38 w 204"/>
                <a:gd name="T51" fmla="*/ 22 h 203"/>
                <a:gd name="T52" fmla="*/ 58 w 204"/>
                <a:gd name="T53" fmla="*/ 10 h 203"/>
                <a:gd name="T54" fmla="*/ 79 w 204"/>
                <a:gd name="T55" fmla="*/ 2 h 203"/>
                <a:gd name="T56" fmla="*/ 102 w 204"/>
                <a:gd name="T57" fmla="*/ 0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04" h="203">
                  <a:moveTo>
                    <a:pt x="102" y="0"/>
                  </a:moveTo>
                  <a:lnTo>
                    <a:pt x="126" y="2"/>
                  </a:lnTo>
                  <a:lnTo>
                    <a:pt x="147" y="10"/>
                  </a:lnTo>
                  <a:lnTo>
                    <a:pt x="166" y="22"/>
                  </a:lnTo>
                  <a:lnTo>
                    <a:pt x="182" y="38"/>
                  </a:lnTo>
                  <a:lnTo>
                    <a:pt x="193" y="57"/>
                  </a:lnTo>
                  <a:lnTo>
                    <a:pt x="201" y="78"/>
                  </a:lnTo>
                  <a:lnTo>
                    <a:pt x="204" y="102"/>
                  </a:lnTo>
                  <a:lnTo>
                    <a:pt x="201" y="125"/>
                  </a:lnTo>
                  <a:lnTo>
                    <a:pt x="193" y="146"/>
                  </a:lnTo>
                  <a:lnTo>
                    <a:pt x="182" y="165"/>
                  </a:lnTo>
                  <a:lnTo>
                    <a:pt x="166" y="181"/>
                  </a:lnTo>
                  <a:lnTo>
                    <a:pt x="147" y="193"/>
                  </a:lnTo>
                  <a:lnTo>
                    <a:pt x="126" y="200"/>
                  </a:lnTo>
                  <a:lnTo>
                    <a:pt x="102" y="203"/>
                  </a:lnTo>
                  <a:lnTo>
                    <a:pt x="79" y="200"/>
                  </a:lnTo>
                  <a:lnTo>
                    <a:pt x="58" y="193"/>
                  </a:lnTo>
                  <a:lnTo>
                    <a:pt x="38" y="181"/>
                  </a:lnTo>
                  <a:lnTo>
                    <a:pt x="23" y="165"/>
                  </a:lnTo>
                  <a:lnTo>
                    <a:pt x="11" y="146"/>
                  </a:lnTo>
                  <a:lnTo>
                    <a:pt x="2" y="125"/>
                  </a:lnTo>
                  <a:lnTo>
                    <a:pt x="0" y="102"/>
                  </a:lnTo>
                  <a:lnTo>
                    <a:pt x="2" y="78"/>
                  </a:lnTo>
                  <a:lnTo>
                    <a:pt x="11" y="57"/>
                  </a:lnTo>
                  <a:lnTo>
                    <a:pt x="23" y="38"/>
                  </a:lnTo>
                  <a:lnTo>
                    <a:pt x="38" y="22"/>
                  </a:lnTo>
                  <a:lnTo>
                    <a:pt x="58" y="10"/>
                  </a:lnTo>
                  <a:lnTo>
                    <a:pt x="79" y="2"/>
                  </a:lnTo>
                  <a:lnTo>
                    <a:pt x="102"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51" name="Freeform 145"/>
          <p:cNvSpPr/>
          <p:nvPr/>
        </p:nvSpPr>
        <p:spPr bwMode="auto">
          <a:xfrm>
            <a:off x="1525404" y="3048279"/>
            <a:ext cx="294760" cy="470703"/>
          </a:xfrm>
          <a:custGeom>
            <a:avLst/>
            <a:gdLst>
              <a:gd name="T0" fmla="*/ 1031 w 2064"/>
              <a:gd name="T1" fmla="*/ 0 h 3292"/>
              <a:gd name="T2" fmla="*/ 1032 w 2064"/>
              <a:gd name="T3" fmla="*/ 0 h 3292"/>
              <a:gd name="T4" fmla="*/ 2064 w 2064"/>
              <a:gd name="T5" fmla="*/ 1646 h 3292"/>
              <a:gd name="T6" fmla="*/ 1032 w 2064"/>
              <a:gd name="T7" fmla="*/ 3292 h 3292"/>
              <a:gd name="T8" fmla="*/ 0 w 2064"/>
              <a:gd name="T9" fmla="*/ 1646 h 3292"/>
              <a:gd name="T10" fmla="*/ 1031 w 2064"/>
              <a:gd name="T11" fmla="*/ 0 h 3292"/>
            </a:gdLst>
            <a:ahLst/>
            <a:cxnLst>
              <a:cxn ang="0">
                <a:pos x="T0" y="T1"/>
              </a:cxn>
              <a:cxn ang="0">
                <a:pos x="T2" y="T3"/>
              </a:cxn>
              <a:cxn ang="0">
                <a:pos x="T4" y="T5"/>
              </a:cxn>
              <a:cxn ang="0">
                <a:pos x="T6" y="T7"/>
              </a:cxn>
              <a:cxn ang="0">
                <a:pos x="T8" y="T9"/>
              </a:cxn>
              <a:cxn ang="0">
                <a:pos x="T10" y="T11"/>
              </a:cxn>
            </a:cxnLst>
            <a:rect l="0" t="0" r="r" b="b"/>
            <a:pathLst>
              <a:path w="2064" h="3292">
                <a:moveTo>
                  <a:pt x="1031" y="0"/>
                </a:moveTo>
                <a:lnTo>
                  <a:pt x="1032" y="0"/>
                </a:lnTo>
                <a:lnTo>
                  <a:pt x="2064" y="1646"/>
                </a:lnTo>
                <a:lnTo>
                  <a:pt x="1032" y="3292"/>
                </a:lnTo>
                <a:lnTo>
                  <a:pt x="0" y="1646"/>
                </a:lnTo>
                <a:lnTo>
                  <a:pt x="10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52" name="Freeform 150"/>
          <p:cNvSpPr>
            <a:spLocks noEditPoints="1"/>
          </p:cNvSpPr>
          <p:nvPr/>
        </p:nvSpPr>
        <p:spPr bwMode="auto">
          <a:xfrm>
            <a:off x="2104592" y="3079696"/>
            <a:ext cx="576955" cy="407867"/>
          </a:xfrm>
          <a:custGeom>
            <a:avLst/>
            <a:gdLst>
              <a:gd name="T0" fmla="*/ 1857 w 3534"/>
              <a:gd name="T1" fmla="*/ 2164 h 2496"/>
              <a:gd name="T2" fmla="*/ 1934 w 3534"/>
              <a:gd name="T3" fmla="*/ 2256 h 2496"/>
              <a:gd name="T4" fmla="*/ 1934 w 3534"/>
              <a:gd name="T5" fmla="*/ 2380 h 2496"/>
              <a:gd name="T6" fmla="*/ 1857 w 3534"/>
              <a:gd name="T7" fmla="*/ 2472 h 2496"/>
              <a:gd name="T8" fmla="*/ 1735 w 3534"/>
              <a:gd name="T9" fmla="*/ 2494 h 2496"/>
              <a:gd name="T10" fmla="*/ 1630 w 3534"/>
              <a:gd name="T11" fmla="*/ 2433 h 2496"/>
              <a:gd name="T12" fmla="*/ 1588 w 3534"/>
              <a:gd name="T13" fmla="*/ 2318 h 2496"/>
              <a:gd name="T14" fmla="*/ 1630 w 3534"/>
              <a:gd name="T15" fmla="*/ 2203 h 2496"/>
              <a:gd name="T16" fmla="*/ 1735 w 3534"/>
              <a:gd name="T17" fmla="*/ 2142 h 2496"/>
              <a:gd name="T18" fmla="*/ 1926 w 3534"/>
              <a:gd name="T19" fmla="*/ 1438 h 2496"/>
              <a:gd name="T20" fmla="*/ 2218 w 3534"/>
              <a:gd name="T21" fmla="*/ 1527 h 2496"/>
              <a:gd name="T22" fmla="*/ 2470 w 3534"/>
              <a:gd name="T23" fmla="*/ 1690 h 2496"/>
              <a:gd name="T24" fmla="*/ 2179 w 3534"/>
              <a:gd name="T25" fmla="*/ 1913 h 2496"/>
              <a:gd name="T26" fmla="*/ 1957 w 3534"/>
              <a:gd name="T27" fmla="*/ 1809 h 2496"/>
              <a:gd name="T28" fmla="*/ 1703 w 3534"/>
              <a:gd name="T29" fmla="*/ 1786 h 2496"/>
              <a:gd name="T30" fmla="*/ 1462 w 3534"/>
              <a:gd name="T31" fmla="*/ 1852 h 2496"/>
              <a:gd name="T32" fmla="*/ 1262 w 3534"/>
              <a:gd name="T33" fmla="*/ 1992 h 2496"/>
              <a:gd name="T34" fmla="*/ 1185 w 3534"/>
              <a:gd name="T35" fmla="*/ 1599 h 2496"/>
              <a:gd name="T36" fmla="*/ 1458 w 3534"/>
              <a:gd name="T37" fmla="*/ 1471 h 2496"/>
              <a:gd name="T38" fmla="*/ 1768 w 3534"/>
              <a:gd name="T39" fmla="*/ 1426 h 2496"/>
              <a:gd name="T40" fmla="*/ 2068 w 3534"/>
              <a:gd name="T41" fmla="*/ 739 h 2496"/>
              <a:gd name="T42" fmla="*/ 2450 w 3534"/>
              <a:gd name="T43" fmla="*/ 848 h 2496"/>
              <a:gd name="T44" fmla="*/ 2798 w 3534"/>
              <a:gd name="T45" fmla="*/ 1040 h 2496"/>
              <a:gd name="T46" fmla="*/ 2777 w 3534"/>
              <a:gd name="T47" fmla="*/ 1488 h 2496"/>
              <a:gd name="T48" fmla="*/ 2504 w 3534"/>
              <a:gd name="T49" fmla="*/ 1274 h 2496"/>
              <a:gd name="T50" fmla="*/ 2193 w 3534"/>
              <a:gd name="T51" fmla="*/ 1134 h 2496"/>
              <a:gd name="T52" fmla="*/ 1854 w 3534"/>
              <a:gd name="T53" fmla="*/ 1073 h 2496"/>
              <a:gd name="T54" fmla="*/ 1507 w 3534"/>
              <a:gd name="T55" fmla="*/ 1093 h 2496"/>
              <a:gd name="T56" fmla="*/ 1181 w 3534"/>
              <a:gd name="T57" fmla="*/ 1195 h 2496"/>
              <a:gd name="T58" fmla="*/ 888 w 3534"/>
              <a:gd name="T59" fmla="*/ 1372 h 2496"/>
              <a:gd name="T60" fmla="*/ 579 w 3534"/>
              <a:gd name="T61" fmla="*/ 1166 h 2496"/>
              <a:gd name="T62" fmla="*/ 904 w 3534"/>
              <a:gd name="T63" fmla="*/ 934 h 2496"/>
              <a:gd name="T64" fmla="*/ 1271 w 3534"/>
              <a:gd name="T65" fmla="*/ 783 h 2496"/>
              <a:gd name="T66" fmla="*/ 1665 w 3534"/>
              <a:gd name="T67" fmla="*/ 716 h 2496"/>
              <a:gd name="T68" fmla="*/ 2018 w 3534"/>
              <a:gd name="T69" fmla="*/ 13 h 2496"/>
              <a:gd name="T70" fmla="*/ 2505 w 3534"/>
              <a:gd name="T71" fmla="*/ 111 h 2496"/>
              <a:gd name="T72" fmla="*/ 2958 w 3534"/>
              <a:gd name="T73" fmla="*/ 301 h 2496"/>
              <a:gd name="T74" fmla="*/ 3355 w 3534"/>
              <a:gd name="T75" fmla="*/ 568 h 2496"/>
              <a:gd name="T76" fmla="*/ 3199 w 3534"/>
              <a:gd name="T77" fmla="*/ 905 h 2496"/>
              <a:gd name="T78" fmla="*/ 2837 w 3534"/>
              <a:gd name="T79" fmla="*/ 642 h 2496"/>
              <a:gd name="T80" fmla="*/ 2431 w 3534"/>
              <a:gd name="T81" fmla="*/ 461 h 2496"/>
              <a:gd name="T82" fmla="*/ 1994 w 3534"/>
              <a:gd name="T83" fmla="*/ 368 h 2496"/>
              <a:gd name="T84" fmla="*/ 1541 w 3534"/>
              <a:gd name="T85" fmla="*/ 368 h 2496"/>
              <a:gd name="T86" fmla="*/ 1103 w 3534"/>
              <a:gd name="T87" fmla="*/ 461 h 2496"/>
              <a:gd name="T88" fmla="*/ 698 w 3534"/>
              <a:gd name="T89" fmla="*/ 642 h 2496"/>
              <a:gd name="T90" fmla="*/ 335 w 3534"/>
              <a:gd name="T91" fmla="*/ 905 h 2496"/>
              <a:gd name="T92" fmla="*/ 179 w 3534"/>
              <a:gd name="T93" fmla="*/ 568 h 2496"/>
              <a:gd name="T94" fmla="*/ 577 w 3534"/>
              <a:gd name="T95" fmla="*/ 301 h 2496"/>
              <a:gd name="T96" fmla="*/ 1029 w 3534"/>
              <a:gd name="T97" fmla="*/ 111 h 2496"/>
              <a:gd name="T98" fmla="*/ 1517 w 3534"/>
              <a:gd name="T99" fmla="*/ 13 h 24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534" h="2496">
                <a:moveTo>
                  <a:pt x="1768" y="2139"/>
                </a:moveTo>
                <a:lnTo>
                  <a:pt x="1799" y="2142"/>
                </a:lnTo>
                <a:lnTo>
                  <a:pt x="1829" y="2151"/>
                </a:lnTo>
                <a:lnTo>
                  <a:pt x="1857" y="2164"/>
                </a:lnTo>
                <a:lnTo>
                  <a:pt x="1882" y="2181"/>
                </a:lnTo>
                <a:lnTo>
                  <a:pt x="1904" y="2203"/>
                </a:lnTo>
                <a:lnTo>
                  <a:pt x="1921" y="2228"/>
                </a:lnTo>
                <a:lnTo>
                  <a:pt x="1934" y="2256"/>
                </a:lnTo>
                <a:lnTo>
                  <a:pt x="1943" y="2286"/>
                </a:lnTo>
                <a:lnTo>
                  <a:pt x="1945" y="2318"/>
                </a:lnTo>
                <a:lnTo>
                  <a:pt x="1943" y="2350"/>
                </a:lnTo>
                <a:lnTo>
                  <a:pt x="1934" y="2380"/>
                </a:lnTo>
                <a:lnTo>
                  <a:pt x="1921" y="2408"/>
                </a:lnTo>
                <a:lnTo>
                  <a:pt x="1904" y="2433"/>
                </a:lnTo>
                <a:lnTo>
                  <a:pt x="1882" y="2455"/>
                </a:lnTo>
                <a:lnTo>
                  <a:pt x="1857" y="2472"/>
                </a:lnTo>
                <a:lnTo>
                  <a:pt x="1829" y="2485"/>
                </a:lnTo>
                <a:lnTo>
                  <a:pt x="1799" y="2494"/>
                </a:lnTo>
                <a:lnTo>
                  <a:pt x="1768" y="2496"/>
                </a:lnTo>
                <a:lnTo>
                  <a:pt x="1735" y="2494"/>
                </a:lnTo>
                <a:lnTo>
                  <a:pt x="1705" y="2485"/>
                </a:lnTo>
                <a:lnTo>
                  <a:pt x="1677" y="2472"/>
                </a:lnTo>
                <a:lnTo>
                  <a:pt x="1652" y="2455"/>
                </a:lnTo>
                <a:lnTo>
                  <a:pt x="1630" y="2433"/>
                </a:lnTo>
                <a:lnTo>
                  <a:pt x="1613" y="2408"/>
                </a:lnTo>
                <a:lnTo>
                  <a:pt x="1600" y="2380"/>
                </a:lnTo>
                <a:lnTo>
                  <a:pt x="1591" y="2350"/>
                </a:lnTo>
                <a:lnTo>
                  <a:pt x="1588" y="2318"/>
                </a:lnTo>
                <a:lnTo>
                  <a:pt x="1591" y="2286"/>
                </a:lnTo>
                <a:lnTo>
                  <a:pt x="1600" y="2256"/>
                </a:lnTo>
                <a:lnTo>
                  <a:pt x="1613" y="2228"/>
                </a:lnTo>
                <a:lnTo>
                  <a:pt x="1630" y="2203"/>
                </a:lnTo>
                <a:lnTo>
                  <a:pt x="1652" y="2181"/>
                </a:lnTo>
                <a:lnTo>
                  <a:pt x="1677" y="2164"/>
                </a:lnTo>
                <a:lnTo>
                  <a:pt x="1705" y="2151"/>
                </a:lnTo>
                <a:lnTo>
                  <a:pt x="1735" y="2142"/>
                </a:lnTo>
                <a:lnTo>
                  <a:pt x="1768" y="2139"/>
                </a:lnTo>
                <a:close/>
                <a:moveTo>
                  <a:pt x="1768" y="1426"/>
                </a:moveTo>
                <a:lnTo>
                  <a:pt x="1847" y="1429"/>
                </a:lnTo>
                <a:lnTo>
                  <a:pt x="1926" y="1438"/>
                </a:lnTo>
                <a:lnTo>
                  <a:pt x="2001" y="1452"/>
                </a:lnTo>
                <a:lnTo>
                  <a:pt x="2076" y="1471"/>
                </a:lnTo>
                <a:lnTo>
                  <a:pt x="2148" y="1496"/>
                </a:lnTo>
                <a:lnTo>
                  <a:pt x="2218" y="1527"/>
                </a:lnTo>
                <a:lnTo>
                  <a:pt x="2286" y="1560"/>
                </a:lnTo>
                <a:lnTo>
                  <a:pt x="2350" y="1599"/>
                </a:lnTo>
                <a:lnTo>
                  <a:pt x="2411" y="1642"/>
                </a:lnTo>
                <a:lnTo>
                  <a:pt x="2470" y="1690"/>
                </a:lnTo>
                <a:lnTo>
                  <a:pt x="2524" y="1741"/>
                </a:lnTo>
                <a:lnTo>
                  <a:pt x="2272" y="1992"/>
                </a:lnTo>
                <a:lnTo>
                  <a:pt x="2226" y="1951"/>
                </a:lnTo>
                <a:lnTo>
                  <a:pt x="2179" y="1913"/>
                </a:lnTo>
                <a:lnTo>
                  <a:pt x="2127" y="1881"/>
                </a:lnTo>
                <a:lnTo>
                  <a:pt x="2073" y="1852"/>
                </a:lnTo>
                <a:lnTo>
                  <a:pt x="2015" y="1828"/>
                </a:lnTo>
                <a:lnTo>
                  <a:pt x="1957" y="1809"/>
                </a:lnTo>
                <a:lnTo>
                  <a:pt x="1895" y="1795"/>
                </a:lnTo>
                <a:lnTo>
                  <a:pt x="1832" y="1786"/>
                </a:lnTo>
                <a:lnTo>
                  <a:pt x="1768" y="1783"/>
                </a:lnTo>
                <a:lnTo>
                  <a:pt x="1703" y="1786"/>
                </a:lnTo>
                <a:lnTo>
                  <a:pt x="1639" y="1795"/>
                </a:lnTo>
                <a:lnTo>
                  <a:pt x="1577" y="1809"/>
                </a:lnTo>
                <a:lnTo>
                  <a:pt x="1518" y="1828"/>
                </a:lnTo>
                <a:lnTo>
                  <a:pt x="1462" y="1852"/>
                </a:lnTo>
                <a:lnTo>
                  <a:pt x="1407" y="1881"/>
                </a:lnTo>
                <a:lnTo>
                  <a:pt x="1356" y="1913"/>
                </a:lnTo>
                <a:lnTo>
                  <a:pt x="1307" y="1951"/>
                </a:lnTo>
                <a:lnTo>
                  <a:pt x="1262" y="1992"/>
                </a:lnTo>
                <a:lnTo>
                  <a:pt x="1010" y="1741"/>
                </a:lnTo>
                <a:lnTo>
                  <a:pt x="1065" y="1690"/>
                </a:lnTo>
                <a:lnTo>
                  <a:pt x="1123" y="1642"/>
                </a:lnTo>
                <a:lnTo>
                  <a:pt x="1185" y="1599"/>
                </a:lnTo>
                <a:lnTo>
                  <a:pt x="1248" y="1560"/>
                </a:lnTo>
                <a:lnTo>
                  <a:pt x="1317" y="1527"/>
                </a:lnTo>
                <a:lnTo>
                  <a:pt x="1386" y="1496"/>
                </a:lnTo>
                <a:lnTo>
                  <a:pt x="1458" y="1471"/>
                </a:lnTo>
                <a:lnTo>
                  <a:pt x="1533" y="1452"/>
                </a:lnTo>
                <a:lnTo>
                  <a:pt x="1609" y="1438"/>
                </a:lnTo>
                <a:lnTo>
                  <a:pt x="1688" y="1429"/>
                </a:lnTo>
                <a:lnTo>
                  <a:pt x="1768" y="1426"/>
                </a:lnTo>
                <a:close/>
                <a:moveTo>
                  <a:pt x="1768" y="713"/>
                </a:moveTo>
                <a:lnTo>
                  <a:pt x="1869" y="716"/>
                </a:lnTo>
                <a:lnTo>
                  <a:pt x="1970" y="725"/>
                </a:lnTo>
                <a:lnTo>
                  <a:pt x="2068" y="739"/>
                </a:lnTo>
                <a:lnTo>
                  <a:pt x="2167" y="758"/>
                </a:lnTo>
                <a:lnTo>
                  <a:pt x="2263" y="783"/>
                </a:lnTo>
                <a:lnTo>
                  <a:pt x="2358" y="812"/>
                </a:lnTo>
                <a:lnTo>
                  <a:pt x="2450" y="848"/>
                </a:lnTo>
                <a:lnTo>
                  <a:pt x="2541" y="889"/>
                </a:lnTo>
                <a:lnTo>
                  <a:pt x="2629" y="934"/>
                </a:lnTo>
                <a:lnTo>
                  <a:pt x="2715" y="985"/>
                </a:lnTo>
                <a:lnTo>
                  <a:pt x="2798" y="1040"/>
                </a:lnTo>
                <a:lnTo>
                  <a:pt x="2878" y="1101"/>
                </a:lnTo>
                <a:lnTo>
                  <a:pt x="2956" y="1166"/>
                </a:lnTo>
                <a:lnTo>
                  <a:pt x="3029" y="1236"/>
                </a:lnTo>
                <a:lnTo>
                  <a:pt x="2777" y="1488"/>
                </a:lnTo>
                <a:lnTo>
                  <a:pt x="2713" y="1427"/>
                </a:lnTo>
                <a:lnTo>
                  <a:pt x="2646" y="1372"/>
                </a:lnTo>
                <a:lnTo>
                  <a:pt x="2577" y="1321"/>
                </a:lnTo>
                <a:lnTo>
                  <a:pt x="2504" y="1274"/>
                </a:lnTo>
                <a:lnTo>
                  <a:pt x="2430" y="1232"/>
                </a:lnTo>
                <a:lnTo>
                  <a:pt x="2353" y="1195"/>
                </a:lnTo>
                <a:lnTo>
                  <a:pt x="2274" y="1162"/>
                </a:lnTo>
                <a:lnTo>
                  <a:pt x="2193" y="1134"/>
                </a:lnTo>
                <a:lnTo>
                  <a:pt x="2111" y="1112"/>
                </a:lnTo>
                <a:lnTo>
                  <a:pt x="2026" y="1093"/>
                </a:lnTo>
                <a:lnTo>
                  <a:pt x="1941" y="1080"/>
                </a:lnTo>
                <a:lnTo>
                  <a:pt x="1854" y="1073"/>
                </a:lnTo>
                <a:lnTo>
                  <a:pt x="1768" y="1069"/>
                </a:lnTo>
                <a:lnTo>
                  <a:pt x="1680" y="1073"/>
                </a:lnTo>
                <a:lnTo>
                  <a:pt x="1592" y="1080"/>
                </a:lnTo>
                <a:lnTo>
                  <a:pt x="1507" y="1093"/>
                </a:lnTo>
                <a:lnTo>
                  <a:pt x="1424" y="1112"/>
                </a:lnTo>
                <a:lnTo>
                  <a:pt x="1340" y="1134"/>
                </a:lnTo>
                <a:lnTo>
                  <a:pt x="1260" y="1162"/>
                </a:lnTo>
                <a:lnTo>
                  <a:pt x="1181" y="1195"/>
                </a:lnTo>
                <a:lnTo>
                  <a:pt x="1105" y="1232"/>
                </a:lnTo>
                <a:lnTo>
                  <a:pt x="1030" y="1274"/>
                </a:lnTo>
                <a:lnTo>
                  <a:pt x="957" y="1321"/>
                </a:lnTo>
                <a:lnTo>
                  <a:pt x="888" y="1372"/>
                </a:lnTo>
                <a:lnTo>
                  <a:pt x="821" y="1427"/>
                </a:lnTo>
                <a:lnTo>
                  <a:pt x="757" y="1488"/>
                </a:lnTo>
                <a:lnTo>
                  <a:pt x="505" y="1236"/>
                </a:lnTo>
                <a:lnTo>
                  <a:pt x="579" y="1166"/>
                </a:lnTo>
                <a:lnTo>
                  <a:pt x="656" y="1101"/>
                </a:lnTo>
                <a:lnTo>
                  <a:pt x="736" y="1040"/>
                </a:lnTo>
                <a:lnTo>
                  <a:pt x="819" y="985"/>
                </a:lnTo>
                <a:lnTo>
                  <a:pt x="904" y="934"/>
                </a:lnTo>
                <a:lnTo>
                  <a:pt x="993" y="889"/>
                </a:lnTo>
                <a:lnTo>
                  <a:pt x="1084" y="848"/>
                </a:lnTo>
                <a:lnTo>
                  <a:pt x="1176" y="812"/>
                </a:lnTo>
                <a:lnTo>
                  <a:pt x="1271" y="783"/>
                </a:lnTo>
                <a:lnTo>
                  <a:pt x="1367" y="758"/>
                </a:lnTo>
                <a:lnTo>
                  <a:pt x="1466" y="739"/>
                </a:lnTo>
                <a:lnTo>
                  <a:pt x="1564" y="725"/>
                </a:lnTo>
                <a:lnTo>
                  <a:pt x="1665" y="716"/>
                </a:lnTo>
                <a:lnTo>
                  <a:pt x="1768" y="713"/>
                </a:lnTo>
                <a:close/>
                <a:moveTo>
                  <a:pt x="1768" y="0"/>
                </a:moveTo>
                <a:lnTo>
                  <a:pt x="1893" y="3"/>
                </a:lnTo>
                <a:lnTo>
                  <a:pt x="2018" y="13"/>
                </a:lnTo>
                <a:lnTo>
                  <a:pt x="2142" y="28"/>
                </a:lnTo>
                <a:lnTo>
                  <a:pt x="2264" y="49"/>
                </a:lnTo>
                <a:lnTo>
                  <a:pt x="2385" y="78"/>
                </a:lnTo>
                <a:lnTo>
                  <a:pt x="2505" y="111"/>
                </a:lnTo>
                <a:lnTo>
                  <a:pt x="2623" y="151"/>
                </a:lnTo>
                <a:lnTo>
                  <a:pt x="2740" y="196"/>
                </a:lnTo>
                <a:lnTo>
                  <a:pt x="2850" y="246"/>
                </a:lnTo>
                <a:lnTo>
                  <a:pt x="2958" y="301"/>
                </a:lnTo>
                <a:lnTo>
                  <a:pt x="3062" y="361"/>
                </a:lnTo>
                <a:lnTo>
                  <a:pt x="3162" y="425"/>
                </a:lnTo>
                <a:lnTo>
                  <a:pt x="3261" y="495"/>
                </a:lnTo>
                <a:lnTo>
                  <a:pt x="3355" y="568"/>
                </a:lnTo>
                <a:lnTo>
                  <a:pt x="3447" y="648"/>
                </a:lnTo>
                <a:lnTo>
                  <a:pt x="3534" y="731"/>
                </a:lnTo>
                <a:lnTo>
                  <a:pt x="3282" y="983"/>
                </a:lnTo>
                <a:lnTo>
                  <a:pt x="3199" y="905"/>
                </a:lnTo>
                <a:lnTo>
                  <a:pt x="3113" y="832"/>
                </a:lnTo>
                <a:lnTo>
                  <a:pt x="3024" y="763"/>
                </a:lnTo>
                <a:lnTo>
                  <a:pt x="2932" y="700"/>
                </a:lnTo>
                <a:lnTo>
                  <a:pt x="2837" y="642"/>
                </a:lnTo>
                <a:lnTo>
                  <a:pt x="2738" y="589"/>
                </a:lnTo>
                <a:lnTo>
                  <a:pt x="2639" y="540"/>
                </a:lnTo>
                <a:lnTo>
                  <a:pt x="2536" y="498"/>
                </a:lnTo>
                <a:lnTo>
                  <a:pt x="2431" y="461"/>
                </a:lnTo>
                <a:lnTo>
                  <a:pt x="2324" y="430"/>
                </a:lnTo>
                <a:lnTo>
                  <a:pt x="2216" y="404"/>
                </a:lnTo>
                <a:lnTo>
                  <a:pt x="2105" y="383"/>
                </a:lnTo>
                <a:lnTo>
                  <a:pt x="1994" y="368"/>
                </a:lnTo>
                <a:lnTo>
                  <a:pt x="1881" y="360"/>
                </a:lnTo>
                <a:lnTo>
                  <a:pt x="1768" y="356"/>
                </a:lnTo>
                <a:lnTo>
                  <a:pt x="1653" y="360"/>
                </a:lnTo>
                <a:lnTo>
                  <a:pt x="1541" y="368"/>
                </a:lnTo>
                <a:lnTo>
                  <a:pt x="1429" y="383"/>
                </a:lnTo>
                <a:lnTo>
                  <a:pt x="1319" y="404"/>
                </a:lnTo>
                <a:lnTo>
                  <a:pt x="1211" y="430"/>
                </a:lnTo>
                <a:lnTo>
                  <a:pt x="1103" y="461"/>
                </a:lnTo>
                <a:lnTo>
                  <a:pt x="999" y="498"/>
                </a:lnTo>
                <a:lnTo>
                  <a:pt x="896" y="540"/>
                </a:lnTo>
                <a:lnTo>
                  <a:pt x="795" y="589"/>
                </a:lnTo>
                <a:lnTo>
                  <a:pt x="698" y="642"/>
                </a:lnTo>
                <a:lnTo>
                  <a:pt x="603" y="700"/>
                </a:lnTo>
                <a:lnTo>
                  <a:pt x="511" y="763"/>
                </a:lnTo>
                <a:lnTo>
                  <a:pt x="421" y="832"/>
                </a:lnTo>
                <a:lnTo>
                  <a:pt x="335" y="905"/>
                </a:lnTo>
                <a:lnTo>
                  <a:pt x="252" y="983"/>
                </a:lnTo>
                <a:lnTo>
                  <a:pt x="0" y="731"/>
                </a:lnTo>
                <a:lnTo>
                  <a:pt x="88" y="648"/>
                </a:lnTo>
                <a:lnTo>
                  <a:pt x="179" y="568"/>
                </a:lnTo>
                <a:lnTo>
                  <a:pt x="274" y="495"/>
                </a:lnTo>
                <a:lnTo>
                  <a:pt x="371" y="425"/>
                </a:lnTo>
                <a:lnTo>
                  <a:pt x="473" y="361"/>
                </a:lnTo>
                <a:lnTo>
                  <a:pt x="577" y="301"/>
                </a:lnTo>
                <a:lnTo>
                  <a:pt x="684" y="246"/>
                </a:lnTo>
                <a:lnTo>
                  <a:pt x="794" y="196"/>
                </a:lnTo>
                <a:lnTo>
                  <a:pt x="911" y="151"/>
                </a:lnTo>
                <a:lnTo>
                  <a:pt x="1029" y="111"/>
                </a:lnTo>
                <a:lnTo>
                  <a:pt x="1149" y="78"/>
                </a:lnTo>
                <a:lnTo>
                  <a:pt x="1270" y="49"/>
                </a:lnTo>
                <a:lnTo>
                  <a:pt x="1392" y="28"/>
                </a:lnTo>
                <a:lnTo>
                  <a:pt x="1517" y="13"/>
                </a:lnTo>
                <a:lnTo>
                  <a:pt x="1641" y="3"/>
                </a:lnTo>
                <a:lnTo>
                  <a:pt x="1768"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56" name="Group 168"/>
          <p:cNvGrpSpPr>
            <a:grpSpLocks noChangeAspect="1"/>
          </p:cNvGrpSpPr>
          <p:nvPr/>
        </p:nvGrpSpPr>
        <p:grpSpPr bwMode="auto">
          <a:xfrm>
            <a:off x="831968" y="3048279"/>
            <a:ext cx="409009" cy="470703"/>
            <a:chOff x="6577" y="3582"/>
            <a:chExt cx="358" cy="412"/>
          </a:xfrm>
          <a:solidFill>
            <a:srgbClr val="304371"/>
          </a:solidFill>
        </p:grpSpPr>
        <p:sp>
          <p:nvSpPr>
            <p:cNvPr id="57" name="Freeform 170"/>
            <p:cNvSpPr/>
            <p:nvPr/>
          </p:nvSpPr>
          <p:spPr bwMode="auto">
            <a:xfrm>
              <a:off x="6577" y="3582"/>
              <a:ext cx="358" cy="412"/>
            </a:xfrm>
            <a:custGeom>
              <a:avLst/>
              <a:gdLst>
                <a:gd name="T0" fmla="*/ 409 w 2869"/>
                <a:gd name="T1" fmla="*/ 0 h 3292"/>
                <a:gd name="T2" fmla="*/ 2458 w 2869"/>
                <a:gd name="T3" fmla="*/ 0 h 3292"/>
                <a:gd name="T4" fmla="*/ 2458 w 2869"/>
                <a:gd name="T5" fmla="*/ 2469 h 3292"/>
                <a:gd name="T6" fmla="*/ 512 w 2869"/>
                <a:gd name="T7" fmla="*/ 2469 h 3292"/>
                <a:gd name="T8" fmla="*/ 471 w 2869"/>
                <a:gd name="T9" fmla="*/ 2471 h 3292"/>
                <a:gd name="T10" fmla="*/ 431 w 2869"/>
                <a:gd name="T11" fmla="*/ 2479 h 3292"/>
                <a:gd name="T12" fmla="*/ 393 w 2869"/>
                <a:gd name="T13" fmla="*/ 2493 h 3292"/>
                <a:gd name="T14" fmla="*/ 357 w 2869"/>
                <a:gd name="T15" fmla="*/ 2510 h 3292"/>
                <a:gd name="T16" fmla="*/ 324 w 2869"/>
                <a:gd name="T17" fmla="*/ 2533 h 3292"/>
                <a:gd name="T18" fmla="*/ 295 w 2869"/>
                <a:gd name="T19" fmla="*/ 2559 h 3292"/>
                <a:gd name="T20" fmla="*/ 269 w 2869"/>
                <a:gd name="T21" fmla="*/ 2589 h 3292"/>
                <a:gd name="T22" fmla="*/ 247 w 2869"/>
                <a:gd name="T23" fmla="*/ 2622 h 3292"/>
                <a:gd name="T24" fmla="*/ 229 w 2869"/>
                <a:gd name="T25" fmla="*/ 2657 h 3292"/>
                <a:gd name="T26" fmla="*/ 216 w 2869"/>
                <a:gd name="T27" fmla="*/ 2695 h 3292"/>
                <a:gd name="T28" fmla="*/ 208 w 2869"/>
                <a:gd name="T29" fmla="*/ 2735 h 3292"/>
                <a:gd name="T30" fmla="*/ 205 w 2869"/>
                <a:gd name="T31" fmla="*/ 2778 h 3292"/>
                <a:gd name="T32" fmla="*/ 208 w 2869"/>
                <a:gd name="T33" fmla="*/ 2819 h 3292"/>
                <a:gd name="T34" fmla="*/ 216 w 2869"/>
                <a:gd name="T35" fmla="*/ 2859 h 3292"/>
                <a:gd name="T36" fmla="*/ 229 w 2869"/>
                <a:gd name="T37" fmla="*/ 2897 h 3292"/>
                <a:gd name="T38" fmla="*/ 247 w 2869"/>
                <a:gd name="T39" fmla="*/ 2933 h 3292"/>
                <a:gd name="T40" fmla="*/ 269 w 2869"/>
                <a:gd name="T41" fmla="*/ 2966 h 3292"/>
                <a:gd name="T42" fmla="*/ 295 w 2869"/>
                <a:gd name="T43" fmla="*/ 2996 h 3292"/>
                <a:gd name="T44" fmla="*/ 324 w 2869"/>
                <a:gd name="T45" fmla="*/ 3021 h 3292"/>
                <a:gd name="T46" fmla="*/ 357 w 2869"/>
                <a:gd name="T47" fmla="*/ 3044 h 3292"/>
                <a:gd name="T48" fmla="*/ 393 w 2869"/>
                <a:gd name="T49" fmla="*/ 3062 h 3292"/>
                <a:gd name="T50" fmla="*/ 431 w 2869"/>
                <a:gd name="T51" fmla="*/ 3075 h 3292"/>
                <a:gd name="T52" fmla="*/ 471 w 2869"/>
                <a:gd name="T53" fmla="*/ 3083 h 3292"/>
                <a:gd name="T54" fmla="*/ 512 w 2869"/>
                <a:gd name="T55" fmla="*/ 3085 h 3292"/>
                <a:gd name="T56" fmla="*/ 2663 w 2869"/>
                <a:gd name="T57" fmla="*/ 3085 h 3292"/>
                <a:gd name="T58" fmla="*/ 2663 w 2869"/>
                <a:gd name="T59" fmla="*/ 411 h 3292"/>
                <a:gd name="T60" fmla="*/ 2869 w 2869"/>
                <a:gd name="T61" fmla="*/ 411 h 3292"/>
                <a:gd name="T62" fmla="*/ 2869 w 2869"/>
                <a:gd name="T63" fmla="*/ 3292 h 3292"/>
                <a:gd name="T64" fmla="*/ 409 w 2869"/>
                <a:gd name="T65" fmla="*/ 3292 h 3292"/>
                <a:gd name="T66" fmla="*/ 359 w 2869"/>
                <a:gd name="T67" fmla="*/ 3289 h 3292"/>
                <a:gd name="T68" fmla="*/ 309 w 2869"/>
                <a:gd name="T69" fmla="*/ 3279 h 3292"/>
                <a:gd name="T70" fmla="*/ 262 w 2869"/>
                <a:gd name="T71" fmla="*/ 3264 h 3292"/>
                <a:gd name="T72" fmla="*/ 218 w 2869"/>
                <a:gd name="T73" fmla="*/ 3243 h 3292"/>
                <a:gd name="T74" fmla="*/ 176 w 2869"/>
                <a:gd name="T75" fmla="*/ 3218 h 3292"/>
                <a:gd name="T76" fmla="*/ 138 w 2869"/>
                <a:gd name="T77" fmla="*/ 3188 h 3292"/>
                <a:gd name="T78" fmla="*/ 104 w 2869"/>
                <a:gd name="T79" fmla="*/ 3154 h 3292"/>
                <a:gd name="T80" fmla="*/ 74 w 2869"/>
                <a:gd name="T81" fmla="*/ 3115 h 3292"/>
                <a:gd name="T82" fmla="*/ 48 w 2869"/>
                <a:gd name="T83" fmla="*/ 3073 h 3292"/>
                <a:gd name="T84" fmla="*/ 28 w 2869"/>
                <a:gd name="T85" fmla="*/ 3029 h 3292"/>
                <a:gd name="T86" fmla="*/ 12 w 2869"/>
                <a:gd name="T87" fmla="*/ 2981 h 3292"/>
                <a:gd name="T88" fmla="*/ 3 w 2869"/>
                <a:gd name="T89" fmla="*/ 2932 h 3292"/>
                <a:gd name="T90" fmla="*/ 0 w 2869"/>
                <a:gd name="T91" fmla="*/ 2880 h 3292"/>
                <a:gd name="T92" fmla="*/ 0 w 2869"/>
                <a:gd name="T93" fmla="*/ 411 h 3292"/>
                <a:gd name="T94" fmla="*/ 3 w 2869"/>
                <a:gd name="T95" fmla="*/ 359 h 3292"/>
                <a:gd name="T96" fmla="*/ 12 w 2869"/>
                <a:gd name="T97" fmla="*/ 309 h 3292"/>
                <a:gd name="T98" fmla="*/ 28 w 2869"/>
                <a:gd name="T99" fmla="*/ 263 h 3292"/>
                <a:gd name="T100" fmla="*/ 48 w 2869"/>
                <a:gd name="T101" fmla="*/ 218 h 3292"/>
                <a:gd name="T102" fmla="*/ 74 w 2869"/>
                <a:gd name="T103" fmla="*/ 176 h 3292"/>
                <a:gd name="T104" fmla="*/ 104 w 2869"/>
                <a:gd name="T105" fmla="*/ 138 h 3292"/>
                <a:gd name="T106" fmla="*/ 138 w 2869"/>
                <a:gd name="T107" fmla="*/ 104 h 3292"/>
                <a:gd name="T108" fmla="*/ 176 w 2869"/>
                <a:gd name="T109" fmla="*/ 73 h 3292"/>
                <a:gd name="T110" fmla="*/ 218 w 2869"/>
                <a:gd name="T111" fmla="*/ 48 h 3292"/>
                <a:gd name="T112" fmla="*/ 262 w 2869"/>
                <a:gd name="T113" fmla="*/ 28 h 3292"/>
                <a:gd name="T114" fmla="*/ 309 w 2869"/>
                <a:gd name="T115" fmla="*/ 12 h 3292"/>
                <a:gd name="T116" fmla="*/ 359 w 2869"/>
                <a:gd name="T117" fmla="*/ 3 h 3292"/>
                <a:gd name="T118" fmla="*/ 409 w 2869"/>
                <a:gd name="T119"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869" h="3292">
                  <a:moveTo>
                    <a:pt x="409" y="0"/>
                  </a:moveTo>
                  <a:lnTo>
                    <a:pt x="2458" y="0"/>
                  </a:lnTo>
                  <a:lnTo>
                    <a:pt x="2458" y="2469"/>
                  </a:lnTo>
                  <a:lnTo>
                    <a:pt x="512" y="2469"/>
                  </a:lnTo>
                  <a:lnTo>
                    <a:pt x="471" y="2471"/>
                  </a:lnTo>
                  <a:lnTo>
                    <a:pt x="431" y="2479"/>
                  </a:lnTo>
                  <a:lnTo>
                    <a:pt x="393" y="2493"/>
                  </a:lnTo>
                  <a:lnTo>
                    <a:pt x="357" y="2510"/>
                  </a:lnTo>
                  <a:lnTo>
                    <a:pt x="324" y="2533"/>
                  </a:lnTo>
                  <a:lnTo>
                    <a:pt x="295" y="2559"/>
                  </a:lnTo>
                  <a:lnTo>
                    <a:pt x="269" y="2589"/>
                  </a:lnTo>
                  <a:lnTo>
                    <a:pt x="247" y="2622"/>
                  </a:lnTo>
                  <a:lnTo>
                    <a:pt x="229" y="2657"/>
                  </a:lnTo>
                  <a:lnTo>
                    <a:pt x="216" y="2695"/>
                  </a:lnTo>
                  <a:lnTo>
                    <a:pt x="208" y="2735"/>
                  </a:lnTo>
                  <a:lnTo>
                    <a:pt x="205" y="2778"/>
                  </a:lnTo>
                  <a:lnTo>
                    <a:pt x="208" y="2819"/>
                  </a:lnTo>
                  <a:lnTo>
                    <a:pt x="216" y="2859"/>
                  </a:lnTo>
                  <a:lnTo>
                    <a:pt x="229" y="2897"/>
                  </a:lnTo>
                  <a:lnTo>
                    <a:pt x="247" y="2933"/>
                  </a:lnTo>
                  <a:lnTo>
                    <a:pt x="269" y="2966"/>
                  </a:lnTo>
                  <a:lnTo>
                    <a:pt x="295" y="2996"/>
                  </a:lnTo>
                  <a:lnTo>
                    <a:pt x="324" y="3021"/>
                  </a:lnTo>
                  <a:lnTo>
                    <a:pt x="357" y="3044"/>
                  </a:lnTo>
                  <a:lnTo>
                    <a:pt x="393" y="3062"/>
                  </a:lnTo>
                  <a:lnTo>
                    <a:pt x="431" y="3075"/>
                  </a:lnTo>
                  <a:lnTo>
                    <a:pt x="471" y="3083"/>
                  </a:lnTo>
                  <a:lnTo>
                    <a:pt x="512" y="3085"/>
                  </a:lnTo>
                  <a:lnTo>
                    <a:pt x="2663" y="3085"/>
                  </a:lnTo>
                  <a:lnTo>
                    <a:pt x="2663" y="411"/>
                  </a:lnTo>
                  <a:lnTo>
                    <a:pt x="2869" y="411"/>
                  </a:lnTo>
                  <a:lnTo>
                    <a:pt x="2869" y="3292"/>
                  </a:lnTo>
                  <a:lnTo>
                    <a:pt x="409" y="3292"/>
                  </a:lnTo>
                  <a:lnTo>
                    <a:pt x="359" y="3289"/>
                  </a:lnTo>
                  <a:lnTo>
                    <a:pt x="309" y="3279"/>
                  </a:lnTo>
                  <a:lnTo>
                    <a:pt x="262" y="3264"/>
                  </a:lnTo>
                  <a:lnTo>
                    <a:pt x="218" y="3243"/>
                  </a:lnTo>
                  <a:lnTo>
                    <a:pt x="176" y="3218"/>
                  </a:lnTo>
                  <a:lnTo>
                    <a:pt x="138" y="3188"/>
                  </a:lnTo>
                  <a:lnTo>
                    <a:pt x="104" y="3154"/>
                  </a:lnTo>
                  <a:lnTo>
                    <a:pt x="74" y="3115"/>
                  </a:lnTo>
                  <a:lnTo>
                    <a:pt x="48" y="3073"/>
                  </a:lnTo>
                  <a:lnTo>
                    <a:pt x="28" y="3029"/>
                  </a:lnTo>
                  <a:lnTo>
                    <a:pt x="12" y="2981"/>
                  </a:lnTo>
                  <a:lnTo>
                    <a:pt x="3" y="2932"/>
                  </a:lnTo>
                  <a:lnTo>
                    <a:pt x="0" y="2880"/>
                  </a:lnTo>
                  <a:lnTo>
                    <a:pt x="0" y="411"/>
                  </a:lnTo>
                  <a:lnTo>
                    <a:pt x="3" y="359"/>
                  </a:lnTo>
                  <a:lnTo>
                    <a:pt x="12" y="309"/>
                  </a:lnTo>
                  <a:lnTo>
                    <a:pt x="28" y="263"/>
                  </a:lnTo>
                  <a:lnTo>
                    <a:pt x="48" y="218"/>
                  </a:lnTo>
                  <a:lnTo>
                    <a:pt x="74" y="176"/>
                  </a:lnTo>
                  <a:lnTo>
                    <a:pt x="104" y="138"/>
                  </a:lnTo>
                  <a:lnTo>
                    <a:pt x="138" y="104"/>
                  </a:lnTo>
                  <a:lnTo>
                    <a:pt x="176" y="73"/>
                  </a:lnTo>
                  <a:lnTo>
                    <a:pt x="218" y="48"/>
                  </a:lnTo>
                  <a:lnTo>
                    <a:pt x="262" y="28"/>
                  </a:lnTo>
                  <a:lnTo>
                    <a:pt x="309" y="12"/>
                  </a:lnTo>
                  <a:lnTo>
                    <a:pt x="359" y="3"/>
                  </a:lnTo>
                  <a:lnTo>
                    <a:pt x="409"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58" name="Freeform 171"/>
            <p:cNvSpPr/>
            <p:nvPr/>
          </p:nvSpPr>
          <p:spPr bwMode="auto">
            <a:xfrm>
              <a:off x="6628" y="3917"/>
              <a:ext cx="256" cy="25"/>
            </a:xfrm>
            <a:custGeom>
              <a:avLst/>
              <a:gdLst>
                <a:gd name="T0" fmla="*/ 103 w 2049"/>
                <a:gd name="T1" fmla="*/ 0 h 206"/>
                <a:gd name="T2" fmla="*/ 2049 w 2049"/>
                <a:gd name="T3" fmla="*/ 0 h 206"/>
                <a:gd name="T4" fmla="*/ 2049 w 2049"/>
                <a:gd name="T5" fmla="*/ 206 h 206"/>
                <a:gd name="T6" fmla="*/ 103 w 2049"/>
                <a:gd name="T7" fmla="*/ 206 h 206"/>
                <a:gd name="T8" fmla="*/ 79 w 2049"/>
                <a:gd name="T9" fmla="*/ 204 h 206"/>
                <a:gd name="T10" fmla="*/ 58 w 2049"/>
                <a:gd name="T11" fmla="*/ 196 h 206"/>
                <a:gd name="T12" fmla="*/ 39 w 2049"/>
                <a:gd name="T13" fmla="*/ 183 h 206"/>
                <a:gd name="T14" fmla="*/ 23 w 2049"/>
                <a:gd name="T15" fmla="*/ 168 h 206"/>
                <a:gd name="T16" fmla="*/ 12 w 2049"/>
                <a:gd name="T17" fmla="*/ 148 h 206"/>
                <a:gd name="T18" fmla="*/ 3 w 2049"/>
                <a:gd name="T19" fmla="*/ 126 h 206"/>
                <a:gd name="T20" fmla="*/ 0 w 2049"/>
                <a:gd name="T21" fmla="*/ 104 h 206"/>
                <a:gd name="T22" fmla="*/ 3 w 2049"/>
                <a:gd name="T23" fmla="*/ 80 h 206"/>
                <a:gd name="T24" fmla="*/ 12 w 2049"/>
                <a:gd name="T25" fmla="*/ 58 h 206"/>
                <a:gd name="T26" fmla="*/ 23 w 2049"/>
                <a:gd name="T27" fmla="*/ 39 h 206"/>
                <a:gd name="T28" fmla="*/ 39 w 2049"/>
                <a:gd name="T29" fmla="*/ 23 h 206"/>
                <a:gd name="T30" fmla="*/ 58 w 2049"/>
                <a:gd name="T31" fmla="*/ 11 h 206"/>
                <a:gd name="T32" fmla="*/ 79 w 2049"/>
                <a:gd name="T33" fmla="*/ 3 h 206"/>
                <a:gd name="T34" fmla="*/ 103 w 2049"/>
                <a:gd name="T35"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49" h="206">
                  <a:moveTo>
                    <a:pt x="103" y="0"/>
                  </a:moveTo>
                  <a:lnTo>
                    <a:pt x="2049" y="0"/>
                  </a:lnTo>
                  <a:lnTo>
                    <a:pt x="2049" y="206"/>
                  </a:lnTo>
                  <a:lnTo>
                    <a:pt x="103" y="206"/>
                  </a:lnTo>
                  <a:lnTo>
                    <a:pt x="79" y="204"/>
                  </a:lnTo>
                  <a:lnTo>
                    <a:pt x="58" y="196"/>
                  </a:lnTo>
                  <a:lnTo>
                    <a:pt x="39" y="183"/>
                  </a:lnTo>
                  <a:lnTo>
                    <a:pt x="23" y="168"/>
                  </a:lnTo>
                  <a:lnTo>
                    <a:pt x="12" y="148"/>
                  </a:lnTo>
                  <a:lnTo>
                    <a:pt x="3" y="126"/>
                  </a:lnTo>
                  <a:lnTo>
                    <a:pt x="0" y="104"/>
                  </a:lnTo>
                  <a:lnTo>
                    <a:pt x="3" y="80"/>
                  </a:lnTo>
                  <a:lnTo>
                    <a:pt x="12" y="58"/>
                  </a:lnTo>
                  <a:lnTo>
                    <a:pt x="23" y="39"/>
                  </a:lnTo>
                  <a:lnTo>
                    <a:pt x="39" y="23"/>
                  </a:lnTo>
                  <a:lnTo>
                    <a:pt x="58" y="11"/>
                  </a:lnTo>
                  <a:lnTo>
                    <a:pt x="79" y="3"/>
                  </a:lnTo>
                  <a:lnTo>
                    <a:pt x="103"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64" name="Group 182"/>
          <p:cNvGrpSpPr>
            <a:grpSpLocks noChangeAspect="1"/>
          </p:cNvGrpSpPr>
          <p:nvPr/>
        </p:nvGrpSpPr>
        <p:grpSpPr bwMode="auto">
          <a:xfrm>
            <a:off x="2965975" y="3048279"/>
            <a:ext cx="494696" cy="470703"/>
            <a:chOff x="1060" y="2335"/>
            <a:chExt cx="433" cy="412"/>
          </a:xfrm>
          <a:solidFill>
            <a:srgbClr val="304371"/>
          </a:solidFill>
        </p:grpSpPr>
        <p:sp>
          <p:nvSpPr>
            <p:cNvPr id="65" name="Freeform 184"/>
            <p:cNvSpPr/>
            <p:nvPr/>
          </p:nvSpPr>
          <p:spPr bwMode="auto">
            <a:xfrm>
              <a:off x="1060" y="2515"/>
              <a:ext cx="433" cy="232"/>
            </a:xfrm>
            <a:custGeom>
              <a:avLst/>
              <a:gdLst>
                <a:gd name="T0" fmla="*/ 204 w 3466"/>
                <a:gd name="T1" fmla="*/ 0 h 1852"/>
                <a:gd name="T2" fmla="*/ 815 w 3466"/>
                <a:gd name="T3" fmla="*/ 0 h 1852"/>
                <a:gd name="T4" fmla="*/ 815 w 3466"/>
                <a:gd name="T5" fmla="*/ 206 h 1852"/>
                <a:gd name="T6" fmla="*/ 612 w 3466"/>
                <a:gd name="T7" fmla="*/ 206 h 1852"/>
                <a:gd name="T8" fmla="*/ 612 w 3466"/>
                <a:gd name="T9" fmla="*/ 1440 h 1852"/>
                <a:gd name="T10" fmla="*/ 1223 w 3466"/>
                <a:gd name="T11" fmla="*/ 1440 h 1852"/>
                <a:gd name="T12" fmla="*/ 1223 w 3466"/>
                <a:gd name="T13" fmla="*/ 206 h 1852"/>
                <a:gd name="T14" fmla="*/ 1019 w 3466"/>
                <a:gd name="T15" fmla="*/ 206 h 1852"/>
                <a:gd name="T16" fmla="*/ 1019 w 3466"/>
                <a:gd name="T17" fmla="*/ 0 h 1852"/>
                <a:gd name="T18" fmla="*/ 1631 w 3466"/>
                <a:gd name="T19" fmla="*/ 0 h 1852"/>
                <a:gd name="T20" fmla="*/ 1631 w 3466"/>
                <a:gd name="T21" fmla="*/ 206 h 1852"/>
                <a:gd name="T22" fmla="*/ 1427 w 3466"/>
                <a:gd name="T23" fmla="*/ 206 h 1852"/>
                <a:gd name="T24" fmla="*/ 1427 w 3466"/>
                <a:gd name="T25" fmla="*/ 1440 h 1852"/>
                <a:gd name="T26" fmla="*/ 2039 w 3466"/>
                <a:gd name="T27" fmla="*/ 1440 h 1852"/>
                <a:gd name="T28" fmla="*/ 2039 w 3466"/>
                <a:gd name="T29" fmla="*/ 206 h 1852"/>
                <a:gd name="T30" fmla="*/ 1835 w 3466"/>
                <a:gd name="T31" fmla="*/ 206 h 1852"/>
                <a:gd name="T32" fmla="*/ 1835 w 3466"/>
                <a:gd name="T33" fmla="*/ 0 h 1852"/>
                <a:gd name="T34" fmla="*/ 2446 w 3466"/>
                <a:gd name="T35" fmla="*/ 0 h 1852"/>
                <a:gd name="T36" fmla="*/ 2446 w 3466"/>
                <a:gd name="T37" fmla="*/ 206 h 1852"/>
                <a:gd name="T38" fmla="*/ 2243 w 3466"/>
                <a:gd name="T39" fmla="*/ 206 h 1852"/>
                <a:gd name="T40" fmla="*/ 2243 w 3466"/>
                <a:gd name="T41" fmla="*/ 1440 h 1852"/>
                <a:gd name="T42" fmla="*/ 2854 w 3466"/>
                <a:gd name="T43" fmla="*/ 1440 h 1852"/>
                <a:gd name="T44" fmla="*/ 2854 w 3466"/>
                <a:gd name="T45" fmla="*/ 206 h 1852"/>
                <a:gd name="T46" fmla="*/ 2650 w 3466"/>
                <a:gd name="T47" fmla="*/ 206 h 1852"/>
                <a:gd name="T48" fmla="*/ 2650 w 3466"/>
                <a:gd name="T49" fmla="*/ 0 h 1852"/>
                <a:gd name="T50" fmla="*/ 3262 w 3466"/>
                <a:gd name="T51" fmla="*/ 0 h 1852"/>
                <a:gd name="T52" fmla="*/ 3262 w 3466"/>
                <a:gd name="T53" fmla="*/ 206 h 1852"/>
                <a:gd name="T54" fmla="*/ 3058 w 3466"/>
                <a:gd name="T55" fmla="*/ 206 h 1852"/>
                <a:gd name="T56" fmla="*/ 3058 w 3466"/>
                <a:gd name="T57" fmla="*/ 1440 h 1852"/>
                <a:gd name="T58" fmla="*/ 3262 w 3466"/>
                <a:gd name="T59" fmla="*/ 1440 h 1852"/>
                <a:gd name="T60" fmla="*/ 3262 w 3466"/>
                <a:gd name="T61" fmla="*/ 1646 h 1852"/>
                <a:gd name="T62" fmla="*/ 3466 w 3466"/>
                <a:gd name="T63" fmla="*/ 1646 h 1852"/>
                <a:gd name="T64" fmla="*/ 3466 w 3466"/>
                <a:gd name="T65" fmla="*/ 1852 h 1852"/>
                <a:gd name="T66" fmla="*/ 0 w 3466"/>
                <a:gd name="T67" fmla="*/ 1852 h 1852"/>
                <a:gd name="T68" fmla="*/ 0 w 3466"/>
                <a:gd name="T69" fmla="*/ 1646 h 1852"/>
                <a:gd name="T70" fmla="*/ 204 w 3466"/>
                <a:gd name="T71" fmla="*/ 1646 h 1852"/>
                <a:gd name="T72" fmla="*/ 204 w 3466"/>
                <a:gd name="T73" fmla="*/ 1440 h 1852"/>
                <a:gd name="T74" fmla="*/ 408 w 3466"/>
                <a:gd name="T75" fmla="*/ 1440 h 1852"/>
                <a:gd name="T76" fmla="*/ 408 w 3466"/>
                <a:gd name="T77" fmla="*/ 206 h 1852"/>
                <a:gd name="T78" fmla="*/ 204 w 3466"/>
                <a:gd name="T79" fmla="*/ 206 h 1852"/>
                <a:gd name="T80" fmla="*/ 204 w 3466"/>
                <a:gd name="T81" fmla="*/ 0 h 1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466" h="1852">
                  <a:moveTo>
                    <a:pt x="204" y="0"/>
                  </a:moveTo>
                  <a:lnTo>
                    <a:pt x="815" y="0"/>
                  </a:lnTo>
                  <a:lnTo>
                    <a:pt x="815" y="206"/>
                  </a:lnTo>
                  <a:lnTo>
                    <a:pt x="612" y="206"/>
                  </a:lnTo>
                  <a:lnTo>
                    <a:pt x="612" y="1440"/>
                  </a:lnTo>
                  <a:lnTo>
                    <a:pt x="1223" y="1440"/>
                  </a:lnTo>
                  <a:lnTo>
                    <a:pt x="1223" y="206"/>
                  </a:lnTo>
                  <a:lnTo>
                    <a:pt x="1019" y="206"/>
                  </a:lnTo>
                  <a:lnTo>
                    <a:pt x="1019" y="0"/>
                  </a:lnTo>
                  <a:lnTo>
                    <a:pt x="1631" y="0"/>
                  </a:lnTo>
                  <a:lnTo>
                    <a:pt x="1631" y="206"/>
                  </a:lnTo>
                  <a:lnTo>
                    <a:pt x="1427" y="206"/>
                  </a:lnTo>
                  <a:lnTo>
                    <a:pt x="1427" y="1440"/>
                  </a:lnTo>
                  <a:lnTo>
                    <a:pt x="2039" y="1440"/>
                  </a:lnTo>
                  <a:lnTo>
                    <a:pt x="2039" y="206"/>
                  </a:lnTo>
                  <a:lnTo>
                    <a:pt x="1835" y="206"/>
                  </a:lnTo>
                  <a:lnTo>
                    <a:pt x="1835" y="0"/>
                  </a:lnTo>
                  <a:lnTo>
                    <a:pt x="2446" y="0"/>
                  </a:lnTo>
                  <a:lnTo>
                    <a:pt x="2446" y="206"/>
                  </a:lnTo>
                  <a:lnTo>
                    <a:pt x="2243" y="206"/>
                  </a:lnTo>
                  <a:lnTo>
                    <a:pt x="2243" y="1440"/>
                  </a:lnTo>
                  <a:lnTo>
                    <a:pt x="2854" y="1440"/>
                  </a:lnTo>
                  <a:lnTo>
                    <a:pt x="2854" y="206"/>
                  </a:lnTo>
                  <a:lnTo>
                    <a:pt x="2650" y="206"/>
                  </a:lnTo>
                  <a:lnTo>
                    <a:pt x="2650" y="0"/>
                  </a:lnTo>
                  <a:lnTo>
                    <a:pt x="3262" y="0"/>
                  </a:lnTo>
                  <a:lnTo>
                    <a:pt x="3262" y="206"/>
                  </a:lnTo>
                  <a:lnTo>
                    <a:pt x="3058" y="206"/>
                  </a:lnTo>
                  <a:lnTo>
                    <a:pt x="3058" y="1440"/>
                  </a:lnTo>
                  <a:lnTo>
                    <a:pt x="3262" y="1440"/>
                  </a:lnTo>
                  <a:lnTo>
                    <a:pt x="3262" y="1646"/>
                  </a:lnTo>
                  <a:lnTo>
                    <a:pt x="3466" y="1646"/>
                  </a:lnTo>
                  <a:lnTo>
                    <a:pt x="3466" y="1852"/>
                  </a:lnTo>
                  <a:lnTo>
                    <a:pt x="0" y="1852"/>
                  </a:lnTo>
                  <a:lnTo>
                    <a:pt x="0" y="1646"/>
                  </a:lnTo>
                  <a:lnTo>
                    <a:pt x="204" y="1646"/>
                  </a:lnTo>
                  <a:lnTo>
                    <a:pt x="204" y="1440"/>
                  </a:lnTo>
                  <a:lnTo>
                    <a:pt x="408" y="1440"/>
                  </a:lnTo>
                  <a:lnTo>
                    <a:pt x="408" y="206"/>
                  </a:lnTo>
                  <a:lnTo>
                    <a:pt x="204" y="206"/>
                  </a:lnTo>
                  <a:lnTo>
                    <a:pt x="204"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66" name="Freeform 185"/>
            <p:cNvSpPr/>
            <p:nvPr/>
          </p:nvSpPr>
          <p:spPr bwMode="auto">
            <a:xfrm>
              <a:off x="1060" y="2335"/>
              <a:ext cx="433" cy="155"/>
            </a:xfrm>
            <a:custGeom>
              <a:avLst/>
              <a:gdLst>
                <a:gd name="T0" fmla="*/ 1631 w 3466"/>
                <a:gd name="T1" fmla="*/ 0 h 1235"/>
                <a:gd name="T2" fmla="*/ 1835 w 3466"/>
                <a:gd name="T3" fmla="*/ 0 h 1235"/>
                <a:gd name="T4" fmla="*/ 3466 w 3466"/>
                <a:gd name="T5" fmla="*/ 1029 h 1235"/>
                <a:gd name="T6" fmla="*/ 3466 w 3466"/>
                <a:gd name="T7" fmla="*/ 1235 h 1235"/>
                <a:gd name="T8" fmla="*/ 0 w 3466"/>
                <a:gd name="T9" fmla="*/ 1235 h 1235"/>
                <a:gd name="T10" fmla="*/ 0 w 3466"/>
                <a:gd name="T11" fmla="*/ 1029 h 1235"/>
                <a:gd name="T12" fmla="*/ 1631 w 3466"/>
                <a:gd name="T13" fmla="*/ 0 h 1235"/>
              </a:gdLst>
              <a:ahLst/>
              <a:cxnLst>
                <a:cxn ang="0">
                  <a:pos x="T0" y="T1"/>
                </a:cxn>
                <a:cxn ang="0">
                  <a:pos x="T2" y="T3"/>
                </a:cxn>
                <a:cxn ang="0">
                  <a:pos x="T4" y="T5"/>
                </a:cxn>
                <a:cxn ang="0">
                  <a:pos x="T6" y="T7"/>
                </a:cxn>
                <a:cxn ang="0">
                  <a:pos x="T8" y="T9"/>
                </a:cxn>
                <a:cxn ang="0">
                  <a:pos x="T10" y="T11"/>
                </a:cxn>
                <a:cxn ang="0">
                  <a:pos x="T12" y="T13"/>
                </a:cxn>
              </a:cxnLst>
              <a:rect l="0" t="0" r="r" b="b"/>
              <a:pathLst>
                <a:path w="3466" h="1235">
                  <a:moveTo>
                    <a:pt x="1631" y="0"/>
                  </a:moveTo>
                  <a:lnTo>
                    <a:pt x="1835" y="0"/>
                  </a:lnTo>
                  <a:lnTo>
                    <a:pt x="3466" y="1029"/>
                  </a:lnTo>
                  <a:lnTo>
                    <a:pt x="3466" y="1235"/>
                  </a:lnTo>
                  <a:lnTo>
                    <a:pt x="0" y="1235"/>
                  </a:lnTo>
                  <a:lnTo>
                    <a:pt x="0" y="1029"/>
                  </a:lnTo>
                  <a:lnTo>
                    <a:pt x="1631"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67" name="Freeform 190"/>
          <p:cNvSpPr>
            <a:spLocks noEditPoints="1"/>
          </p:cNvSpPr>
          <p:nvPr/>
        </p:nvSpPr>
        <p:spPr bwMode="auto">
          <a:xfrm>
            <a:off x="3745097" y="3048279"/>
            <a:ext cx="438713" cy="470703"/>
          </a:xfrm>
          <a:custGeom>
            <a:avLst/>
            <a:gdLst>
              <a:gd name="T0" fmla="*/ 2253 w 3072"/>
              <a:gd name="T1" fmla="*/ 2262 h 3292"/>
              <a:gd name="T2" fmla="*/ 819 w 3072"/>
              <a:gd name="T3" fmla="*/ 2469 h 3292"/>
              <a:gd name="T4" fmla="*/ 819 w 3072"/>
              <a:gd name="T5" fmla="*/ 1851 h 3292"/>
              <a:gd name="T6" fmla="*/ 2253 w 3072"/>
              <a:gd name="T7" fmla="*/ 2057 h 3292"/>
              <a:gd name="T8" fmla="*/ 819 w 3072"/>
              <a:gd name="T9" fmla="*/ 1851 h 3292"/>
              <a:gd name="T10" fmla="*/ 2253 w 3072"/>
              <a:gd name="T11" fmla="*/ 1439 h 3292"/>
              <a:gd name="T12" fmla="*/ 819 w 3072"/>
              <a:gd name="T13" fmla="*/ 1646 h 3292"/>
              <a:gd name="T14" fmla="*/ 819 w 3072"/>
              <a:gd name="T15" fmla="*/ 1028 h 3292"/>
              <a:gd name="T16" fmla="*/ 2253 w 3072"/>
              <a:gd name="T17" fmla="*/ 1234 h 3292"/>
              <a:gd name="T18" fmla="*/ 819 w 3072"/>
              <a:gd name="T19" fmla="*/ 1028 h 3292"/>
              <a:gd name="T20" fmla="*/ 409 w 3072"/>
              <a:gd name="T21" fmla="*/ 2880 h 3292"/>
              <a:gd name="T22" fmla="*/ 2663 w 3072"/>
              <a:gd name="T23" fmla="*/ 411 h 3292"/>
              <a:gd name="T24" fmla="*/ 307 w 3072"/>
              <a:gd name="T25" fmla="*/ 0 h 3292"/>
              <a:gd name="T26" fmla="*/ 2807 w 3072"/>
              <a:gd name="T27" fmla="*/ 3 h 3292"/>
              <a:gd name="T28" fmla="*/ 2884 w 3072"/>
              <a:gd name="T29" fmla="*/ 23 h 3292"/>
              <a:gd name="T30" fmla="*/ 2953 w 3072"/>
              <a:gd name="T31" fmla="*/ 64 h 3292"/>
              <a:gd name="T32" fmla="*/ 3008 w 3072"/>
              <a:gd name="T33" fmla="*/ 119 h 3292"/>
              <a:gd name="T34" fmla="*/ 3048 w 3072"/>
              <a:gd name="T35" fmla="*/ 189 h 3292"/>
              <a:gd name="T36" fmla="*/ 3070 w 3072"/>
              <a:gd name="T37" fmla="*/ 266 h 3292"/>
              <a:gd name="T38" fmla="*/ 3072 w 3072"/>
              <a:gd name="T39" fmla="*/ 2983 h 3292"/>
              <a:gd name="T40" fmla="*/ 3062 w 3072"/>
              <a:gd name="T41" fmla="*/ 3065 h 3292"/>
              <a:gd name="T42" fmla="*/ 3030 w 3072"/>
              <a:gd name="T43" fmla="*/ 3138 h 3292"/>
              <a:gd name="T44" fmla="*/ 2983 w 3072"/>
              <a:gd name="T45" fmla="*/ 3201 h 3292"/>
              <a:gd name="T46" fmla="*/ 2920 w 3072"/>
              <a:gd name="T47" fmla="*/ 3250 h 3292"/>
              <a:gd name="T48" fmla="*/ 2847 w 3072"/>
              <a:gd name="T49" fmla="*/ 3281 h 3292"/>
              <a:gd name="T50" fmla="*/ 2765 w 3072"/>
              <a:gd name="T51" fmla="*/ 3292 h 3292"/>
              <a:gd name="T52" fmla="*/ 265 w 3072"/>
              <a:gd name="T53" fmla="*/ 3289 h 3292"/>
              <a:gd name="T54" fmla="*/ 188 w 3072"/>
              <a:gd name="T55" fmla="*/ 3267 h 3292"/>
              <a:gd name="T56" fmla="*/ 119 w 3072"/>
              <a:gd name="T57" fmla="*/ 3227 h 3292"/>
              <a:gd name="T58" fmla="*/ 64 w 3072"/>
              <a:gd name="T59" fmla="*/ 3171 h 3292"/>
              <a:gd name="T60" fmla="*/ 24 w 3072"/>
              <a:gd name="T61" fmla="*/ 3103 h 3292"/>
              <a:gd name="T62" fmla="*/ 2 w 3072"/>
              <a:gd name="T63" fmla="*/ 3024 h 3292"/>
              <a:gd name="T64" fmla="*/ 0 w 3072"/>
              <a:gd name="T65" fmla="*/ 308 h 3292"/>
              <a:gd name="T66" fmla="*/ 10 w 3072"/>
              <a:gd name="T67" fmla="*/ 227 h 3292"/>
              <a:gd name="T68" fmla="*/ 42 w 3072"/>
              <a:gd name="T69" fmla="*/ 152 h 3292"/>
              <a:gd name="T70" fmla="*/ 89 w 3072"/>
              <a:gd name="T71" fmla="*/ 91 h 3292"/>
              <a:gd name="T72" fmla="*/ 152 w 3072"/>
              <a:gd name="T73" fmla="*/ 42 h 3292"/>
              <a:gd name="T74" fmla="*/ 225 w 3072"/>
              <a:gd name="T75" fmla="*/ 11 h 3292"/>
              <a:gd name="T76" fmla="*/ 307 w 3072"/>
              <a:gd name="T7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072" h="3292">
                <a:moveTo>
                  <a:pt x="819" y="2262"/>
                </a:moveTo>
                <a:lnTo>
                  <a:pt x="2253" y="2262"/>
                </a:lnTo>
                <a:lnTo>
                  <a:pt x="2253" y="2469"/>
                </a:lnTo>
                <a:lnTo>
                  <a:pt x="819" y="2469"/>
                </a:lnTo>
                <a:lnTo>
                  <a:pt x="819" y="2262"/>
                </a:lnTo>
                <a:close/>
                <a:moveTo>
                  <a:pt x="819" y="1851"/>
                </a:moveTo>
                <a:lnTo>
                  <a:pt x="2253" y="1851"/>
                </a:lnTo>
                <a:lnTo>
                  <a:pt x="2253" y="2057"/>
                </a:lnTo>
                <a:lnTo>
                  <a:pt x="819" y="2057"/>
                </a:lnTo>
                <a:lnTo>
                  <a:pt x="819" y="1851"/>
                </a:lnTo>
                <a:close/>
                <a:moveTo>
                  <a:pt x="819" y="1439"/>
                </a:moveTo>
                <a:lnTo>
                  <a:pt x="2253" y="1439"/>
                </a:lnTo>
                <a:lnTo>
                  <a:pt x="2253" y="1646"/>
                </a:lnTo>
                <a:lnTo>
                  <a:pt x="819" y="1646"/>
                </a:lnTo>
                <a:lnTo>
                  <a:pt x="819" y="1439"/>
                </a:lnTo>
                <a:close/>
                <a:moveTo>
                  <a:pt x="819" y="1028"/>
                </a:moveTo>
                <a:lnTo>
                  <a:pt x="2253" y="1028"/>
                </a:lnTo>
                <a:lnTo>
                  <a:pt x="2253" y="1234"/>
                </a:lnTo>
                <a:lnTo>
                  <a:pt x="819" y="1234"/>
                </a:lnTo>
                <a:lnTo>
                  <a:pt x="819" y="1028"/>
                </a:lnTo>
                <a:close/>
                <a:moveTo>
                  <a:pt x="409" y="411"/>
                </a:moveTo>
                <a:lnTo>
                  <a:pt x="409" y="2880"/>
                </a:lnTo>
                <a:lnTo>
                  <a:pt x="2663" y="2880"/>
                </a:lnTo>
                <a:lnTo>
                  <a:pt x="2663" y="411"/>
                </a:lnTo>
                <a:lnTo>
                  <a:pt x="409" y="411"/>
                </a:lnTo>
                <a:close/>
                <a:moveTo>
                  <a:pt x="307" y="0"/>
                </a:moveTo>
                <a:lnTo>
                  <a:pt x="2765" y="0"/>
                </a:lnTo>
                <a:lnTo>
                  <a:pt x="2807" y="3"/>
                </a:lnTo>
                <a:lnTo>
                  <a:pt x="2847" y="11"/>
                </a:lnTo>
                <a:lnTo>
                  <a:pt x="2884" y="23"/>
                </a:lnTo>
                <a:lnTo>
                  <a:pt x="2920" y="42"/>
                </a:lnTo>
                <a:lnTo>
                  <a:pt x="2953" y="64"/>
                </a:lnTo>
                <a:lnTo>
                  <a:pt x="2983" y="91"/>
                </a:lnTo>
                <a:lnTo>
                  <a:pt x="3008" y="119"/>
                </a:lnTo>
                <a:lnTo>
                  <a:pt x="3030" y="152"/>
                </a:lnTo>
                <a:lnTo>
                  <a:pt x="3048" y="189"/>
                </a:lnTo>
                <a:lnTo>
                  <a:pt x="3062" y="227"/>
                </a:lnTo>
                <a:lnTo>
                  <a:pt x="3070" y="266"/>
                </a:lnTo>
                <a:lnTo>
                  <a:pt x="3072" y="308"/>
                </a:lnTo>
                <a:lnTo>
                  <a:pt x="3072" y="2983"/>
                </a:lnTo>
                <a:lnTo>
                  <a:pt x="3070" y="3024"/>
                </a:lnTo>
                <a:lnTo>
                  <a:pt x="3062" y="3065"/>
                </a:lnTo>
                <a:lnTo>
                  <a:pt x="3048" y="3103"/>
                </a:lnTo>
                <a:lnTo>
                  <a:pt x="3030" y="3138"/>
                </a:lnTo>
                <a:lnTo>
                  <a:pt x="3008" y="3171"/>
                </a:lnTo>
                <a:lnTo>
                  <a:pt x="2983" y="3201"/>
                </a:lnTo>
                <a:lnTo>
                  <a:pt x="2953" y="3227"/>
                </a:lnTo>
                <a:lnTo>
                  <a:pt x="2920" y="3250"/>
                </a:lnTo>
                <a:lnTo>
                  <a:pt x="2884" y="3267"/>
                </a:lnTo>
                <a:lnTo>
                  <a:pt x="2847" y="3281"/>
                </a:lnTo>
                <a:lnTo>
                  <a:pt x="2807" y="3289"/>
                </a:lnTo>
                <a:lnTo>
                  <a:pt x="2765" y="3292"/>
                </a:lnTo>
                <a:lnTo>
                  <a:pt x="307" y="3292"/>
                </a:lnTo>
                <a:lnTo>
                  <a:pt x="265" y="3289"/>
                </a:lnTo>
                <a:lnTo>
                  <a:pt x="225" y="3281"/>
                </a:lnTo>
                <a:lnTo>
                  <a:pt x="188" y="3267"/>
                </a:lnTo>
                <a:lnTo>
                  <a:pt x="152" y="3250"/>
                </a:lnTo>
                <a:lnTo>
                  <a:pt x="119" y="3227"/>
                </a:lnTo>
                <a:lnTo>
                  <a:pt x="89" y="3201"/>
                </a:lnTo>
                <a:lnTo>
                  <a:pt x="64" y="3171"/>
                </a:lnTo>
                <a:lnTo>
                  <a:pt x="42" y="3138"/>
                </a:lnTo>
                <a:lnTo>
                  <a:pt x="24" y="3103"/>
                </a:lnTo>
                <a:lnTo>
                  <a:pt x="10" y="3065"/>
                </a:lnTo>
                <a:lnTo>
                  <a:pt x="2" y="3024"/>
                </a:lnTo>
                <a:lnTo>
                  <a:pt x="0" y="2983"/>
                </a:lnTo>
                <a:lnTo>
                  <a:pt x="0" y="308"/>
                </a:lnTo>
                <a:lnTo>
                  <a:pt x="2" y="266"/>
                </a:lnTo>
                <a:lnTo>
                  <a:pt x="10" y="227"/>
                </a:lnTo>
                <a:lnTo>
                  <a:pt x="24" y="189"/>
                </a:lnTo>
                <a:lnTo>
                  <a:pt x="42" y="152"/>
                </a:lnTo>
                <a:lnTo>
                  <a:pt x="64" y="119"/>
                </a:lnTo>
                <a:lnTo>
                  <a:pt x="89" y="91"/>
                </a:lnTo>
                <a:lnTo>
                  <a:pt x="119" y="64"/>
                </a:lnTo>
                <a:lnTo>
                  <a:pt x="152" y="42"/>
                </a:lnTo>
                <a:lnTo>
                  <a:pt x="188" y="23"/>
                </a:lnTo>
                <a:lnTo>
                  <a:pt x="225" y="11"/>
                </a:lnTo>
                <a:lnTo>
                  <a:pt x="265" y="3"/>
                </a:lnTo>
                <a:lnTo>
                  <a:pt x="307"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68" name="Freeform 195"/>
          <p:cNvSpPr>
            <a:spLocks noEditPoints="1"/>
          </p:cNvSpPr>
          <p:nvPr/>
        </p:nvSpPr>
        <p:spPr bwMode="auto">
          <a:xfrm>
            <a:off x="4468239" y="3048279"/>
            <a:ext cx="438713" cy="470703"/>
          </a:xfrm>
          <a:custGeom>
            <a:avLst/>
            <a:gdLst>
              <a:gd name="T0" fmla="*/ 2253 w 3072"/>
              <a:gd name="T1" fmla="*/ 2469 h 3292"/>
              <a:gd name="T2" fmla="*/ 819 w 3072"/>
              <a:gd name="T3" fmla="*/ 1851 h 3292"/>
              <a:gd name="T4" fmla="*/ 819 w 3072"/>
              <a:gd name="T5" fmla="*/ 2057 h 3292"/>
              <a:gd name="T6" fmla="*/ 1536 w 3072"/>
              <a:gd name="T7" fmla="*/ 1234 h 3292"/>
              <a:gd name="T8" fmla="*/ 1666 w 3072"/>
              <a:gd name="T9" fmla="*/ 1253 h 3292"/>
              <a:gd name="T10" fmla="*/ 1767 w 3072"/>
              <a:gd name="T11" fmla="*/ 1305 h 3292"/>
              <a:gd name="T12" fmla="*/ 1830 w 3072"/>
              <a:gd name="T13" fmla="*/ 1380 h 3292"/>
              <a:gd name="T14" fmla="*/ 1843 w 3072"/>
              <a:gd name="T15" fmla="*/ 1646 h 3292"/>
              <a:gd name="T16" fmla="*/ 822 w 3072"/>
              <a:gd name="T17" fmla="*/ 1409 h 3292"/>
              <a:gd name="T18" fmla="*/ 869 w 3072"/>
              <a:gd name="T19" fmla="*/ 1328 h 3292"/>
              <a:gd name="T20" fmla="*/ 959 w 3072"/>
              <a:gd name="T21" fmla="*/ 1267 h 3292"/>
              <a:gd name="T22" fmla="*/ 1082 w 3072"/>
              <a:gd name="T23" fmla="*/ 1236 h 3292"/>
              <a:gd name="T24" fmla="*/ 1373 w 3072"/>
              <a:gd name="T25" fmla="*/ 619 h 3292"/>
              <a:gd name="T26" fmla="*/ 1487 w 3072"/>
              <a:gd name="T27" fmla="*/ 659 h 3292"/>
              <a:gd name="T28" fmla="*/ 1574 w 3072"/>
              <a:gd name="T29" fmla="*/ 737 h 3292"/>
              <a:gd name="T30" fmla="*/ 1628 w 3072"/>
              <a:gd name="T31" fmla="*/ 843 h 3292"/>
              <a:gd name="T32" fmla="*/ 1636 w 3072"/>
              <a:gd name="T33" fmla="*/ 967 h 3292"/>
              <a:gd name="T34" fmla="*/ 1597 w 3072"/>
              <a:gd name="T35" fmla="*/ 1081 h 3292"/>
              <a:gd name="T36" fmla="*/ 1519 w 3072"/>
              <a:gd name="T37" fmla="*/ 1170 h 3292"/>
              <a:gd name="T38" fmla="*/ 1413 w 3072"/>
              <a:gd name="T39" fmla="*/ 1223 h 3292"/>
              <a:gd name="T40" fmla="*/ 1289 w 3072"/>
              <a:gd name="T41" fmla="*/ 1231 h 3292"/>
              <a:gd name="T42" fmla="*/ 1176 w 3072"/>
              <a:gd name="T43" fmla="*/ 1191 h 3292"/>
              <a:gd name="T44" fmla="*/ 1088 w 3072"/>
              <a:gd name="T45" fmla="*/ 1114 h 3292"/>
              <a:gd name="T46" fmla="*/ 1035 w 3072"/>
              <a:gd name="T47" fmla="*/ 1008 h 3292"/>
              <a:gd name="T48" fmla="*/ 1027 w 3072"/>
              <a:gd name="T49" fmla="*/ 884 h 3292"/>
              <a:gd name="T50" fmla="*/ 1066 w 3072"/>
              <a:gd name="T51" fmla="*/ 770 h 3292"/>
              <a:gd name="T52" fmla="*/ 1143 w 3072"/>
              <a:gd name="T53" fmla="*/ 681 h 3292"/>
              <a:gd name="T54" fmla="*/ 1249 w 3072"/>
              <a:gd name="T55" fmla="*/ 628 h 3292"/>
              <a:gd name="T56" fmla="*/ 409 w 3072"/>
              <a:gd name="T57" fmla="*/ 411 h 3292"/>
              <a:gd name="T58" fmla="*/ 2663 w 3072"/>
              <a:gd name="T59" fmla="*/ 411 h 3292"/>
              <a:gd name="T60" fmla="*/ 2765 w 3072"/>
              <a:gd name="T61" fmla="*/ 0 h 3292"/>
              <a:gd name="T62" fmla="*/ 2884 w 3072"/>
              <a:gd name="T63" fmla="*/ 23 h 3292"/>
              <a:gd name="T64" fmla="*/ 2983 w 3072"/>
              <a:gd name="T65" fmla="*/ 91 h 3292"/>
              <a:gd name="T66" fmla="*/ 3048 w 3072"/>
              <a:gd name="T67" fmla="*/ 189 h 3292"/>
              <a:gd name="T68" fmla="*/ 3072 w 3072"/>
              <a:gd name="T69" fmla="*/ 308 h 3292"/>
              <a:gd name="T70" fmla="*/ 3062 w 3072"/>
              <a:gd name="T71" fmla="*/ 3065 h 3292"/>
              <a:gd name="T72" fmla="*/ 3008 w 3072"/>
              <a:gd name="T73" fmla="*/ 3171 h 3292"/>
              <a:gd name="T74" fmla="*/ 2920 w 3072"/>
              <a:gd name="T75" fmla="*/ 3250 h 3292"/>
              <a:gd name="T76" fmla="*/ 2807 w 3072"/>
              <a:gd name="T77" fmla="*/ 3289 h 3292"/>
              <a:gd name="T78" fmla="*/ 265 w 3072"/>
              <a:gd name="T79" fmla="*/ 3289 h 3292"/>
              <a:gd name="T80" fmla="*/ 152 w 3072"/>
              <a:gd name="T81" fmla="*/ 3250 h 3292"/>
              <a:gd name="T82" fmla="*/ 64 w 3072"/>
              <a:gd name="T83" fmla="*/ 3171 h 3292"/>
              <a:gd name="T84" fmla="*/ 10 w 3072"/>
              <a:gd name="T85" fmla="*/ 3065 h 3292"/>
              <a:gd name="T86" fmla="*/ 0 w 3072"/>
              <a:gd name="T87" fmla="*/ 308 h 3292"/>
              <a:gd name="T88" fmla="*/ 24 w 3072"/>
              <a:gd name="T89" fmla="*/ 189 h 3292"/>
              <a:gd name="T90" fmla="*/ 89 w 3072"/>
              <a:gd name="T91" fmla="*/ 91 h 3292"/>
              <a:gd name="T92" fmla="*/ 188 w 3072"/>
              <a:gd name="T93" fmla="*/ 23 h 3292"/>
              <a:gd name="T94" fmla="*/ 307 w 3072"/>
              <a:gd name="T95"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072" h="3292">
                <a:moveTo>
                  <a:pt x="819" y="2262"/>
                </a:moveTo>
                <a:lnTo>
                  <a:pt x="2253" y="2262"/>
                </a:lnTo>
                <a:lnTo>
                  <a:pt x="2253" y="2469"/>
                </a:lnTo>
                <a:lnTo>
                  <a:pt x="819" y="2469"/>
                </a:lnTo>
                <a:lnTo>
                  <a:pt x="819" y="2262"/>
                </a:lnTo>
                <a:close/>
                <a:moveTo>
                  <a:pt x="819" y="1851"/>
                </a:moveTo>
                <a:lnTo>
                  <a:pt x="2253" y="1851"/>
                </a:lnTo>
                <a:lnTo>
                  <a:pt x="2253" y="2057"/>
                </a:lnTo>
                <a:lnTo>
                  <a:pt x="819" y="2057"/>
                </a:lnTo>
                <a:lnTo>
                  <a:pt x="819" y="1851"/>
                </a:lnTo>
                <a:close/>
                <a:moveTo>
                  <a:pt x="1127" y="1234"/>
                </a:moveTo>
                <a:lnTo>
                  <a:pt x="1536" y="1234"/>
                </a:lnTo>
                <a:lnTo>
                  <a:pt x="1581" y="1236"/>
                </a:lnTo>
                <a:lnTo>
                  <a:pt x="1624" y="1243"/>
                </a:lnTo>
                <a:lnTo>
                  <a:pt x="1666" y="1253"/>
                </a:lnTo>
                <a:lnTo>
                  <a:pt x="1703" y="1267"/>
                </a:lnTo>
                <a:lnTo>
                  <a:pt x="1738" y="1284"/>
                </a:lnTo>
                <a:lnTo>
                  <a:pt x="1767" y="1305"/>
                </a:lnTo>
                <a:lnTo>
                  <a:pt x="1794" y="1328"/>
                </a:lnTo>
                <a:lnTo>
                  <a:pt x="1815" y="1354"/>
                </a:lnTo>
                <a:lnTo>
                  <a:pt x="1830" y="1380"/>
                </a:lnTo>
                <a:lnTo>
                  <a:pt x="1840" y="1409"/>
                </a:lnTo>
                <a:lnTo>
                  <a:pt x="1843" y="1439"/>
                </a:lnTo>
                <a:lnTo>
                  <a:pt x="1843" y="1646"/>
                </a:lnTo>
                <a:lnTo>
                  <a:pt x="819" y="1646"/>
                </a:lnTo>
                <a:lnTo>
                  <a:pt x="819" y="1439"/>
                </a:lnTo>
                <a:lnTo>
                  <a:pt x="822" y="1409"/>
                </a:lnTo>
                <a:lnTo>
                  <a:pt x="832" y="1380"/>
                </a:lnTo>
                <a:lnTo>
                  <a:pt x="848" y="1354"/>
                </a:lnTo>
                <a:lnTo>
                  <a:pt x="869" y="1328"/>
                </a:lnTo>
                <a:lnTo>
                  <a:pt x="894" y="1305"/>
                </a:lnTo>
                <a:lnTo>
                  <a:pt x="925" y="1284"/>
                </a:lnTo>
                <a:lnTo>
                  <a:pt x="959" y="1267"/>
                </a:lnTo>
                <a:lnTo>
                  <a:pt x="997" y="1253"/>
                </a:lnTo>
                <a:lnTo>
                  <a:pt x="1038" y="1243"/>
                </a:lnTo>
                <a:lnTo>
                  <a:pt x="1082" y="1236"/>
                </a:lnTo>
                <a:lnTo>
                  <a:pt x="1127" y="1234"/>
                </a:lnTo>
                <a:close/>
                <a:moveTo>
                  <a:pt x="1331" y="617"/>
                </a:moveTo>
                <a:lnTo>
                  <a:pt x="1373" y="619"/>
                </a:lnTo>
                <a:lnTo>
                  <a:pt x="1413" y="628"/>
                </a:lnTo>
                <a:lnTo>
                  <a:pt x="1451" y="641"/>
                </a:lnTo>
                <a:lnTo>
                  <a:pt x="1487" y="659"/>
                </a:lnTo>
                <a:lnTo>
                  <a:pt x="1519" y="681"/>
                </a:lnTo>
                <a:lnTo>
                  <a:pt x="1548" y="707"/>
                </a:lnTo>
                <a:lnTo>
                  <a:pt x="1574" y="737"/>
                </a:lnTo>
                <a:lnTo>
                  <a:pt x="1597" y="770"/>
                </a:lnTo>
                <a:lnTo>
                  <a:pt x="1614" y="805"/>
                </a:lnTo>
                <a:lnTo>
                  <a:pt x="1628" y="843"/>
                </a:lnTo>
                <a:lnTo>
                  <a:pt x="1636" y="884"/>
                </a:lnTo>
                <a:lnTo>
                  <a:pt x="1639" y="925"/>
                </a:lnTo>
                <a:lnTo>
                  <a:pt x="1636" y="967"/>
                </a:lnTo>
                <a:lnTo>
                  <a:pt x="1628" y="1008"/>
                </a:lnTo>
                <a:lnTo>
                  <a:pt x="1614" y="1046"/>
                </a:lnTo>
                <a:lnTo>
                  <a:pt x="1597" y="1081"/>
                </a:lnTo>
                <a:lnTo>
                  <a:pt x="1574" y="1114"/>
                </a:lnTo>
                <a:lnTo>
                  <a:pt x="1548" y="1144"/>
                </a:lnTo>
                <a:lnTo>
                  <a:pt x="1519" y="1170"/>
                </a:lnTo>
                <a:lnTo>
                  <a:pt x="1487" y="1191"/>
                </a:lnTo>
                <a:lnTo>
                  <a:pt x="1451" y="1210"/>
                </a:lnTo>
                <a:lnTo>
                  <a:pt x="1413" y="1223"/>
                </a:lnTo>
                <a:lnTo>
                  <a:pt x="1373" y="1231"/>
                </a:lnTo>
                <a:lnTo>
                  <a:pt x="1331" y="1234"/>
                </a:lnTo>
                <a:lnTo>
                  <a:pt x="1289" y="1231"/>
                </a:lnTo>
                <a:lnTo>
                  <a:pt x="1249" y="1223"/>
                </a:lnTo>
                <a:lnTo>
                  <a:pt x="1211" y="1210"/>
                </a:lnTo>
                <a:lnTo>
                  <a:pt x="1176" y="1191"/>
                </a:lnTo>
                <a:lnTo>
                  <a:pt x="1143" y="1170"/>
                </a:lnTo>
                <a:lnTo>
                  <a:pt x="1113" y="1144"/>
                </a:lnTo>
                <a:lnTo>
                  <a:pt x="1088" y="1114"/>
                </a:lnTo>
                <a:lnTo>
                  <a:pt x="1066" y="1081"/>
                </a:lnTo>
                <a:lnTo>
                  <a:pt x="1048" y="1046"/>
                </a:lnTo>
                <a:lnTo>
                  <a:pt x="1035" y="1008"/>
                </a:lnTo>
                <a:lnTo>
                  <a:pt x="1027" y="967"/>
                </a:lnTo>
                <a:lnTo>
                  <a:pt x="1024" y="925"/>
                </a:lnTo>
                <a:lnTo>
                  <a:pt x="1027" y="884"/>
                </a:lnTo>
                <a:lnTo>
                  <a:pt x="1035" y="843"/>
                </a:lnTo>
                <a:lnTo>
                  <a:pt x="1048" y="805"/>
                </a:lnTo>
                <a:lnTo>
                  <a:pt x="1066" y="770"/>
                </a:lnTo>
                <a:lnTo>
                  <a:pt x="1088" y="737"/>
                </a:lnTo>
                <a:lnTo>
                  <a:pt x="1113" y="707"/>
                </a:lnTo>
                <a:lnTo>
                  <a:pt x="1143" y="681"/>
                </a:lnTo>
                <a:lnTo>
                  <a:pt x="1176" y="659"/>
                </a:lnTo>
                <a:lnTo>
                  <a:pt x="1211" y="641"/>
                </a:lnTo>
                <a:lnTo>
                  <a:pt x="1249" y="628"/>
                </a:lnTo>
                <a:lnTo>
                  <a:pt x="1289" y="619"/>
                </a:lnTo>
                <a:lnTo>
                  <a:pt x="1331" y="617"/>
                </a:lnTo>
                <a:close/>
                <a:moveTo>
                  <a:pt x="409" y="411"/>
                </a:moveTo>
                <a:lnTo>
                  <a:pt x="409" y="2880"/>
                </a:lnTo>
                <a:lnTo>
                  <a:pt x="2663" y="2880"/>
                </a:lnTo>
                <a:lnTo>
                  <a:pt x="2663" y="411"/>
                </a:lnTo>
                <a:lnTo>
                  <a:pt x="409" y="411"/>
                </a:lnTo>
                <a:close/>
                <a:moveTo>
                  <a:pt x="307" y="0"/>
                </a:moveTo>
                <a:lnTo>
                  <a:pt x="2765" y="0"/>
                </a:lnTo>
                <a:lnTo>
                  <a:pt x="2807" y="3"/>
                </a:lnTo>
                <a:lnTo>
                  <a:pt x="2847" y="11"/>
                </a:lnTo>
                <a:lnTo>
                  <a:pt x="2884" y="23"/>
                </a:lnTo>
                <a:lnTo>
                  <a:pt x="2920" y="42"/>
                </a:lnTo>
                <a:lnTo>
                  <a:pt x="2953" y="64"/>
                </a:lnTo>
                <a:lnTo>
                  <a:pt x="2983" y="91"/>
                </a:lnTo>
                <a:lnTo>
                  <a:pt x="3008" y="119"/>
                </a:lnTo>
                <a:lnTo>
                  <a:pt x="3030" y="152"/>
                </a:lnTo>
                <a:lnTo>
                  <a:pt x="3048" y="189"/>
                </a:lnTo>
                <a:lnTo>
                  <a:pt x="3062" y="227"/>
                </a:lnTo>
                <a:lnTo>
                  <a:pt x="3070" y="266"/>
                </a:lnTo>
                <a:lnTo>
                  <a:pt x="3072" y="308"/>
                </a:lnTo>
                <a:lnTo>
                  <a:pt x="3072" y="2983"/>
                </a:lnTo>
                <a:lnTo>
                  <a:pt x="3070" y="3024"/>
                </a:lnTo>
                <a:lnTo>
                  <a:pt x="3062" y="3065"/>
                </a:lnTo>
                <a:lnTo>
                  <a:pt x="3048" y="3103"/>
                </a:lnTo>
                <a:lnTo>
                  <a:pt x="3030" y="3138"/>
                </a:lnTo>
                <a:lnTo>
                  <a:pt x="3008" y="3171"/>
                </a:lnTo>
                <a:lnTo>
                  <a:pt x="2983" y="3201"/>
                </a:lnTo>
                <a:lnTo>
                  <a:pt x="2953" y="3227"/>
                </a:lnTo>
                <a:lnTo>
                  <a:pt x="2920" y="3250"/>
                </a:lnTo>
                <a:lnTo>
                  <a:pt x="2884" y="3267"/>
                </a:lnTo>
                <a:lnTo>
                  <a:pt x="2847" y="3281"/>
                </a:lnTo>
                <a:lnTo>
                  <a:pt x="2807" y="3289"/>
                </a:lnTo>
                <a:lnTo>
                  <a:pt x="2765" y="3292"/>
                </a:lnTo>
                <a:lnTo>
                  <a:pt x="307" y="3292"/>
                </a:lnTo>
                <a:lnTo>
                  <a:pt x="265" y="3289"/>
                </a:lnTo>
                <a:lnTo>
                  <a:pt x="225" y="3281"/>
                </a:lnTo>
                <a:lnTo>
                  <a:pt x="188" y="3267"/>
                </a:lnTo>
                <a:lnTo>
                  <a:pt x="152" y="3250"/>
                </a:lnTo>
                <a:lnTo>
                  <a:pt x="119" y="3227"/>
                </a:lnTo>
                <a:lnTo>
                  <a:pt x="89" y="3201"/>
                </a:lnTo>
                <a:lnTo>
                  <a:pt x="64" y="3171"/>
                </a:lnTo>
                <a:lnTo>
                  <a:pt x="42" y="3138"/>
                </a:lnTo>
                <a:lnTo>
                  <a:pt x="24" y="3103"/>
                </a:lnTo>
                <a:lnTo>
                  <a:pt x="10" y="3065"/>
                </a:lnTo>
                <a:lnTo>
                  <a:pt x="2" y="3024"/>
                </a:lnTo>
                <a:lnTo>
                  <a:pt x="0" y="2983"/>
                </a:lnTo>
                <a:lnTo>
                  <a:pt x="0" y="308"/>
                </a:lnTo>
                <a:lnTo>
                  <a:pt x="2" y="266"/>
                </a:lnTo>
                <a:lnTo>
                  <a:pt x="10" y="227"/>
                </a:lnTo>
                <a:lnTo>
                  <a:pt x="24" y="189"/>
                </a:lnTo>
                <a:lnTo>
                  <a:pt x="42" y="152"/>
                </a:lnTo>
                <a:lnTo>
                  <a:pt x="64" y="119"/>
                </a:lnTo>
                <a:lnTo>
                  <a:pt x="89" y="91"/>
                </a:lnTo>
                <a:lnTo>
                  <a:pt x="119" y="64"/>
                </a:lnTo>
                <a:lnTo>
                  <a:pt x="152" y="42"/>
                </a:lnTo>
                <a:lnTo>
                  <a:pt x="188" y="23"/>
                </a:lnTo>
                <a:lnTo>
                  <a:pt x="225" y="11"/>
                </a:lnTo>
                <a:lnTo>
                  <a:pt x="265" y="3"/>
                </a:lnTo>
                <a:lnTo>
                  <a:pt x="307"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69" name="Freeform 200"/>
          <p:cNvSpPr>
            <a:spLocks noEditPoints="1"/>
          </p:cNvSpPr>
          <p:nvPr/>
        </p:nvSpPr>
        <p:spPr bwMode="auto">
          <a:xfrm>
            <a:off x="5191380" y="3048279"/>
            <a:ext cx="409009" cy="470703"/>
          </a:xfrm>
          <a:custGeom>
            <a:avLst/>
            <a:gdLst>
              <a:gd name="T0" fmla="*/ 2049 w 2869"/>
              <a:gd name="T1" fmla="*/ 823 h 3292"/>
              <a:gd name="T2" fmla="*/ 2512 w 2869"/>
              <a:gd name="T3" fmla="*/ 785 h 3292"/>
              <a:gd name="T4" fmla="*/ 2441 w 2869"/>
              <a:gd name="T5" fmla="*/ 701 h 3292"/>
              <a:gd name="T6" fmla="*/ 2357 w 2869"/>
              <a:gd name="T7" fmla="*/ 609 h 3292"/>
              <a:gd name="T8" fmla="*/ 2261 w 2869"/>
              <a:gd name="T9" fmla="*/ 513 h 3292"/>
              <a:gd name="T10" fmla="*/ 2169 w 2869"/>
              <a:gd name="T11" fmla="*/ 428 h 3292"/>
              <a:gd name="T12" fmla="*/ 2086 w 2869"/>
              <a:gd name="T13" fmla="*/ 358 h 3292"/>
              <a:gd name="T14" fmla="*/ 256 w 2869"/>
              <a:gd name="T15" fmla="*/ 205 h 3292"/>
              <a:gd name="T16" fmla="*/ 226 w 2869"/>
              <a:gd name="T17" fmla="*/ 215 h 3292"/>
              <a:gd name="T18" fmla="*/ 208 w 2869"/>
              <a:gd name="T19" fmla="*/ 240 h 3292"/>
              <a:gd name="T20" fmla="*/ 205 w 2869"/>
              <a:gd name="T21" fmla="*/ 3035 h 3292"/>
              <a:gd name="T22" fmla="*/ 215 w 2869"/>
              <a:gd name="T23" fmla="*/ 3065 h 3292"/>
              <a:gd name="T24" fmla="*/ 241 w 2869"/>
              <a:gd name="T25" fmla="*/ 3083 h 3292"/>
              <a:gd name="T26" fmla="*/ 2612 w 2869"/>
              <a:gd name="T27" fmla="*/ 3085 h 3292"/>
              <a:gd name="T28" fmla="*/ 2642 w 2869"/>
              <a:gd name="T29" fmla="*/ 3076 h 3292"/>
              <a:gd name="T30" fmla="*/ 2661 w 2869"/>
              <a:gd name="T31" fmla="*/ 3050 h 3292"/>
              <a:gd name="T32" fmla="*/ 2663 w 2869"/>
              <a:gd name="T33" fmla="*/ 1028 h 3292"/>
              <a:gd name="T34" fmla="*/ 1923 w 2869"/>
              <a:gd name="T35" fmla="*/ 1025 h 3292"/>
              <a:gd name="T36" fmla="*/ 1883 w 2869"/>
              <a:gd name="T37" fmla="*/ 1006 h 3292"/>
              <a:gd name="T38" fmla="*/ 1854 w 2869"/>
              <a:gd name="T39" fmla="*/ 970 h 3292"/>
              <a:gd name="T40" fmla="*/ 1844 w 2869"/>
              <a:gd name="T41" fmla="*/ 925 h 3292"/>
              <a:gd name="T42" fmla="*/ 256 w 2869"/>
              <a:gd name="T43" fmla="*/ 205 h 3292"/>
              <a:gd name="T44" fmla="*/ 1844 w 2869"/>
              <a:gd name="T45" fmla="*/ 0 h 3292"/>
              <a:gd name="T46" fmla="*/ 1870 w 2869"/>
              <a:gd name="T47" fmla="*/ 1 h 3292"/>
              <a:gd name="T48" fmla="*/ 1903 w 2869"/>
              <a:gd name="T49" fmla="*/ 8 h 3292"/>
              <a:gd name="T50" fmla="*/ 1944 w 2869"/>
              <a:gd name="T51" fmla="*/ 21 h 3292"/>
              <a:gd name="T52" fmla="*/ 1997 w 2869"/>
              <a:gd name="T53" fmla="*/ 46 h 3292"/>
              <a:gd name="T54" fmla="*/ 2059 w 2869"/>
              <a:gd name="T55" fmla="*/ 83 h 3292"/>
              <a:gd name="T56" fmla="*/ 2135 w 2869"/>
              <a:gd name="T57" fmla="*/ 135 h 3292"/>
              <a:gd name="T58" fmla="*/ 2236 w 2869"/>
              <a:gd name="T59" fmla="*/ 215 h 3292"/>
              <a:gd name="T60" fmla="*/ 2344 w 2869"/>
              <a:gd name="T61" fmla="*/ 310 h 3292"/>
              <a:gd name="T62" fmla="*/ 2454 w 2869"/>
              <a:gd name="T63" fmla="*/ 416 h 3292"/>
              <a:gd name="T64" fmla="*/ 2559 w 2869"/>
              <a:gd name="T65" fmla="*/ 525 h 3292"/>
              <a:gd name="T66" fmla="*/ 2654 w 2869"/>
              <a:gd name="T67" fmla="*/ 634 h 3292"/>
              <a:gd name="T68" fmla="*/ 2733 w 2869"/>
              <a:gd name="T69" fmla="*/ 736 h 3292"/>
              <a:gd name="T70" fmla="*/ 2785 w 2869"/>
              <a:gd name="T71" fmla="*/ 812 h 3292"/>
              <a:gd name="T72" fmla="*/ 2822 w 2869"/>
              <a:gd name="T73" fmla="*/ 875 h 3292"/>
              <a:gd name="T74" fmla="*/ 2846 w 2869"/>
              <a:gd name="T75" fmla="*/ 927 h 3292"/>
              <a:gd name="T76" fmla="*/ 2860 w 2869"/>
              <a:gd name="T77" fmla="*/ 968 h 3292"/>
              <a:gd name="T78" fmla="*/ 2867 w 2869"/>
              <a:gd name="T79" fmla="*/ 1002 h 3292"/>
              <a:gd name="T80" fmla="*/ 2869 w 2869"/>
              <a:gd name="T81" fmla="*/ 1028 h 3292"/>
              <a:gd name="T82" fmla="*/ 2866 w 2869"/>
              <a:gd name="T83" fmla="*/ 3072 h 3292"/>
              <a:gd name="T84" fmla="*/ 2844 w 2869"/>
              <a:gd name="T85" fmla="*/ 3143 h 3292"/>
              <a:gd name="T86" fmla="*/ 2805 w 2869"/>
              <a:gd name="T87" fmla="*/ 3203 h 3292"/>
              <a:gd name="T88" fmla="*/ 2751 w 2869"/>
              <a:gd name="T89" fmla="*/ 3251 h 3292"/>
              <a:gd name="T90" fmla="*/ 2686 w 2869"/>
              <a:gd name="T91" fmla="*/ 3281 h 3292"/>
              <a:gd name="T92" fmla="*/ 2612 w 2869"/>
              <a:gd name="T93" fmla="*/ 3292 h 3292"/>
              <a:gd name="T94" fmla="*/ 218 w 2869"/>
              <a:gd name="T95" fmla="*/ 3289 h 3292"/>
              <a:gd name="T96" fmla="*/ 148 w 2869"/>
              <a:gd name="T97" fmla="*/ 3268 h 3292"/>
              <a:gd name="T98" fmla="*/ 88 w 2869"/>
              <a:gd name="T99" fmla="*/ 3229 h 3292"/>
              <a:gd name="T100" fmla="*/ 41 w 2869"/>
              <a:gd name="T101" fmla="*/ 3174 h 3292"/>
              <a:gd name="T102" fmla="*/ 11 w 2869"/>
              <a:gd name="T103" fmla="*/ 3108 h 3292"/>
              <a:gd name="T104" fmla="*/ 0 w 2869"/>
              <a:gd name="T105" fmla="*/ 3035 h 3292"/>
              <a:gd name="T106" fmla="*/ 3 w 2869"/>
              <a:gd name="T107" fmla="*/ 219 h 3292"/>
              <a:gd name="T108" fmla="*/ 24 w 2869"/>
              <a:gd name="T109" fmla="*/ 148 h 3292"/>
              <a:gd name="T110" fmla="*/ 63 w 2869"/>
              <a:gd name="T111" fmla="*/ 88 h 3292"/>
              <a:gd name="T112" fmla="*/ 117 w 2869"/>
              <a:gd name="T113" fmla="*/ 41 h 3292"/>
              <a:gd name="T114" fmla="*/ 182 w 2869"/>
              <a:gd name="T115" fmla="*/ 10 h 3292"/>
              <a:gd name="T116" fmla="*/ 256 w 2869"/>
              <a:gd name="T11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69" h="3292">
                <a:moveTo>
                  <a:pt x="2049" y="327"/>
                </a:moveTo>
                <a:lnTo>
                  <a:pt x="2049" y="823"/>
                </a:lnTo>
                <a:lnTo>
                  <a:pt x="2542" y="823"/>
                </a:lnTo>
                <a:lnTo>
                  <a:pt x="2512" y="785"/>
                </a:lnTo>
                <a:lnTo>
                  <a:pt x="2478" y="744"/>
                </a:lnTo>
                <a:lnTo>
                  <a:pt x="2441" y="701"/>
                </a:lnTo>
                <a:lnTo>
                  <a:pt x="2401" y="656"/>
                </a:lnTo>
                <a:lnTo>
                  <a:pt x="2357" y="609"/>
                </a:lnTo>
                <a:lnTo>
                  <a:pt x="2309" y="560"/>
                </a:lnTo>
                <a:lnTo>
                  <a:pt x="2261" y="513"/>
                </a:lnTo>
                <a:lnTo>
                  <a:pt x="2215" y="470"/>
                </a:lnTo>
                <a:lnTo>
                  <a:pt x="2169" y="428"/>
                </a:lnTo>
                <a:lnTo>
                  <a:pt x="2127" y="391"/>
                </a:lnTo>
                <a:lnTo>
                  <a:pt x="2086" y="358"/>
                </a:lnTo>
                <a:lnTo>
                  <a:pt x="2049" y="327"/>
                </a:lnTo>
                <a:close/>
                <a:moveTo>
                  <a:pt x="256" y="205"/>
                </a:moveTo>
                <a:lnTo>
                  <a:pt x="241" y="208"/>
                </a:lnTo>
                <a:lnTo>
                  <a:pt x="226" y="215"/>
                </a:lnTo>
                <a:lnTo>
                  <a:pt x="215" y="227"/>
                </a:lnTo>
                <a:lnTo>
                  <a:pt x="208" y="240"/>
                </a:lnTo>
                <a:lnTo>
                  <a:pt x="205" y="257"/>
                </a:lnTo>
                <a:lnTo>
                  <a:pt x="205" y="3035"/>
                </a:lnTo>
                <a:lnTo>
                  <a:pt x="208" y="3050"/>
                </a:lnTo>
                <a:lnTo>
                  <a:pt x="215" y="3065"/>
                </a:lnTo>
                <a:lnTo>
                  <a:pt x="226" y="3076"/>
                </a:lnTo>
                <a:lnTo>
                  <a:pt x="241" y="3083"/>
                </a:lnTo>
                <a:lnTo>
                  <a:pt x="256" y="3085"/>
                </a:lnTo>
                <a:lnTo>
                  <a:pt x="2612" y="3085"/>
                </a:lnTo>
                <a:lnTo>
                  <a:pt x="2628" y="3083"/>
                </a:lnTo>
                <a:lnTo>
                  <a:pt x="2642" y="3076"/>
                </a:lnTo>
                <a:lnTo>
                  <a:pt x="2654" y="3065"/>
                </a:lnTo>
                <a:lnTo>
                  <a:pt x="2661" y="3050"/>
                </a:lnTo>
                <a:lnTo>
                  <a:pt x="2663" y="3035"/>
                </a:lnTo>
                <a:lnTo>
                  <a:pt x="2663" y="1028"/>
                </a:lnTo>
                <a:lnTo>
                  <a:pt x="1946" y="1028"/>
                </a:lnTo>
                <a:lnTo>
                  <a:pt x="1923" y="1025"/>
                </a:lnTo>
                <a:lnTo>
                  <a:pt x="1901" y="1018"/>
                </a:lnTo>
                <a:lnTo>
                  <a:pt x="1883" y="1006"/>
                </a:lnTo>
                <a:lnTo>
                  <a:pt x="1866" y="990"/>
                </a:lnTo>
                <a:lnTo>
                  <a:pt x="1854" y="970"/>
                </a:lnTo>
                <a:lnTo>
                  <a:pt x="1847" y="949"/>
                </a:lnTo>
                <a:lnTo>
                  <a:pt x="1844" y="925"/>
                </a:lnTo>
                <a:lnTo>
                  <a:pt x="1844" y="205"/>
                </a:lnTo>
                <a:lnTo>
                  <a:pt x="256" y="205"/>
                </a:lnTo>
                <a:close/>
                <a:moveTo>
                  <a:pt x="256" y="0"/>
                </a:moveTo>
                <a:lnTo>
                  <a:pt x="1844" y="0"/>
                </a:lnTo>
                <a:lnTo>
                  <a:pt x="1856" y="0"/>
                </a:lnTo>
                <a:lnTo>
                  <a:pt x="1870" y="1"/>
                </a:lnTo>
                <a:lnTo>
                  <a:pt x="1886" y="4"/>
                </a:lnTo>
                <a:lnTo>
                  <a:pt x="1903" y="8"/>
                </a:lnTo>
                <a:lnTo>
                  <a:pt x="1923" y="13"/>
                </a:lnTo>
                <a:lnTo>
                  <a:pt x="1944" y="21"/>
                </a:lnTo>
                <a:lnTo>
                  <a:pt x="1969" y="33"/>
                </a:lnTo>
                <a:lnTo>
                  <a:pt x="1997" y="46"/>
                </a:lnTo>
                <a:lnTo>
                  <a:pt x="2027" y="63"/>
                </a:lnTo>
                <a:lnTo>
                  <a:pt x="2059" y="83"/>
                </a:lnTo>
                <a:lnTo>
                  <a:pt x="2095" y="107"/>
                </a:lnTo>
                <a:lnTo>
                  <a:pt x="2135" y="135"/>
                </a:lnTo>
                <a:lnTo>
                  <a:pt x="2185" y="173"/>
                </a:lnTo>
                <a:lnTo>
                  <a:pt x="2236" y="215"/>
                </a:lnTo>
                <a:lnTo>
                  <a:pt x="2290" y="261"/>
                </a:lnTo>
                <a:lnTo>
                  <a:pt x="2344" y="310"/>
                </a:lnTo>
                <a:lnTo>
                  <a:pt x="2399" y="362"/>
                </a:lnTo>
                <a:lnTo>
                  <a:pt x="2454" y="416"/>
                </a:lnTo>
                <a:lnTo>
                  <a:pt x="2508" y="471"/>
                </a:lnTo>
                <a:lnTo>
                  <a:pt x="2559" y="525"/>
                </a:lnTo>
                <a:lnTo>
                  <a:pt x="2607" y="580"/>
                </a:lnTo>
                <a:lnTo>
                  <a:pt x="2654" y="634"/>
                </a:lnTo>
                <a:lnTo>
                  <a:pt x="2695" y="686"/>
                </a:lnTo>
                <a:lnTo>
                  <a:pt x="2733" y="736"/>
                </a:lnTo>
                <a:lnTo>
                  <a:pt x="2761" y="775"/>
                </a:lnTo>
                <a:lnTo>
                  <a:pt x="2785" y="812"/>
                </a:lnTo>
                <a:lnTo>
                  <a:pt x="2805" y="845"/>
                </a:lnTo>
                <a:lnTo>
                  <a:pt x="2822" y="875"/>
                </a:lnTo>
                <a:lnTo>
                  <a:pt x="2836" y="902"/>
                </a:lnTo>
                <a:lnTo>
                  <a:pt x="2846" y="927"/>
                </a:lnTo>
                <a:lnTo>
                  <a:pt x="2854" y="949"/>
                </a:lnTo>
                <a:lnTo>
                  <a:pt x="2860" y="968"/>
                </a:lnTo>
                <a:lnTo>
                  <a:pt x="2865" y="986"/>
                </a:lnTo>
                <a:lnTo>
                  <a:pt x="2867" y="1002"/>
                </a:lnTo>
                <a:lnTo>
                  <a:pt x="2868" y="1016"/>
                </a:lnTo>
                <a:lnTo>
                  <a:pt x="2869" y="1028"/>
                </a:lnTo>
                <a:lnTo>
                  <a:pt x="2869" y="3035"/>
                </a:lnTo>
                <a:lnTo>
                  <a:pt x="2866" y="3072"/>
                </a:lnTo>
                <a:lnTo>
                  <a:pt x="2857" y="3108"/>
                </a:lnTo>
                <a:lnTo>
                  <a:pt x="2844" y="3143"/>
                </a:lnTo>
                <a:lnTo>
                  <a:pt x="2827" y="3174"/>
                </a:lnTo>
                <a:lnTo>
                  <a:pt x="2805" y="3203"/>
                </a:lnTo>
                <a:lnTo>
                  <a:pt x="2780" y="3229"/>
                </a:lnTo>
                <a:lnTo>
                  <a:pt x="2751" y="3251"/>
                </a:lnTo>
                <a:lnTo>
                  <a:pt x="2720" y="3268"/>
                </a:lnTo>
                <a:lnTo>
                  <a:pt x="2686" y="3281"/>
                </a:lnTo>
                <a:lnTo>
                  <a:pt x="2650" y="3289"/>
                </a:lnTo>
                <a:lnTo>
                  <a:pt x="2612" y="3292"/>
                </a:lnTo>
                <a:lnTo>
                  <a:pt x="256" y="3292"/>
                </a:lnTo>
                <a:lnTo>
                  <a:pt x="218" y="3289"/>
                </a:lnTo>
                <a:lnTo>
                  <a:pt x="182" y="3281"/>
                </a:lnTo>
                <a:lnTo>
                  <a:pt x="148" y="3268"/>
                </a:lnTo>
                <a:lnTo>
                  <a:pt x="117" y="3251"/>
                </a:lnTo>
                <a:lnTo>
                  <a:pt x="88" y="3229"/>
                </a:lnTo>
                <a:lnTo>
                  <a:pt x="63" y="3203"/>
                </a:lnTo>
                <a:lnTo>
                  <a:pt x="41" y="3174"/>
                </a:lnTo>
                <a:lnTo>
                  <a:pt x="24" y="3143"/>
                </a:lnTo>
                <a:lnTo>
                  <a:pt x="11" y="3108"/>
                </a:lnTo>
                <a:lnTo>
                  <a:pt x="3" y="3072"/>
                </a:lnTo>
                <a:lnTo>
                  <a:pt x="0" y="3035"/>
                </a:lnTo>
                <a:lnTo>
                  <a:pt x="0" y="257"/>
                </a:lnTo>
                <a:lnTo>
                  <a:pt x="3" y="219"/>
                </a:lnTo>
                <a:lnTo>
                  <a:pt x="11" y="182"/>
                </a:lnTo>
                <a:lnTo>
                  <a:pt x="24" y="148"/>
                </a:lnTo>
                <a:lnTo>
                  <a:pt x="41" y="116"/>
                </a:lnTo>
                <a:lnTo>
                  <a:pt x="63" y="88"/>
                </a:lnTo>
                <a:lnTo>
                  <a:pt x="88" y="63"/>
                </a:lnTo>
                <a:lnTo>
                  <a:pt x="117" y="41"/>
                </a:lnTo>
                <a:lnTo>
                  <a:pt x="148" y="23"/>
                </a:lnTo>
                <a:lnTo>
                  <a:pt x="182" y="10"/>
                </a:lnTo>
                <a:lnTo>
                  <a:pt x="218" y="3"/>
                </a:lnTo>
                <a:lnTo>
                  <a:pt x="256"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70" name="Group 203"/>
          <p:cNvGrpSpPr>
            <a:grpSpLocks noChangeAspect="1"/>
          </p:cNvGrpSpPr>
          <p:nvPr/>
        </p:nvGrpSpPr>
        <p:grpSpPr bwMode="auto">
          <a:xfrm>
            <a:off x="5884816" y="3048279"/>
            <a:ext cx="409009" cy="470703"/>
            <a:chOff x="2342" y="2090"/>
            <a:chExt cx="358" cy="412"/>
          </a:xfrm>
          <a:solidFill>
            <a:srgbClr val="304371"/>
          </a:solidFill>
        </p:grpSpPr>
        <p:sp>
          <p:nvSpPr>
            <p:cNvPr id="71" name="Freeform 205"/>
            <p:cNvSpPr>
              <a:spLocks noEditPoints="1"/>
            </p:cNvSpPr>
            <p:nvPr/>
          </p:nvSpPr>
          <p:spPr bwMode="auto">
            <a:xfrm>
              <a:off x="2342" y="2090"/>
              <a:ext cx="358" cy="412"/>
            </a:xfrm>
            <a:custGeom>
              <a:avLst/>
              <a:gdLst>
                <a:gd name="T0" fmla="*/ 2049 w 2869"/>
                <a:gd name="T1" fmla="*/ 823 h 3292"/>
                <a:gd name="T2" fmla="*/ 2512 w 2869"/>
                <a:gd name="T3" fmla="*/ 785 h 3292"/>
                <a:gd name="T4" fmla="*/ 2441 w 2869"/>
                <a:gd name="T5" fmla="*/ 701 h 3292"/>
                <a:gd name="T6" fmla="*/ 2357 w 2869"/>
                <a:gd name="T7" fmla="*/ 609 h 3292"/>
                <a:gd name="T8" fmla="*/ 2261 w 2869"/>
                <a:gd name="T9" fmla="*/ 513 h 3292"/>
                <a:gd name="T10" fmla="*/ 2169 w 2869"/>
                <a:gd name="T11" fmla="*/ 428 h 3292"/>
                <a:gd name="T12" fmla="*/ 2086 w 2869"/>
                <a:gd name="T13" fmla="*/ 358 h 3292"/>
                <a:gd name="T14" fmla="*/ 256 w 2869"/>
                <a:gd name="T15" fmla="*/ 205 h 3292"/>
                <a:gd name="T16" fmla="*/ 226 w 2869"/>
                <a:gd name="T17" fmla="*/ 215 h 3292"/>
                <a:gd name="T18" fmla="*/ 208 w 2869"/>
                <a:gd name="T19" fmla="*/ 240 h 3292"/>
                <a:gd name="T20" fmla="*/ 205 w 2869"/>
                <a:gd name="T21" fmla="*/ 3035 h 3292"/>
                <a:gd name="T22" fmla="*/ 215 w 2869"/>
                <a:gd name="T23" fmla="*/ 3065 h 3292"/>
                <a:gd name="T24" fmla="*/ 241 w 2869"/>
                <a:gd name="T25" fmla="*/ 3083 h 3292"/>
                <a:gd name="T26" fmla="*/ 2612 w 2869"/>
                <a:gd name="T27" fmla="*/ 3085 h 3292"/>
                <a:gd name="T28" fmla="*/ 2642 w 2869"/>
                <a:gd name="T29" fmla="*/ 3076 h 3292"/>
                <a:gd name="T30" fmla="*/ 2661 w 2869"/>
                <a:gd name="T31" fmla="*/ 3050 h 3292"/>
                <a:gd name="T32" fmla="*/ 2663 w 2869"/>
                <a:gd name="T33" fmla="*/ 1028 h 3292"/>
                <a:gd name="T34" fmla="*/ 1923 w 2869"/>
                <a:gd name="T35" fmla="*/ 1025 h 3292"/>
                <a:gd name="T36" fmla="*/ 1883 w 2869"/>
                <a:gd name="T37" fmla="*/ 1006 h 3292"/>
                <a:gd name="T38" fmla="*/ 1854 w 2869"/>
                <a:gd name="T39" fmla="*/ 970 h 3292"/>
                <a:gd name="T40" fmla="*/ 1844 w 2869"/>
                <a:gd name="T41" fmla="*/ 925 h 3292"/>
                <a:gd name="T42" fmla="*/ 256 w 2869"/>
                <a:gd name="T43" fmla="*/ 205 h 3292"/>
                <a:gd name="T44" fmla="*/ 1844 w 2869"/>
                <a:gd name="T45" fmla="*/ 0 h 3292"/>
                <a:gd name="T46" fmla="*/ 1870 w 2869"/>
                <a:gd name="T47" fmla="*/ 1 h 3292"/>
                <a:gd name="T48" fmla="*/ 1903 w 2869"/>
                <a:gd name="T49" fmla="*/ 8 h 3292"/>
                <a:gd name="T50" fmla="*/ 1944 w 2869"/>
                <a:gd name="T51" fmla="*/ 21 h 3292"/>
                <a:gd name="T52" fmla="*/ 1997 w 2869"/>
                <a:gd name="T53" fmla="*/ 46 h 3292"/>
                <a:gd name="T54" fmla="*/ 2059 w 2869"/>
                <a:gd name="T55" fmla="*/ 83 h 3292"/>
                <a:gd name="T56" fmla="*/ 2135 w 2869"/>
                <a:gd name="T57" fmla="*/ 135 h 3292"/>
                <a:gd name="T58" fmla="*/ 2236 w 2869"/>
                <a:gd name="T59" fmla="*/ 215 h 3292"/>
                <a:gd name="T60" fmla="*/ 2344 w 2869"/>
                <a:gd name="T61" fmla="*/ 310 h 3292"/>
                <a:gd name="T62" fmla="*/ 2454 w 2869"/>
                <a:gd name="T63" fmla="*/ 416 h 3292"/>
                <a:gd name="T64" fmla="*/ 2559 w 2869"/>
                <a:gd name="T65" fmla="*/ 525 h 3292"/>
                <a:gd name="T66" fmla="*/ 2654 w 2869"/>
                <a:gd name="T67" fmla="*/ 634 h 3292"/>
                <a:gd name="T68" fmla="*/ 2733 w 2869"/>
                <a:gd name="T69" fmla="*/ 736 h 3292"/>
                <a:gd name="T70" fmla="*/ 2785 w 2869"/>
                <a:gd name="T71" fmla="*/ 812 h 3292"/>
                <a:gd name="T72" fmla="*/ 2822 w 2869"/>
                <a:gd name="T73" fmla="*/ 875 h 3292"/>
                <a:gd name="T74" fmla="*/ 2846 w 2869"/>
                <a:gd name="T75" fmla="*/ 927 h 3292"/>
                <a:gd name="T76" fmla="*/ 2860 w 2869"/>
                <a:gd name="T77" fmla="*/ 968 h 3292"/>
                <a:gd name="T78" fmla="*/ 2867 w 2869"/>
                <a:gd name="T79" fmla="*/ 1002 h 3292"/>
                <a:gd name="T80" fmla="*/ 2869 w 2869"/>
                <a:gd name="T81" fmla="*/ 1028 h 3292"/>
                <a:gd name="T82" fmla="*/ 2866 w 2869"/>
                <a:gd name="T83" fmla="*/ 3072 h 3292"/>
                <a:gd name="T84" fmla="*/ 2844 w 2869"/>
                <a:gd name="T85" fmla="*/ 3143 h 3292"/>
                <a:gd name="T86" fmla="*/ 2805 w 2869"/>
                <a:gd name="T87" fmla="*/ 3203 h 3292"/>
                <a:gd name="T88" fmla="*/ 2751 w 2869"/>
                <a:gd name="T89" fmla="*/ 3251 h 3292"/>
                <a:gd name="T90" fmla="*/ 2686 w 2869"/>
                <a:gd name="T91" fmla="*/ 3281 h 3292"/>
                <a:gd name="T92" fmla="*/ 2612 w 2869"/>
                <a:gd name="T93" fmla="*/ 3292 h 3292"/>
                <a:gd name="T94" fmla="*/ 218 w 2869"/>
                <a:gd name="T95" fmla="*/ 3289 h 3292"/>
                <a:gd name="T96" fmla="*/ 148 w 2869"/>
                <a:gd name="T97" fmla="*/ 3268 h 3292"/>
                <a:gd name="T98" fmla="*/ 88 w 2869"/>
                <a:gd name="T99" fmla="*/ 3229 h 3292"/>
                <a:gd name="T100" fmla="*/ 41 w 2869"/>
                <a:gd name="T101" fmla="*/ 3174 h 3292"/>
                <a:gd name="T102" fmla="*/ 11 w 2869"/>
                <a:gd name="T103" fmla="*/ 3108 h 3292"/>
                <a:gd name="T104" fmla="*/ 0 w 2869"/>
                <a:gd name="T105" fmla="*/ 3035 h 3292"/>
                <a:gd name="T106" fmla="*/ 3 w 2869"/>
                <a:gd name="T107" fmla="*/ 219 h 3292"/>
                <a:gd name="T108" fmla="*/ 24 w 2869"/>
                <a:gd name="T109" fmla="*/ 148 h 3292"/>
                <a:gd name="T110" fmla="*/ 63 w 2869"/>
                <a:gd name="T111" fmla="*/ 88 h 3292"/>
                <a:gd name="T112" fmla="*/ 117 w 2869"/>
                <a:gd name="T113" fmla="*/ 41 h 3292"/>
                <a:gd name="T114" fmla="*/ 182 w 2869"/>
                <a:gd name="T115" fmla="*/ 10 h 3292"/>
                <a:gd name="T116" fmla="*/ 256 w 2869"/>
                <a:gd name="T11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69" h="3292">
                  <a:moveTo>
                    <a:pt x="2049" y="327"/>
                  </a:moveTo>
                  <a:lnTo>
                    <a:pt x="2049" y="823"/>
                  </a:lnTo>
                  <a:lnTo>
                    <a:pt x="2542" y="823"/>
                  </a:lnTo>
                  <a:lnTo>
                    <a:pt x="2512" y="785"/>
                  </a:lnTo>
                  <a:lnTo>
                    <a:pt x="2478" y="744"/>
                  </a:lnTo>
                  <a:lnTo>
                    <a:pt x="2441" y="701"/>
                  </a:lnTo>
                  <a:lnTo>
                    <a:pt x="2401" y="656"/>
                  </a:lnTo>
                  <a:lnTo>
                    <a:pt x="2357" y="609"/>
                  </a:lnTo>
                  <a:lnTo>
                    <a:pt x="2309" y="560"/>
                  </a:lnTo>
                  <a:lnTo>
                    <a:pt x="2261" y="513"/>
                  </a:lnTo>
                  <a:lnTo>
                    <a:pt x="2215" y="470"/>
                  </a:lnTo>
                  <a:lnTo>
                    <a:pt x="2169" y="428"/>
                  </a:lnTo>
                  <a:lnTo>
                    <a:pt x="2127" y="391"/>
                  </a:lnTo>
                  <a:lnTo>
                    <a:pt x="2086" y="358"/>
                  </a:lnTo>
                  <a:lnTo>
                    <a:pt x="2049" y="327"/>
                  </a:lnTo>
                  <a:close/>
                  <a:moveTo>
                    <a:pt x="256" y="205"/>
                  </a:moveTo>
                  <a:lnTo>
                    <a:pt x="241" y="208"/>
                  </a:lnTo>
                  <a:lnTo>
                    <a:pt x="226" y="215"/>
                  </a:lnTo>
                  <a:lnTo>
                    <a:pt x="215" y="227"/>
                  </a:lnTo>
                  <a:lnTo>
                    <a:pt x="208" y="240"/>
                  </a:lnTo>
                  <a:lnTo>
                    <a:pt x="205" y="257"/>
                  </a:lnTo>
                  <a:lnTo>
                    <a:pt x="205" y="3035"/>
                  </a:lnTo>
                  <a:lnTo>
                    <a:pt x="208" y="3050"/>
                  </a:lnTo>
                  <a:lnTo>
                    <a:pt x="215" y="3065"/>
                  </a:lnTo>
                  <a:lnTo>
                    <a:pt x="226" y="3076"/>
                  </a:lnTo>
                  <a:lnTo>
                    <a:pt x="241" y="3083"/>
                  </a:lnTo>
                  <a:lnTo>
                    <a:pt x="256" y="3085"/>
                  </a:lnTo>
                  <a:lnTo>
                    <a:pt x="2612" y="3085"/>
                  </a:lnTo>
                  <a:lnTo>
                    <a:pt x="2628" y="3083"/>
                  </a:lnTo>
                  <a:lnTo>
                    <a:pt x="2642" y="3076"/>
                  </a:lnTo>
                  <a:lnTo>
                    <a:pt x="2654" y="3065"/>
                  </a:lnTo>
                  <a:lnTo>
                    <a:pt x="2661" y="3050"/>
                  </a:lnTo>
                  <a:lnTo>
                    <a:pt x="2663" y="3035"/>
                  </a:lnTo>
                  <a:lnTo>
                    <a:pt x="2663" y="1028"/>
                  </a:lnTo>
                  <a:lnTo>
                    <a:pt x="1946" y="1028"/>
                  </a:lnTo>
                  <a:lnTo>
                    <a:pt x="1923" y="1025"/>
                  </a:lnTo>
                  <a:lnTo>
                    <a:pt x="1901" y="1018"/>
                  </a:lnTo>
                  <a:lnTo>
                    <a:pt x="1883" y="1006"/>
                  </a:lnTo>
                  <a:lnTo>
                    <a:pt x="1866" y="990"/>
                  </a:lnTo>
                  <a:lnTo>
                    <a:pt x="1854" y="970"/>
                  </a:lnTo>
                  <a:lnTo>
                    <a:pt x="1847" y="949"/>
                  </a:lnTo>
                  <a:lnTo>
                    <a:pt x="1844" y="925"/>
                  </a:lnTo>
                  <a:lnTo>
                    <a:pt x="1844" y="205"/>
                  </a:lnTo>
                  <a:lnTo>
                    <a:pt x="256" y="205"/>
                  </a:lnTo>
                  <a:close/>
                  <a:moveTo>
                    <a:pt x="256" y="0"/>
                  </a:moveTo>
                  <a:lnTo>
                    <a:pt x="1844" y="0"/>
                  </a:lnTo>
                  <a:lnTo>
                    <a:pt x="1856" y="0"/>
                  </a:lnTo>
                  <a:lnTo>
                    <a:pt x="1870" y="1"/>
                  </a:lnTo>
                  <a:lnTo>
                    <a:pt x="1886" y="4"/>
                  </a:lnTo>
                  <a:lnTo>
                    <a:pt x="1903" y="8"/>
                  </a:lnTo>
                  <a:lnTo>
                    <a:pt x="1923" y="13"/>
                  </a:lnTo>
                  <a:lnTo>
                    <a:pt x="1944" y="21"/>
                  </a:lnTo>
                  <a:lnTo>
                    <a:pt x="1969" y="33"/>
                  </a:lnTo>
                  <a:lnTo>
                    <a:pt x="1997" y="46"/>
                  </a:lnTo>
                  <a:lnTo>
                    <a:pt x="2027" y="63"/>
                  </a:lnTo>
                  <a:lnTo>
                    <a:pt x="2059" y="83"/>
                  </a:lnTo>
                  <a:lnTo>
                    <a:pt x="2095" y="107"/>
                  </a:lnTo>
                  <a:lnTo>
                    <a:pt x="2135" y="135"/>
                  </a:lnTo>
                  <a:lnTo>
                    <a:pt x="2185" y="173"/>
                  </a:lnTo>
                  <a:lnTo>
                    <a:pt x="2236" y="215"/>
                  </a:lnTo>
                  <a:lnTo>
                    <a:pt x="2290" y="261"/>
                  </a:lnTo>
                  <a:lnTo>
                    <a:pt x="2344" y="310"/>
                  </a:lnTo>
                  <a:lnTo>
                    <a:pt x="2399" y="362"/>
                  </a:lnTo>
                  <a:lnTo>
                    <a:pt x="2454" y="416"/>
                  </a:lnTo>
                  <a:lnTo>
                    <a:pt x="2508" y="471"/>
                  </a:lnTo>
                  <a:lnTo>
                    <a:pt x="2559" y="525"/>
                  </a:lnTo>
                  <a:lnTo>
                    <a:pt x="2607" y="580"/>
                  </a:lnTo>
                  <a:lnTo>
                    <a:pt x="2654" y="634"/>
                  </a:lnTo>
                  <a:lnTo>
                    <a:pt x="2695" y="686"/>
                  </a:lnTo>
                  <a:lnTo>
                    <a:pt x="2733" y="736"/>
                  </a:lnTo>
                  <a:lnTo>
                    <a:pt x="2761" y="775"/>
                  </a:lnTo>
                  <a:lnTo>
                    <a:pt x="2785" y="812"/>
                  </a:lnTo>
                  <a:lnTo>
                    <a:pt x="2805" y="845"/>
                  </a:lnTo>
                  <a:lnTo>
                    <a:pt x="2822" y="875"/>
                  </a:lnTo>
                  <a:lnTo>
                    <a:pt x="2836" y="902"/>
                  </a:lnTo>
                  <a:lnTo>
                    <a:pt x="2846" y="927"/>
                  </a:lnTo>
                  <a:lnTo>
                    <a:pt x="2854" y="949"/>
                  </a:lnTo>
                  <a:lnTo>
                    <a:pt x="2860" y="968"/>
                  </a:lnTo>
                  <a:lnTo>
                    <a:pt x="2865" y="986"/>
                  </a:lnTo>
                  <a:lnTo>
                    <a:pt x="2867" y="1002"/>
                  </a:lnTo>
                  <a:lnTo>
                    <a:pt x="2868" y="1016"/>
                  </a:lnTo>
                  <a:lnTo>
                    <a:pt x="2869" y="1028"/>
                  </a:lnTo>
                  <a:lnTo>
                    <a:pt x="2869" y="3035"/>
                  </a:lnTo>
                  <a:lnTo>
                    <a:pt x="2866" y="3072"/>
                  </a:lnTo>
                  <a:lnTo>
                    <a:pt x="2857" y="3108"/>
                  </a:lnTo>
                  <a:lnTo>
                    <a:pt x="2844" y="3143"/>
                  </a:lnTo>
                  <a:lnTo>
                    <a:pt x="2827" y="3174"/>
                  </a:lnTo>
                  <a:lnTo>
                    <a:pt x="2805" y="3203"/>
                  </a:lnTo>
                  <a:lnTo>
                    <a:pt x="2780" y="3229"/>
                  </a:lnTo>
                  <a:lnTo>
                    <a:pt x="2751" y="3251"/>
                  </a:lnTo>
                  <a:lnTo>
                    <a:pt x="2720" y="3268"/>
                  </a:lnTo>
                  <a:lnTo>
                    <a:pt x="2686" y="3281"/>
                  </a:lnTo>
                  <a:lnTo>
                    <a:pt x="2650" y="3289"/>
                  </a:lnTo>
                  <a:lnTo>
                    <a:pt x="2612" y="3292"/>
                  </a:lnTo>
                  <a:lnTo>
                    <a:pt x="256" y="3292"/>
                  </a:lnTo>
                  <a:lnTo>
                    <a:pt x="218" y="3289"/>
                  </a:lnTo>
                  <a:lnTo>
                    <a:pt x="182" y="3281"/>
                  </a:lnTo>
                  <a:lnTo>
                    <a:pt x="148" y="3268"/>
                  </a:lnTo>
                  <a:lnTo>
                    <a:pt x="117" y="3251"/>
                  </a:lnTo>
                  <a:lnTo>
                    <a:pt x="88" y="3229"/>
                  </a:lnTo>
                  <a:lnTo>
                    <a:pt x="63" y="3203"/>
                  </a:lnTo>
                  <a:lnTo>
                    <a:pt x="41" y="3174"/>
                  </a:lnTo>
                  <a:lnTo>
                    <a:pt x="24" y="3143"/>
                  </a:lnTo>
                  <a:lnTo>
                    <a:pt x="11" y="3108"/>
                  </a:lnTo>
                  <a:lnTo>
                    <a:pt x="3" y="3072"/>
                  </a:lnTo>
                  <a:lnTo>
                    <a:pt x="0" y="3035"/>
                  </a:lnTo>
                  <a:lnTo>
                    <a:pt x="0" y="257"/>
                  </a:lnTo>
                  <a:lnTo>
                    <a:pt x="3" y="219"/>
                  </a:lnTo>
                  <a:lnTo>
                    <a:pt x="11" y="182"/>
                  </a:lnTo>
                  <a:lnTo>
                    <a:pt x="24" y="148"/>
                  </a:lnTo>
                  <a:lnTo>
                    <a:pt x="41" y="116"/>
                  </a:lnTo>
                  <a:lnTo>
                    <a:pt x="63" y="88"/>
                  </a:lnTo>
                  <a:lnTo>
                    <a:pt x="88" y="63"/>
                  </a:lnTo>
                  <a:lnTo>
                    <a:pt x="117" y="41"/>
                  </a:lnTo>
                  <a:lnTo>
                    <a:pt x="148" y="23"/>
                  </a:lnTo>
                  <a:lnTo>
                    <a:pt x="182" y="10"/>
                  </a:lnTo>
                  <a:lnTo>
                    <a:pt x="218" y="3"/>
                  </a:lnTo>
                  <a:lnTo>
                    <a:pt x="25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72" name="Freeform 206"/>
            <p:cNvSpPr/>
            <p:nvPr/>
          </p:nvSpPr>
          <p:spPr bwMode="auto">
            <a:xfrm>
              <a:off x="2419" y="2399"/>
              <a:ext cx="205" cy="26"/>
            </a:xfrm>
            <a:custGeom>
              <a:avLst/>
              <a:gdLst>
                <a:gd name="T0" fmla="*/ 102 w 1639"/>
                <a:gd name="T1" fmla="*/ 0 h 205"/>
                <a:gd name="T2" fmla="*/ 1536 w 1639"/>
                <a:gd name="T3" fmla="*/ 0 h 205"/>
                <a:gd name="T4" fmla="*/ 1560 w 1639"/>
                <a:gd name="T5" fmla="*/ 2 h 205"/>
                <a:gd name="T6" fmla="*/ 1581 w 1639"/>
                <a:gd name="T7" fmla="*/ 10 h 205"/>
                <a:gd name="T8" fmla="*/ 1600 w 1639"/>
                <a:gd name="T9" fmla="*/ 23 h 205"/>
                <a:gd name="T10" fmla="*/ 1616 w 1639"/>
                <a:gd name="T11" fmla="*/ 38 h 205"/>
                <a:gd name="T12" fmla="*/ 1629 w 1639"/>
                <a:gd name="T13" fmla="*/ 58 h 205"/>
                <a:gd name="T14" fmla="*/ 1636 w 1639"/>
                <a:gd name="T15" fmla="*/ 79 h 205"/>
                <a:gd name="T16" fmla="*/ 1639 w 1639"/>
                <a:gd name="T17" fmla="*/ 102 h 205"/>
                <a:gd name="T18" fmla="*/ 1636 w 1639"/>
                <a:gd name="T19" fmla="*/ 126 h 205"/>
                <a:gd name="T20" fmla="*/ 1629 w 1639"/>
                <a:gd name="T21" fmla="*/ 148 h 205"/>
                <a:gd name="T22" fmla="*/ 1616 w 1639"/>
                <a:gd name="T23" fmla="*/ 167 h 205"/>
                <a:gd name="T24" fmla="*/ 1600 w 1639"/>
                <a:gd name="T25" fmla="*/ 183 h 205"/>
                <a:gd name="T26" fmla="*/ 1581 w 1639"/>
                <a:gd name="T27" fmla="*/ 195 h 205"/>
                <a:gd name="T28" fmla="*/ 1560 w 1639"/>
                <a:gd name="T29" fmla="*/ 202 h 205"/>
                <a:gd name="T30" fmla="*/ 1536 w 1639"/>
                <a:gd name="T31" fmla="*/ 205 h 205"/>
                <a:gd name="T32" fmla="*/ 102 w 1639"/>
                <a:gd name="T33" fmla="*/ 205 h 205"/>
                <a:gd name="T34" fmla="*/ 79 w 1639"/>
                <a:gd name="T35" fmla="*/ 202 h 205"/>
                <a:gd name="T36" fmla="*/ 57 w 1639"/>
                <a:gd name="T37" fmla="*/ 195 h 205"/>
                <a:gd name="T38" fmla="*/ 38 w 1639"/>
                <a:gd name="T39" fmla="*/ 183 h 205"/>
                <a:gd name="T40" fmla="*/ 22 w 1639"/>
                <a:gd name="T41" fmla="*/ 167 h 205"/>
                <a:gd name="T42" fmla="*/ 10 w 1639"/>
                <a:gd name="T43" fmla="*/ 148 h 205"/>
                <a:gd name="T44" fmla="*/ 3 w 1639"/>
                <a:gd name="T45" fmla="*/ 126 h 205"/>
                <a:gd name="T46" fmla="*/ 0 w 1639"/>
                <a:gd name="T47" fmla="*/ 102 h 205"/>
                <a:gd name="T48" fmla="*/ 3 w 1639"/>
                <a:gd name="T49" fmla="*/ 79 h 205"/>
                <a:gd name="T50" fmla="*/ 10 w 1639"/>
                <a:gd name="T51" fmla="*/ 58 h 205"/>
                <a:gd name="T52" fmla="*/ 22 w 1639"/>
                <a:gd name="T53" fmla="*/ 38 h 205"/>
                <a:gd name="T54" fmla="*/ 38 w 1639"/>
                <a:gd name="T55" fmla="*/ 23 h 205"/>
                <a:gd name="T56" fmla="*/ 57 w 1639"/>
                <a:gd name="T57" fmla="*/ 10 h 205"/>
                <a:gd name="T58" fmla="*/ 79 w 1639"/>
                <a:gd name="T59" fmla="*/ 2 h 205"/>
                <a:gd name="T60" fmla="*/ 102 w 1639"/>
                <a:gd name="T61"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39" h="205">
                  <a:moveTo>
                    <a:pt x="102" y="0"/>
                  </a:moveTo>
                  <a:lnTo>
                    <a:pt x="1536" y="0"/>
                  </a:lnTo>
                  <a:lnTo>
                    <a:pt x="1560" y="2"/>
                  </a:lnTo>
                  <a:lnTo>
                    <a:pt x="1581" y="10"/>
                  </a:lnTo>
                  <a:lnTo>
                    <a:pt x="1600" y="23"/>
                  </a:lnTo>
                  <a:lnTo>
                    <a:pt x="1616" y="38"/>
                  </a:lnTo>
                  <a:lnTo>
                    <a:pt x="1629" y="58"/>
                  </a:lnTo>
                  <a:lnTo>
                    <a:pt x="1636" y="79"/>
                  </a:lnTo>
                  <a:lnTo>
                    <a:pt x="1639" y="102"/>
                  </a:lnTo>
                  <a:lnTo>
                    <a:pt x="1636" y="126"/>
                  </a:lnTo>
                  <a:lnTo>
                    <a:pt x="1629" y="148"/>
                  </a:lnTo>
                  <a:lnTo>
                    <a:pt x="1616" y="167"/>
                  </a:lnTo>
                  <a:lnTo>
                    <a:pt x="1600" y="183"/>
                  </a:lnTo>
                  <a:lnTo>
                    <a:pt x="1581" y="195"/>
                  </a:lnTo>
                  <a:lnTo>
                    <a:pt x="1560" y="202"/>
                  </a:lnTo>
                  <a:lnTo>
                    <a:pt x="1536" y="205"/>
                  </a:lnTo>
                  <a:lnTo>
                    <a:pt x="102" y="205"/>
                  </a:lnTo>
                  <a:lnTo>
                    <a:pt x="79" y="202"/>
                  </a:lnTo>
                  <a:lnTo>
                    <a:pt x="57" y="195"/>
                  </a:lnTo>
                  <a:lnTo>
                    <a:pt x="38" y="183"/>
                  </a:lnTo>
                  <a:lnTo>
                    <a:pt x="22" y="167"/>
                  </a:lnTo>
                  <a:lnTo>
                    <a:pt x="10" y="148"/>
                  </a:lnTo>
                  <a:lnTo>
                    <a:pt x="3" y="126"/>
                  </a:lnTo>
                  <a:lnTo>
                    <a:pt x="0" y="102"/>
                  </a:lnTo>
                  <a:lnTo>
                    <a:pt x="3" y="79"/>
                  </a:lnTo>
                  <a:lnTo>
                    <a:pt x="10" y="58"/>
                  </a:lnTo>
                  <a:lnTo>
                    <a:pt x="22" y="38"/>
                  </a:lnTo>
                  <a:lnTo>
                    <a:pt x="38" y="23"/>
                  </a:lnTo>
                  <a:lnTo>
                    <a:pt x="57" y="10"/>
                  </a:lnTo>
                  <a:lnTo>
                    <a:pt x="79" y="2"/>
                  </a:lnTo>
                  <a:lnTo>
                    <a:pt x="102"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73" name="Freeform 207"/>
            <p:cNvSpPr/>
            <p:nvPr/>
          </p:nvSpPr>
          <p:spPr bwMode="auto">
            <a:xfrm>
              <a:off x="2419" y="2348"/>
              <a:ext cx="205" cy="25"/>
            </a:xfrm>
            <a:custGeom>
              <a:avLst/>
              <a:gdLst>
                <a:gd name="T0" fmla="*/ 102 w 1639"/>
                <a:gd name="T1" fmla="*/ 0 h 205"/>
                <a:gd name="T2" fmla="*/ 1536 w 1639"/>
                <a:gd name="T3" fmla="*/ 0 h 205"/>
                <a:gd name="T4" fmla="*/ 1560 w 1639"/>
                <a:gd name="T5" fmla="*/ 3 h 205"/>
                <a:gd name="T6" fmla="*/ 1581 w 1639"/>
                <a:gd name="T7" fmla="*/ 10 h 205"/>
                <a:gd name="T8" fmla="*/ 1600 w 1639"/>
                <a:gd name="T9" fmla="*/ 23 h 205"/>
                <a:gd name="T10" fmla="*/ 1616 w 1639"/>
                <a:gd name="T11" fmla="*/ 39 h 205"/>
                <a:gd name="T12" fmla="*/ 1629 w 1639"/>
                <a:gd name="T13" fmla="*/ 58 h 205"/>
                <a:gd name="T14" fmla="*/ 1636 w 1639"/>
                <a:gd name="T15" fmla="*/ 79 h 205"/>
                <a:gd name="T16" fmla="*/ 1639 w 1639"/>
                <a:gd name="T17" fmla="*/ 103 h 205"/>
                <a:gd name="T18" fmla="*/ 1636 w 1639"/>
                <a:gd name="T19" fmla="*/ 127 h 205"/>
                <a:gd name="T20" fmla="*/ 1629 w 1639"/>
                <a:gd name="T21" fmla="*/ 149 h 205"/>
                <a:gd name="T22" fmla="*/ 1616 w 1639"/>
                <a:gd name="T23" fmla="*/ 167 h 205"/>
                <a:gd name="T24" fmla="*/ 1600 w 1639"/>
                <a:gd name="T25" fmla="*/ 184 h 205"/>
                <a:gd name="T26" fmla="*/ 1581 w 1639"/>
                <a:gd name="T27" fmla="*/ 195 h 205"/>
                <a:gd name="T28" fmla="*/ 1560 w 1639"/>
                <a:gd name="T29" fmla="*/ 203 h 205"/>
                <a:gd name="T30" fmla="*/ 1536 w 1639"/>
                <a:gd name="T31" fmla="*/ 205 h 205"/>
                <a:gd name="T32" fmla="*/ 102 w 1639"/>
                <a:gd name="T33" fmla="*/ 205 h 205"/>
                <a:gd name="T34" fmla="*/ 79 w 1639"/>
                <a:gd name="T35" fmla="*/ 203 h 205"/>
                <a:gd name="T36" fmla="*/ 57 w 1639"/>
                <a:gd name="T37" fmla="*/ 195 h 205"/>
                <a:gd name="T38" fmla="*/ 38 w 1639"/>
                <a:gd name="T39" fmla="*/ 184 h 205"/>
                <a:gd name="T40" fmla="*/ 22 w 1639"/>
                <a:gd name="T41" fmla="*/ 167 h 205"/>
                <a:gd name="T42" fmla="*/ 10 w 1639"/>
                <a:gd name="T43" fmla="*/ 149 h 205"/>
                <a:gd name="T44" fmla="*/ 3 w 1639"/>
                <a:gd name="T45" fmla="*/ 127 h 205"/>
                <a:gd name="T46" fmla="*/ 0 w 1639"/>
                <a:gd name="T47" fmla="*/ 103 h 205"/>
                <a:gd name="T48" fmla="*/ 3 w 1639"/>
                <a:gd name="T49" fmla="*/ 79 h 205"/>
                <a:gd name="T50" fmla="*/ 10 w 1639"/>
                <a:gd name="T51" fmla="*/ 58 h 205"/>
                <a:gd name="T52" fmla="*/ 22 w 1639"/>
                <a:gd name="T53" fmla="*/ 39 h 205"/>
                <a:gd name="T54" fmla="*/ 38 w 1639"/>
                <a:gd name="T55" fmla="*/ 23 h 205"/>
                <a:gd name="T56" fmla="*/ 57 w 1639"/>
                <a:gd name="T57" fmla="*/ 10 h 205"/>
                <a:gd name="T58" fmla="*/ 79 w 1639"/>
                <a:gd name="T59" fmla="*/ 3 h 205"/>
                <a:gd name="T60" fmla="*/ 102 w 1639"/>
                <a:gd name="T61"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39" h="205">
                  <a:moveTo>
                    <a:pt x="102" y="0"/>
                  </a:moveTo>
                  <a:lnTo>
                    <a:pt x="1536" y="0"/>
                  </a:lnTo>
                  <a:lnTo>
                    <a:pt x="1560" y="3"/>
                  </a:lnTo>
                  <a:lnTo>
                    <a:pt x="1581" y="10"/>
                  </a:lnTo>
                  <a:lnTo>
                    <a:pt x="1600" y="23"/>
                  </a:lnTo>
                  <a:lnTo>
                    <a:pt x="1616" y="39"/>
                  </a:lnTo>
                  <a:lnTo>
                    <a:pt x="1629" y="58"/>
                  </a:lnTo>
                  <a:lnTo>
                    <a:pt x="1636" y="79"/>
                  </a:lnTo>
                  <a:lnTo>
                    <a:pt x="1639" y="103"/>
                  </a:lnTo>
                  <a:lnTo>
                    <a:pt x="1636" y="127"/>
                  </a:lnTo>
                  <a:lnTo>
                    <a:pt x="1629" y="149"/>
                  </a:lnTo>
                  <a:lnTo>
                    <a:pt x="1616" y="167"/>
                  </a:lnTo>
                  <a:lnTo>
                    <a:pt x="1600" y="184"/>
                  </a:lnTo>
                  <a:lnTo>
                    <a:pt x="1581" y="195"/>
                  </a:lnTo>
                  <a:lnTo>
                    <a:pt x="1560" y="203"/>
                  </a:lnTo>
                  <a:lnTo>
                    <a:pt x="1536" y="205"/>
                  </a:lnTo>
                  <a:lnTo>
                    <a:pt x="102" y="205"/>
                  </a:lnTo>
                  <a:lnTo>
                    <a:pt x="79" y="203"/>
                  </a:lnTo>
                  <a:lnTo>
                    <a:pt x="57" y="195"/>
                  </a:lnTo>
                  <a:lnTo>
                    <a:pt x="38" y="184"/>
                  </a:lnTo>
                  <a:lnTo>
                    <a:pt x="22" y="167"/>
                  </a:lnTo>
                  <a:lnTo>
                    <a:pt x="10" y="149"/>
                  </a:lnTo>
                  <a:lnTo>
                    <a:pt x="3" y="127"/>
                  </a:lnTo>
                  <a:lnTo>
                    <a:pt x="0" y="103"/>
                  </a:lnTo>
                  <a:lnTo>
                    <a:pt x="3" y="79"/>
                  </a:lnTo>
                  <a:lnTo>
                    <a:pt x="10" y="58"/>
                  </a:lnTo>
                  <a:lnTo>
                    <a:pt x="22" y="39"/>
                  </a:lnTo>
                  <a:lnTo>
                    <a:pt x="38" y="23"/>
                  </a:lnTo>
                  <a:lnTo>
                    <a:pt x="57" y="10"/>
                  </a:lnTo>
                  <a:lnTo>
                    <a:pt x="79" y="3"/>
                  </a:lnTo>
                  <a:lnTo>
                    <a:pt x="102"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74" name="Freeform 208"/>
            <p:cNvSpPr/>
            <p:nvPr/>
          </p:nvSpPr>
          <p:spPr bwMode="auto">
            <a:xfrm>
              <a:off x="2419" y="2296"/>
              <a:ext cx="205" cy="26"/>
            </a:xfrm>
            <a:custGeom>
              <a:avLst/>
              <a:gdLst>
                <a:gd name="T0" fmla="*/ 102 w 1639"/>
                <a:gd name="T1" fmla="*/ 0 h 205"/>
                <a:gd name="T2" fmla="*/ 1536 w 1639"/>
                <a:gd name="T3" fmla="*/ 0 h 205"/>
                <a:gd name="T4" fmla="*/ 1560 w 1639"/>
                <a:gd name="T5" fmla="*/ 3 h 205"/>
                <a:gd name="T6" fmla="*/ 1581 w 1639"/>
                <a:gd name="T7" fmla="*/ 10 h 205"/>
                <a:gd name="T8" fmla="*/ 1600 w 1639"/>
                <a:gd name="T9" fmla="*/ 23 h 205"/>
                <a:gd name="T10" fmla="*/ 1616 w 1639"/>
                <a:gd name="T11" fmla="*/ 38 h 205"/>
                <a:gd name="T12" fmla="*/ 1629 w 1639"/>
                <a:gd name="T13" fmla="*/ 58 h 205"/>
                <a:gd name="T14" fmla="*/ 1636 w 1639"/>
                <a:gd name="T15" fmla="*/ 79 h 205"/>
                <a:gd name="T16" fmla="*/ 1639 w 1639"/>
                <a:gd name="T17" fmla="*/ 102 h 205"/>
                <a:gd name="T18" fmla="*/ 1636 w 1639"/>
                <a:gd name="T19" fmla="*/ 126 h 205"/>
                <a:gd name="T20" fmla="*/ 1629 w 1639"/>
                <a:gd name="T21" fmla="*/ 147 h 205"/>
                <a:gd name="T22" fmla="*/ 1616 w 1639"/>
                <a:gd name="T23" fmla="*/ 167 h 205"/>
                <a:gd name="T24" fmla="*/ 1600 w 1639"/>
                <a:gd name="T25" fmla="*/ 183 h 205"/>
                <a:gd name="T26" fmla="*/ 1581 w 1639"/>
                <a:gd name="T27" fmla="*/ 195 h 205"/>
                <a:gd name="T28" fmla="*/ 1560 w 1639"/>
                <a:gd name="T29" fmla="*/ 202 h 205"/>
                <a:gd name="T30" fmla="*/ 1536 w 1639"/>
                <a:gd name="T31" fmla="*/ 205 h 205"/>
                <a:gd name="T32" fmla="*/ 102 w 1639"/>
                <a:gd name="T33" fmla="*/ 205 h 205"/>
                <a:gd name="T34" fmla="*/ 79 w 1639"/>
                <a:gd name="T35" fmla="*/ 202 h 205"/>
                <a:gd name="T36" fmla="*/ 57 w 1639"/>
                <a:gd name="T37" fmla="*/ 195 h 205"/>
                <a:gd name="T38" fmla="*/ 38 w 1639"/>
                <a:gd name="T39" fmla="*/ 183 h 205"/>
                <a:gd name="T40" fmla="*/ 22 w 1639"/>
                <a:gd name="T41" fmla="*/ 167 h 205"/>
                <a:gd name="T42" fmla="*/ 10 w 1639"/>
                <a:gd name="T43" fmla="*/ 147 h 205"/>
                <a:gd name="T44" fmla="*/ 3 w 1639"/>
                <a:gd name="T45" fmla="*/ 126 h 205"/>
                <a:gd name="T46" fmla="*/ 0 w 1639"/>
                <a:gd name="T47" fmla="*/ 102 h 205"/>
                <a:gd name="T48" fmla="*/ 3 w 1639"/>
                <a:gd name="T49" fmla="*/ 79 h 205"/>
                <a:gd name="T50" fmla="*/ 10 w 1639"/>
                <a:gd name="T51" fmla="*/ 58 h 205"/>
                <a:gd name="T52" fmla="*/ 22 w 1639"/>
                <a:gd name="T53" fmla="*/ 38 h 205"/>
                <a:gd name="T54" fmla="*/ 38 w 1639"/>
                <a:gd name="T55" fmla="*/ 23 h 205"/>
                <a:gd name="T56" fmla="*/ 57 w 1639"/>
                <a:gd name="T57" fmla="*/ 10 h 205"/>
                <a:gd name="T58" fmla="*/ 79 w 1639"/>
                <a:gd name="T59" fmla="*/ 3 h 205"/>
                <a:gd name="T60" fmla="*/ 102 w 1639"/>
                <a:gd name="T61" fmla="*/ 0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639" h="205">
                  <a:moveTo>
                    <a:pt x="102" y="0"/>
                  </a:moveTo>
                  <a:lnTo>
                    <a:pt x="1536" y="0"/>
                  </a:lnTo>
                  <a:lnTo>
                    <a:pt x="1560" y="3"/>
                  </a:lnTo>
                  <a:lnTo>
                    <a:pt x="1581" y="10"/>
                  </a:lnTo>
                  <a:lnTo>
                    <a:pt x="1600" y="23"/>
                  </a:lnTo>
                  <a:lnTo>
                    <a:pt x="1616" y="38"/>
                  </a:lnTo>
                  <a:lnTo>
                    <a:pt x="1629" y="58"/>
                  </a:lnTo>
                  <a:lnTo>
                    <a:pt x="1636" y="79"/>
                  </a:lnTo>
                  <a:lnTo>
                    <a:pt x="1639" y="102"/>
                  </a:lnTo>
                  <a:lnTo>
                    <a:pt x="1636" y="126"/>
                  </a:lnTo>
                  <a:lnTo>
                    <a:pt x="1629" y="147"/>
                  </a:lnTo>
                  <a:lnTo>
                    <a:pt x="1616" y="167"/>
                  </a:lnTo>
                  <a:lnTo>
                    <a:pt x="1600" y="183"/>
                  </a:lnTo>
                  <a:lnTo>
                    <a:pt x="1581" y="195"/>
                  </a:lnTo>
                  <a:lnTo>
                    <a:pt x="1560" y="202"/>
                  </a:lnTo>
                  <a:lnTo>
                    <a:pt x="1536" y="205"/>
                  </a:lnTo>
                  <a:lnTo>
                    <a:pt x="102" y="205"/>
                  </a:lnTo>
                  <a:lnTo>
                    <a:pt x="79" y="202"/>
                  </a:lnTo>
                  <a:lnTo>
                    <a:pt x="57" y="195"/>
                  </a:lnTo>
                  <a:lnTo>
                    <a:pt x="38" y="183"/>
                  </a:lnTo>
                  <a:lnTo>
                    <a:pt x="22" y="167"/>
                  </a:lnTo>
                  <a:lnTo>
                    <a:pt x="10" y="147"/>
                  </a:lnTo>
                  <a:lnTo>
                    <a:pt x="3" y="126"/>
                  </a:lnTo>
                  <a:lnTo>
                    <a:pt x="0" y="102"/>
                  </a:lnTo>
                  <a:lnTo>
                    <a:pt x="3" y="79"/>
                  </a:lnTo>
                  <a:lnTo>
                    <a:pt x="10" y="58"/>
                  </a:lnTo>
                  <a:lnTo>
                    <a:pt x="22" y="38"/>
                  </a:lnTo>
                  <a:lnTo>
                    <a:pt x="38" y="23"/>
                  </a:lnTo>
                  <a:lnTo>
                    <a:pt x="57" y="10"/>
                  </a:lnTo>
                  <a:lnTo>
                    <a:pt x="79" y="3"/>
                  </a:lnTo>
                  <a:lnTo>
                    <a:pt x="102"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75" name="Group 211"/>
          <p:cNvGrpSpPr>
            <a:grpSpLocks noChangeAspect="1"/>
          </p:cNvGrpSpPr>
          <p:nvPr/>
        </p:nvGrpSpPr>
        <p:grpSpPr bwMode="auto">
          <a:xfrm>
            <a:off x="6578252" y="3048279"/>
            <a:ext cx="409009" cy="470703"/>
            <a:chOff x="2750" y="2122"/>
            <a:chExt cx="358" cy="412"/>
          </a:xfrm>
          <a:solidFill>
            <a:srgbClr val="304371"/>
          </a:solidFill>
        </p:grpSpPr>
        <p:sp>
          <p:nvSpPr>
            <p:cNvPr id="76" name="Freeform 213"/>
            <p:cNvSpPr>
              <a:spLocks noEditPoints="1"/>
            </p:cNvSpPr>
            <p:nvPr/>
          </p:nvSpPr>
          <p:spPr bwMode="auto">
            <a:xfrm>
              <a:off x="2801" y="2174"/>
              <a:ext cx="307" cy="360"/>
            </a:xfrm>
            <a:custGeom>
              <a:avLst/>
              <a:gdLst>
                <a:gd name="T0" fmla="*/ 1640 w 2460"/>
                <a:gd name="T1" fmla="*/ 823 h 2881"/>
                <a:gd name="T2" fmla="*/ 2103 w 2460"/>
                <a:gd name="T3" fmla="*/ 785 h 2881"/>
                <a:gd name="T4" fmla="*/ 2032 w 2460"/>
                <a:gd name="T5" fmla="*/ 702 h 2881"/>
                <a:gd name="T6" fmla="*/ 1948 w 2460"/>
                <a:gd name="T7" fmla="*/ 610 h 2881"/>
                <a:gd name="T8" fmla="*/ 1852 w 2460"/>
                <a:gd name="T9" fmla="*/ 514 h 2881"/>
                <a:gd name="T10" fmla="*/ 1760 w 2460"/>
                <a:gd name="T11" fmla="*/ 429 h 2881"/>
                <a:gd name="T12" fmla="*/ 1677 w 2460"/>
                <a:gd name="T13" fmla="*/ 358 h 2881"/>
                <a:gd name="T14" fmla="*/ 256 w 2460"/>
                <a:gd name="T15" fmla="*/ 206 h 2881"/>
                <a:gd name="T16" fmla="*/ 226 w 2460"/>
                <a:gd name="T17" fmla="*/ 216 h 2881"/>
                <a:gd name="T18" fmla="*/ 208 w 2460"/>
                <a:gd name="T19" fmla="*/ 241 h 2881"/>
                <a:gd name="T20" fmla="*/ 206 w 2460"/>
                <a:gd name="T21" fmla="*/ 2624 h 2881"/>
                <a:gd name="T22" fmla="*/ 216 w 2460"/>
                <a:gd name="T23" fmla="*/ 2654 h 2881"/>
                <a:gd name="T24" fmla="*/ 241 w 2460"/>
                <a:gd name="T25" fmla="*/ 2672 h 2881"/>
                <a:gd name="T26" fmla="*/ 2203 w 2460"/>
                <a:gd name="T27" fmla="*/ 2675 h 2881"/>
                <a:gd name="T28" fmla="*/ 2233 w 2460"/>
                <a:gd name="T29" fmla="*/ 2665 h 2881"/>
                <a:gd name="T30" fmla="*/ 2252 w 2460"/>
                <a:gd name="T31" fmla="*/ 2639 h 2881"/>
                <a:gd name="T32" fmla="*/ 2254 w 2460"/>
                <a:gd name="T33" fmla="*/ 1028 h 2881"/>
                <a:gd name="T34" fmla="*/ 1514 w 2460"/>
                <a:gd name="T35" fmla="*/ 1026 h 2881"/>
                <a:gd name="T36" fmla="*/ 1474 w 2460"/>
                <a:gd name="T37" fmla="*/ 1007 h 2881"/>
                <a:gd name="T38" fmla="*/ 1445 w 2460"/>
                <a:gd name="T39" fmla="*/ 971 h 2881"/>
                <a:gd name="T40" fmla="*/ 1435 w 2460"/>
                <a:gd name="T41" fmla="*/ 926 h 2881"/>
                <a:gd name="T42" fmla="*/ 256 w 2460"/>
                <a:gd name="T43" fmla="*/ 206 h 2881"/>
                <a:gd name="T44" fmla="*/ 1435 w 2460"/>
                <a:gd name="T45" fmla="*/ 0 h 2881"/>
                <a:gd name="T46" fmla="*/ 1461 w 2460"/>
                <a:gd name="T47" fmla="*/ 2 h 2881"/>
                <a:gd name="T48" fmla="*/ 1494 w 2460"/>
                <a:gd name="T49" fmla="*/ 8 h 2881"/>
                <a:gd name="T50" fmla="*/ 1535 w 2460"/>
                <a:gd name="T51" fmla="*/ 22 h 2881"/>
                <a:gd name="T52" fmla="*/ 1588 w 2460"/>
                <a:gd name="T53" fmla="*/ 46 h 2881"/>
                <a:gd name="T54" fmla="*/ 1650 w 2460"/>
                <a:gd name="T55" fmla="*/ 83 h 2881"/>
                <a:gd name="T56" fmla="*/ 1726 w 2460"/>
                <a:gd name="T57" fmla="*/ 136 h 2881"/>
                <a:gd name="T58" fmla="*/ 1827 w 2460"/>
                <a:gd name="T59" fmla="*/ 216 h 2881"/>
                <a:gd name="T60" fmla="*/ 1935 w 2460"/>
                <a:gd name="T61" fmla="*/ 311 h 2881"/>
                <a:gd name="T62" fmla="*/ 2045 w 2460"/>
                <a:gd name="T63" fmla="*/ 416 h 2881"/>
                <a:gd name="T64" fmla="*/ 2150 w 2460"/>
                <a:gd name="T65" fmla="*/ 526 h 2881"/>
                <a:gd name="T66" fmla="*/ 2245 w 2460"/>
                <a:gd name="T67" fmla="*/ 635 h 2881"/>
                <a:gd name="T68" fmla="*/ 2324 w 2460"/>
                <a:gd name="T69" fmla="*/ 737 h 2881"/>
                <a:gd name="T70" fmla="*/ 2352 w 2460"/>
                <a:gd name="T71" fmla="*/ 776 h 2881"/>
                <a:gd name="T72" fmla="*/ 2396 w 2460"/>
                <a:gd name="T73" fmla="*/ 845 h 2881"/>
                <a:gd name="T74" fmla="*/ 2427 w 2460"/>
                <a:gd name="T75" fmla="*/ 903 h 2881"/>
                <a:gd name="T76" fmla="*/ 2445 w 2460"/>
                <a:gd name="T77" fmla="*/ 950 h 2881"/>
                <a:gd name="T78" fmla="*/ 2456 w 2460"/>
                <a:gd name="T79" fmla="*/ 987 h 2881"/>
                <a:gd name="T80" fmla="*/ 2459 w 2460"/>
                <a:gd name="T81" fmla="*/ 1017 h 2881"/>
                <a:gd name="T82" fmla="*/ 2460 w 2460"/>
                <a:gd name="T83" fmla="*/ 2624 h 2881"/>
                <a:gd name="T84" fmla="*/ 2448 w 2460"/>
                <a:gd name="T85" fmla="*/ 2698 h 2881"/>
                <a:gd name="T86" fmla="*/ 2418 w 2460"/>
                <a:gd name="T87" fmla="*/ 2763 h 2881"/>
                <a:gd name="T88" fmla="*/ 2371 w 2460"/>
                <a:gd name="T89" fmla="*/ 2818 h 2881"/>
                <a:gd name="T90" fmla="*/ 2311 w 2460"/>
                <a:gd name="T91" fmla="*/ 2857 h 2881"/>
                <a:gd name="T92" fmla="*/ 2241 w 2460"/>
                <a:gd name="T93" fmla="*/ 2878 h 2881"/>
                <a:gd name="T94" fmla="*/ 256 w 2460"/>
                <a:gd name="T95" fmla="*/ 2881 h 2881"/>
                <a:gd name="T96" fmla="*/ 183 w 2460"/>
                <a:gd name="T97" fmla="*/ 2870 h 2881"/>
                <a:gd name="T98" fmla="*/ 117 w 2460"/>
                <a:gd name="T99" fmla="*/ 2840 h 2881"/>
                <a:gd name="T100" fmla="*/ 64 w 2460"/>
                <a:gd name="T101" fmla="*/ 2792 h 2881"/>
                <a:gd name="T102" fmla="*/ 25 w 2460"/>
                <a:gd name="T103" fmla="*/ 2732 h 2881"/>
                <a:gd name="T104" fmla="*/ 3 w 2460"/>
                <a:gd name="T105" fmla="*/ 2661 h 2881"/>
                <a:gd name="T106" fmla="*/ 0 w 2460"/>
                <a:gd name="T107" fmla="*/ 257 h 2881"/>
                <a:gd name="T108" fmla="*/ 12 w 2460"/>
                <a:gd name="T109" fmla="*/ 183 h 2881"/>
                <a:gd name="T110" fmla="*/ 42 w 2460"/>
                <a:gd name="T111" fmla="*/ 117 h 2881"/>
                <a:gd name="T112" fmla="*/ 89 w 2460"/>
                <a:gd name="T113" fmla="*/ 63 h 2881"/>
                <a:gd name="T114" fmla="*/ 149 w 2460"/>
                <a:gd name="T115" fmla="*/ 23 h 2881"/>
                <a:gd name="T116" fmla="*/ 219 w 2460"/>
                <a:gd name="T117" fmla="*/ 3 h 28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460" h="2881">
                  <a:moveTo>
                    <a:pt x="1640" y="328"/>
                  </a:moveTo>
                  <a:lnTo>
                    <a:pt x="1640" y="823"/>
                  </a:lnTo>
                  <a:lnTo>
                    <a:pt x="2133" y="823"/>
                  </a:lnTo>
                  <a:lnTo>
                    <a:pt x="2103" y="785"/>
                  </a:lnTo>
                  <a:lnTo>
                    <a:pt x="2069" y="744"/>
                  </a:lnTo>
                  <a:lnTo>
                    <a:pt x="2032" y="702"/>
                  </a:lnTo>
                  <a:lnTo>
                    <a:pt x="1992" y="656"/>
                  </a:lnTo>
                  <a:lnTo>
                    <a:pt x="1948" y="610"/>
                  </a:lnTo>
                  <a:lnTo>
                    <a:pt x="1900" y="561"/>
                  </a:lnTo>
                  <a:lnTo>
                    <a:pt x="1852" y="514"/>
                  </a:lnTo>
                  <a:lnTo>
                    <a:pt x="1806" y="470"/>
                  </a:lnTo>
                  <a:lnTo>
                    <a:pt x="1760" y="429"/>
                  </a:lnTo>
                  <a:lnTo>
                    <a:pt x="1718" y="392"/>
                  </a:lnTo>
                  <a:lnTo>
                    <a:pt x="1677" y="358"/>
                  </a:lnTo>
                  <a:lnTo>
                    <a:pt x="1640" y="328"/>
                  </a:lnTo>
                  <a:close/>
                  <a:moveTo>
                    <a:pt x="256" y="206"/>
                  </a:moveTo>
                  <a:lnTo>
                    <a:pt x="241" y="208"/>
                  </a:lnTo>
                  <a:lnTo>
                    <a:pt x="226" y="216"/>
                  </a:lnTo>
                  <a:lnTo>
                    <a:pt x="216" y="227"/>
                  </a:lnTo>
                  <a:lnTo>
                    <a:pt x="208" y="241"/>
                  </a:lnTo>
                  <a:lnTo>
                    <a:pt x="206" y="257"/>
                  </a:lnTo>
                  <a:lnTo>
                    <a:pt x="206" y="2624"/>
                  </a:lnTo>
                  <a:lnTo>
                    <a:pt x="208" y="2639"/>
                  </a:lnTo>
                  <a:lnTo>
                    <a:pt x="216" y="2654"/>
                  </a:lnTo>
                  <a:lnTo>
                    <a:pt x="226" y="2665"/>
                  </a:lnTo>
                  <a:lnTo>
                    <a:pt x="241" y="2672"/>
                  </a:lnTo>
                  <a:lnTo>
                    <a:pt x="256" y="2675"/>
                  </a:lnTo>
                  <a:lnTo>
                    <a:pt x="2203" y="2675"/>
                  </a:lnTo>
                  <a:lnTo>
                    <a:pt x="2219" y="2672"/>
                  </a:lnTo>
                  <a:lnTo>
                    <a:pt x="2233" y="2665"/>
                  </a:lnTo>
                  <a:lnTo>
                    <a:pt x="2245" y="2654"/>
                  </a:lnTo>
                  <a:lnTo>
                    <a:pt x="2252" y="2639"/>
                  </a:lnTo>
                  <a:lnTo>
                    <a:pt x="2254" y="2624"/>
                  </a:lnTo>
                  <a:lnTo>
                    <a:pt x="2254" y="1028"/>
                  </a:lnTo>
                  <a:lnTo>
                    <a:pt x="1537" y="1028"/>
                  </a:lnTo>
                  <a:lnTo>
                    <a:pt x="1514" y="1026"/>
                  </a:lnTo>
                  <a:lnTo>
                    <a:pt x="1492" y="1018"/>
                  </a:lnTo>
                  <a:lnTo>
                    <a:pt x="1474" y="1007"/>
                  </a:lnTo>
                  <a:lnTo>
                    <a:pt x="1457" y="990"/>
                  </a:lnTo>
                  <a:lnTo>
                    <a:pt x="1445" y="971"/>
                  </a:lnTo>
                  <a:lnTo>
                    <a:pt x="1438" y="950"/>
                  </a:lnTo>
                  <a:lnTo>
                    <a:pt x="1435" y="926"/>
                  </a:lnTo>
                  <a:lnTo>
                    <a:pt x="1435" y="206"/>
                  </a:lnTo>
                  <a:lnTo>
                    <a:pt x="256" y="206"/>
                  </a:lnTo>
                  <a:close/>
                  <a:moveTo>
                    <a:pt x="256" y="0"/>
                  </a:moveTo>
                  <a:lnTo>
                    <a:pt x="1435" y="0"/>
                  </a:lnTo>
                  <a:lnTo>
                    <a:pt x="1447" y="1"/>
                  </a:lnTo>
                  <a:lnTo>
                    <a:pt x="1461" y="2"/>
                  </a:lnTo>
                  <a:lnTo>
                    <a:pt x="1477" y="4"/>
                  </a:lnTo>
                  <a:lnTo>
                    <a:pt x="1494" y="8"/>
                  </a:lnTo>
                  <a:lnTo>
                    <a:pt x="1514" y="14"/>
                  </a:lnTo>
                  <a:lnTo>
                    <a:pt x="1535" y="22"/>
                  </a:lnTo>
                  <a:lnTo>
                    <a:pt x="1560" y="33"/>
                  </a:lnTo>
                  <a:lnTo>
                    <a:pt x="1588" y="46"/>
                  </a:lnTo>
                  <a:lnTo>
                    <a:pt x="1618" y="63"/>
                  </a:lnTo>
                  <a:lnTo>
                    <a:pt x="1650" y="83"/>
                  </a:lnTo>
                  <a:lnTo>
                    <a:pt x="1686" y="107"/>
                  </a:lnTo>
                  <a:lnTo>
                    <a:pt x="1726" y="136"/>
                  </a:lnTo>
                  <a:lnTo>
                    <a:pt x="1776" y="173"/>
                  </a:lnTo>
                  <a:lnTo>
                    <a:pt x="1827" y="216"/>
                  </a:lnTo>
                  <a:lnTo>
                    <a:pt x="1881" y="262"/>
                  </a:lnTo>
                  <a:lnTo>
                    <a:pt x="1935" y="311"/>
                  </a:lnTo>
                  <a:lnTo>
                    <a:pt x="1990" y="362"/>
                  </a:lnTo>
                  <a:lnTo>
                    <a:pt x="2045" y="416"/>
                  </a:lnTo>
                  <a:lnTo>
                    <a:pt x="2099" y="471"/>
                  </a:lnTo>
                  <a:lnTo>
                    <a:pt x="2150" y="526"/>
                  </a:lnTo>
                  <a:lnTo>
                    <a:pt x="2198" y="581"/>
                  </a:lnTo>
                  <a:lnTo>
                    <a:pt x="2245" y="635"/>
                  </a:lnTo>
                  <a:lnTo>
                    <a:pt x="2286" y="686"/>
                  </a:lnTo>
                  <a:lnTo>
                    <a:pt x="2324" y="737"/>
                  </a:lnTo>
                  <a:lnTo>
                    <a:pt x="2324" y="736"/>
                  </a:lnTo>
                  <a:lnTo>
                    <a:pt x="2352" y="776"/>
                  </a:lnTo>
                  <a:lnTo>
                    <a:pt x="2376" y="812"/>
                  </a:lnTo>
                  <a:lnTo>
                    <a:pt x="2396" y="845"/>
                  </a:lnTo>
                  <a:lnTo>
                    <a:pt x="2413" y="875"/>
                  </a:lnTo>
                  <a:lnTo>
                    <a:pt x="2427" y="903"/>
                  </a:lnTo>
                  <a:lnTo>
                    <a:pt x="2437" y="928"/>
                  </a:lnTo>
                  <a:lnTo>
                    <a:pt x="2445" y="950"/>
                  </a:lnTo>
                  <a:lnTo>
                    <a:pt x="2451" y="969"/>
                  </a:lnTo>
                  <a:lnTo>
                    <a:pt x="2456" y="987"/>
                  </a:lnTo>
                  <a:lnTo>
                    <a:pt x="2458" y="1002"/>
                  </a:lnTo>
                  <a:lnTo>
                    <a:pt x="2459" y="1017"/>
                  </a:lnTo>
                  <a:lnTo>
                    <a:pt x="2460" y="1028"/>
                  </a:lnTo>
                  <a:lnTo>
                    <a:pt x="2460" y="2624"/>
                  </a:lnTo>
                  <a:lnTo>
                    <a:pt x="2457" y="2661"/>
                  </a:lnTo>
                  <a:lnTo>
                    <a:pt x="2448" y="2698"/>
                  </a:lnTo>
                  <a:lnTo>
                    <a:pt x="2435" y="2732"/>
                  </a:lnTo>
                  <a:lnTo>
                    <a:pt x="2418" y="2763"/>
                  </a:lnTo>
                  <a:lnTo>
                    <a:pt x="2396" y="2792"/>
                  </a:lnTo>
                  <a:lnTo>
                    <a:pt x="2371" y="2818"/>
                  </a:lnTo>
                  <a:lnTo>
                    <a:pt x="2342" y="2840"/>
                  </a:lnTo>
                  <a:lnTo>
                    <a:pt x="2311" y="2857"/>
                  </a:lnTo>
                  <a:lnTo>
                    <a:pt x="2277" y="2870"/>
                  </a:lnTo>
                  <a:lnTo>
                    <a:pt x="2241" y="2878"/>
                  </a:lnTo>
                  <a:lnTo>
                    <a:pt x="2203" y="2881"/>
                  </a:lnTo>
                  <a:lnTo>
                    <a:pt x="256" y="2881"/>
                  </a:lnTo>
                  <a:lnTo>
                    <a:pt x="219" y="2878"/>
                  </a:lnTo>
                  <a:lnTo>
                    <a:pt x="183" y="2870"/>
                  </a:lnTo>
                  <a:lnTo>
                    <a:pt x="149" y="2857"/>
                  </a:lnTo>
                  <a:lnTo>
                    <a:pt x="117" y="2840"/>
                  </a:lnTo>
                  <a:lnTo>
                    <a:pt x="89" y="2818"/>
                  </a:lnTo>
                  <a:lnTo>
                    <a:pt x="64" y="2792"/>
                  </a:lnTo>
                  <a:lnTo>
                    <a:pt x="42" y="2763"/>
                  </a:lnTo>
                  <a:lnTo>
                    <a:pt x="25" y="2732"/>
                  </a:lnTo>
                  <a:lnTo>
                    <a:pt x="12" y="2698"/>
                  </a:lnTo>
                  <a:lnTo>
                    <a:pt x="3" y="2661"/>
                  </a:lnTo>
                  <a:lnTo>
                    <a:pt x="0" y="2624"/>
                  </a:lnTo>
                  <a:lnTo>
                    <a:pt x="0" y="257"/>
                  </a:lnTo>
                  <a:lnTo>
                    <a:pt x="3" y="220"/>
                  </a:lnTo>
                  <a:lnTo>
                    <a:pt x="12" y="183"/>
                  </a:lnTo>
                  <a:lnTo>
                    <a:pt x="25" y="148"/>
                  </a:lnTo>
                  <a:lnTo>
                    <a:pt x="42" y="117"/>
                  </a:lnTo>
                  <a:lnTo>
                    <a:pt x="64" y="88"/>
                  </a:lnTo>
                  <a:lnTo>
                    <a:pt x="89" y="63"/>
                  </a:lnTo>
                  <a:lnTo>
                    <a:pt x="117" y="41"/>
                  </a:lnTo>
                  <a:lnTo>
                    <a:pt x="149" y="23"/>
                  </a:lnTo>
                  <a:lnTo>
                    <a:pt x="183" y="11"/>
                  </a:lnTo>
                  <a:lnTo>
                    <a:pt x="219" y="3"/>
                  </a:lnTo>
                  <a:lnTo>
                    <a:pt x="25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77" name="Freeform 214"/>
            <p:cNvSpPr/>
            <p:nvPr/>
          </p:nvSpPr>
          <p:spPr bwMode="auto">
            <a:xfrm>
              <a:off x="2750" y="2122"/>
              <a:ext cx="227" cy="360"/>
            </a:xfrm>
            <a:custGeom>
              <a:avLst/>
              <a:gdLst>
                <a:gd name="T0" fmla="*/ 256 w 1815"/>
                <a:gd name="T1" fmla="*/ 0 h 2875"/>
                <a:gd name="T2" fmla="*/ 1434 w 1815"/>
                <a:gd name="T3" fmla="*/ 0 h 2875"/>
                <a:gd name="T4" fmla="*/ 1447 w 1815"/>
                <a:gd name="T5" fmla="*/ 0 h 2875"/>
                <a:gd name="T6" fmla="*/ 1460 w 1815"/>
                <a:gd name="T7" fmla="*/ 1 h 2875"/>
                <a:gd name="T8" fmla="*/ 1475 w 1815"/>
                <a:gd name="T9" fmla="*/ 4 h 2875"/>
                <a:gd name="T10" fmla="*/ 1493 w 1815"/>
                <a:gd name="T11" fmla="*/ 8 h 2875"/>
                <a:gd name="T12" fmla="*/ 1512 w 1815"/>
                <a:gd name="T13" fmla="*/ 14 h 2875"/>
                <a:gd name="T14" fmla="*/ 1535 w 1815"/>
                <a:gd name="T15" fmla="*/ 21 h 2875"/>
                <a:gd name="T16" fmla="*/ 1560 w 1815"/>
                <a:gd name="T17" fmla="*/ 33 h 2875"/>
                <a:gd name="T18" fmla="*/ 1586 w 1815"/>
                <a:gd name="T19" fmla="*/ 46 h 2875"/>
                <a:gd name="T20" fmla="*/ 1616 w 1815"/>
                <a:gd name="T21" fmla="*/ 63 h 2875"/>
                <a:gd name="T22" fmla="*/ 1649 w 1815"/>
                <a:gd name="T23" fmla="*/ 83 h 2875"/>
                <a:gd name="T24" fmla="*/ 1685 w 1815"/>
                <a:gd name="T25" fmla="*/ 107 h 2875"/>
                <a:gd name="T26" fmla="*/ 1725 w 1815"/>
                <a:gd name="T27" fmla="*/ 135 h 2875"/>
                <a:gd name="T28" fmla="*/ 1770 w 1815"/>
                <a:gd name="T29" fmla="*/ 169 h 2875"/>
                <a:gd name="T30" fmla="*/ 1815 w 1815"/>
                <a:gd name="T31" fmla="*/ 205 h 2875"/>
                <a:gd name="T32" fmla="*/ 256 w 1815"/>
                <a:gd name="T33" fmla="*/ 205 h 2875"/>
                <a:gd name="T34" fmla="*/ 241 w 1815"/>
                <a:gd name="T35" fmla="*/ 208 h 2875"/>
                <a:gd name="T36" fmla="*/ 226 w 1815"/>
                <a:gd name="T37" fmla="*/ 215 h 2875"/>
                <a:gd name="T38" fmla="*/ 215 w 1815"/>
                <a:gd name="T39" fmla="*/ 227 h 2875"/>
                <a:gd name="T40" fmla="*/ 208 w 1815"/>
                <a:gd name="T41" fmla="*/ 240 h 2875"/>
                <a:gd name="T42" fmla="*/ 205 w 1815"/>
                <a:gd name="T43" fmla="*/ 257 h 2875"/>
                <a:gd name="T44" fmla="*/ 205 w 1815"/>
                <a:gd name="T45" fmla="*/ 2875 h 2875"/>
                <a:gd name="T46" fmla="*/ 167 w 1815"/>
                <a:gd name="T47" fmla="*/ 2864 h 2875"/>
                <a:gd name="T48" fmla="*/ 132 w 1815"/>
                <a:gd name="T49" fmla="*/ 2848 h 2875"/>
                <a:gd name="T50" fmla="*/ 100 w 1815"/>
                <a:gd name="T51" fmla="*/ 2826 h 2875"/>
                <a:gd name="T52" fmla="*/ 71 w 1815"/>
                <a:gd name="T53" fmla="*/ 2801 h 2875"/>
                <a:gd name="T54" fmla="*/ 47 w 1815"/>
                <a:gd name="T55" fmla="*/ 2771 h 2875"/>
                <a:gd name="T56" fmla="*/ 27 w 1815"/>
                <a:gd name="T57" fmla="*/ 2738 h 2875"/>
                <a:gd name="T58" fmla="*/ 12 w 1815"/>
                <a:gd name="T59" fmla="*/ 2702 h 2875"/>
                <a:gd name="T60" fmla="*/ 3 w 1815"/>
                <a:gd name="T61" fmla="*/ 2664 h 2875"/>
                <a:gd name="T62" fmla="*/ 0 w 1815"/>
                <a:gd name="T63" fmla="*/ 2623 h 2875"/>
                <a:gd name="T64" fmla="*/ 0 w 1815"/>
                <a:gd name="T65" fmla="*/ 257 h 2875"/>
                <a:gd name="T66" fmla="*/ 3 w 1815"/>
                <a:gd name="T67" fmla="*/ 219 h 2875"/>
                <a:gd name="T68" fmla="*/ 11 w 1815"/>
                <a:gd name="T69" fmla="*/ 182 h 2875"/>
                <a:gd name="T70" fmla="*/ 24 w 1815"/>
                <a:gd name="T71" fmla="*/ 148 h 2875"/>
                <a:gd name="T72" fmla="*/ 41 w 1815"/>
                <a:gd name="T73" fmla="*/ 116 h 2875"/>
                <a:gd name="T74" fmla="*/ 63 w 1815"/>
                <a:gd name="T75" fmla="*/ 88 h 2875"/>
                <a:gd name="T76" fmla="*/ 88 w 1815"/>
                <a:gd name="T77" fmla="*/ 63 h 2875"/>
                <a:gd name="T78" fmla="*/ 117 w 1815"/>
                <a:gd name="T79" fmla="*/ 41 h 2875"/>
                <a:gd name="T80" fmla="*/ 148 w 1815"/>
                <a:gd name="T81" fmla="*/ 23 h 2875"/>
                <a:gd name="T82" fmla="*/ 182 w 1815"/>
                <a:gd name="T83" fmla="*/ 10 h 2875"/>
                <a:gd name="T84" fmla="*/ 218 w 1815"/>
                <a:gd name="T85" fmla="*/ 3 h 2875"/>
                <a:gd name="T86" fmla="*/ 256 w 1815"/>
                <a:gd name="T87" fmla="*/ 0 h 28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15" h="2875">
                  <a:moveTo>
                    <a:pt x="256" y="0"/>
                  </a:moveTo>
                  <a:lnTo>
                    <a:pt x="1434" y="0"/>
                  </a:lnTo>
                  <a:lnTo>
                    <a:pt x="1447" y="0"/>
                  </a:lnTo>
                  <a:lnTo>
                    <a:pt x="1460" y="1"/>
                  </a:lnTo>
                  <a:lnTo>
                    <a:pt x="1475" y="4"/>
                  </a:lnTo>
                  <a:lnTo>
                    <a:pt x="1493" y="8"/>
                  </a:lnTo>
                  <a:lnTo>
                    <a:pt x="1512" y="14"/>
                  </a:lnTo>
                  <a:lnTo>
                    <a:pt x="1535" y="21"/>
                  </a:lnTo>
                  <a:lnTo>
                    <a:pt x="1560" y="33"/>
                  </a:lnTo>
                  <a:lnTo>
                    <a:pt x="1586" y="46"/>
                  </a:lnTo>
                  <a:lnTo>
                    <a:pt x="1616" y="63"/>
                  </a:lnTo>
                  <a:lnTo>
                    <a:pt x="1649" y="83"/>
                  </a:lnTo>
                  <a:lnTo>
                    <a:pt x="1685" y="107"/>
                  </a:lnTo>
                  <a:lnTo>
                    <a:pt x="1725" y="135"/>
                  </a:lnTo>
                  <a:lnTo>
                    <a:pt x="1770" y="169"/>
                  </a:lnTo>
                  <a:lnTo>
                    <a:pt x="1815" y="205"/>
                  </a:lnTo>
                  <a:lnTo>
                    <a:pt x="256" y="205"/>
                  </a:lnTo>
                  <a:lnTo>
                    <a:pt x="241" y="208"/>
                  </a:lnTo>
                  <a:lnTo>
                    <a:pt x="226" y="215"/>
                  </a:lnTo>
                  <a:lnTo>
                    <a:pt x="215" y="227"/>
                  </a:lnTo>
                  <a:lnTo>
                    <a:pt x="208" y="240"/>
                  </a:lnTo>
                  <a:lnTo>
                    <a:pt x="205" y="257"/>
                  </a:lnTo>
                  <a:lnTo>
                    <a:pt x="205" y="2875"/>
                  </a:lnTo>
                  <a:lnTo>
                    <a:pt x="167" y="2864"/>
                  </a:lnTo>
                  <a:lnTo>
                    <a:pt x="132" y="2848"/>
                  </a:lnTo>
                  <a:lnTo>
                    <a:pt x="100" y="2826"/>
                  </a:lnTo>
                  <a:lnTo>
                    <a:pt x="71" y="2801"/>
                  </a:lnTo>
                  <a:lnTo>
                    <a:pt x="47" y="2771"/>
                  </a:lnTo>
                  <a:lnTo>
                    <a:pt x="27" y="2738"/>
                  </a:lnTo>
                  <a:lnTo>
                    <a:pt x="12" y="2702"/>
                  </a:lnTo>
                  <a:lnTo>
                    <a:pt x="3" y="2664"/>
                  </a:lnTo>
                  <a:lnTo>
                    <a:pt x="0" y="2623"/>
                  </a:lnTo>
                  <a:lnTo>
                    <a:pt x="0" y="257"/>
                  </a:lnTo>
                  <a:lnTo>
                    <a:pt x="3" y="219"/>
                  </a:lnTo>
                  <a:lnTo>
                    <a:pt x="11" y="182"/>
                  </a:lnTo>
                  <a:lnTo>
                    <a:pt x="24" y="148"/>
                  </a:lnTo>
                  <a:lnTo>
                    <a:pt x="41" y="116"/>
                  </a:lnTo>
                  <a:lnTo>
                    <a:pt x="63" y="88"/>
                  </a:lnTo>
                  <a:lnTo>
                    <a:pt x="88" y="63"/>
                  </a:lnTo>
                  <a:lnTo>
                    <a:pt x="117" y="41"/>
                  </a:lnTo>
                  <a:lnTo>
                    <a:pt x="148" y="23"/>
                  </a:lnTo>
                  <a:lnTo>
                    <a:pt x="182" y="10"/>
                  </a:lnTo>
                  <a:lnTo>
                    <a:pt x="218" y="3"/>
                  </a:lnTo>
                  <a:lnTo>
                    <a:pt x="25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78" name="Group 217"/>
          <p:cNvGrpSpPr>
            <a:grpSpLocks noChangeAspect="1"/>
          </p:cNvGrpSpPr>
          <p:nvPr/>
        </p:nvGrpSpPr>
        <p:grpSpPr bwMode="auto">
          <a:xfrm>
            <a:off x="7271688" y="3048279"/>
            <a:ext cx="409009" cy="470703"/>
            <a:chOff x="2556" y="2057"/>
            <a:chExt cx="358" cy="412"/>
          </a:xfrm>
          <a:solidFill>
            <a:srgbClr val="304371"/>
          </a:solidFill>
        </p:grpSpPr>
        <p:sp>
          <p:nvSpPr>
            <p:cNvPr id="79" name="Freeform 219"/>
            <p:cNvSpPr/>
            <p:nvPr/>
          </p:nvSpPr>
          <p:spPr bwMode="auto">
            <a:xfrm>
              <a:off x="2607" y="2237"/>
              <a:ext cx="256" cy="180"/>
            </a:xfrm>
            <a:custGeom>
              <a:avLst/>
              <a:gdLst>
                <a:gd name="T0" fmla="*/ 615 w 2049"/>
                <a:gd name="T1" fmla="*/ 0 h 1441"/>
                <a:gd name="T2" fmla="*/ 1457 w 2049"/>
                <a:gd name="T3" fmla="*/ 1030 h 1441"/>
                <a:gd name="T4" fmla="*/ 2049 w 2049"/>
                <a:gd name="T5" fmla="*/ 618 h 1441"/>
                <a:gd name="T6" fmla="*/ 2049 w 2049"/>
                <a:gd name="T7" fmla="*/ 1441 h 1441"/>
                <a:gd name="T8" fmla="*/ 0 w 2049"/>
                <a:gd name="T9" fmla="*/ 1441 h 1441"/>
                <a:gd name="T10" fmla="*/ 0 w 2049"/>
                <a:gd name="T11" fmla="*/ 1030 h 1441"/>
                <a:gd name="T12" fmla="*/ 615 w 2049"/>
                <a:gd name="T13" fmla="*/ 0 h 1441"/>
              </a:gdLst>
              <a:ahLst/>
              <a:cxnLst>
                <a:cxn ang="0">
                  <a:pos x="T0" y="T1"/>
                </a:cxn>
                <a:cxn ang="0">
                  <a:pos x="T2" y="T3"/>
                </a:cxn>
                <a:cxn ang="0">
                  <a:pos x="T4" y="T5"/>
                </a:cxn>
                <a:cxn ang="0">
                  <a:pos x="T6" y="T7"/>
                </a:cxn>
                <a:cxn ang="0">
                  <a:pos x="T8" y="T9"/>
                </a:cxn>
                <a:cxn ang="0">
                  <a:pos x="T10" y="T11"/>
                </a:cxn>
                <a:cxn ang="0">
                  <a:pos x="T12" y="T13"/>
                </a:cxn>
              </a:cxnLst>
              <a:rect l="0" t="0" r="r" b="b"/>
              <a:pathLst>
                <a:path w="2049" h="1441">
                  <a:moveTo>
                    <a:pt x="615" y="0"/>
                  </a:moveTo>
                  <a:lnTo>
                    <a:pt x="1457" y="1030"/>
                  </a:lnTo>
                  <a:lnTo>
                    <a:pt x="2049" y="618"/>
                  </a:lnTo>
                  <a:lnTo>
                    <a:pt x="2049" y="1441"/>
                  </a:lnTo>
                  <a:lnTo>
                    <a:pt x="0" y="1441"/>
                  </a:lnTo>
                  <a:lnTo>
                    <a:pt x="0" y="1030"/>
                  </a:lnTo>
                  <a:lnTo>
                    <a:pt x="615"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80" name="Freeform 220"/>
            <p:cNvSpPr/>
            <p:nvPr/>
          </p:nvSpPr>
          <p:spPr bwMode="auto">
            <a:xfrm>
              <a:off x="2786" y="2212"/>
              <a:ext cx="77" cy="77"/>
            </a:xfrm>
            <a:custGeom>
              <a:avLst/>
              <a:gdLst>
                <a:gd name="T0" fmla="*/ 307 w 614"/>
                <a:gd name="T1" fmla="*/ 0 h 617"/>
                <a:gd name="T2" fmla="*/ 349 w 614"/>
                <a:gd name="T3" fmla="*/ 3 h 617"/>
                <a:gd name="T4" fmla="*/ 389 w 614"/>
                <a:gd name="T5" fmla="*/ 11 h 617"/>
                <a:gd name="T6" fmla="*/ 426 w 614"/>
                <a:gd name="T7" fmla="*/ 25 h 617"/>
                <a:gd name="T8" fmla="*/ 462 w 614"/>
                <a:gd name="T9" fmla="*/ 42 h 617"/>
                <a:gd name="T10" fmla="*/ 495 w 614"/>
                <a:gd name="T11" fmla="*/ 64 h 617"/>
                <a:gd name="T12" fmla="*/ 524 w 614"/>
                <a:gd name="T13" fmla="*/ 91 h 617"/>
                <a:gd name="T14" fmla="*/ 551 w 614"/>
                <a:gd name="T15" fmla="*/ 120 h 617"/>
                <a:gd name="T16" fmla="*/ 572 w 614"/>
                <a:gd name="T17" fmla="*/ 153 h 617"/>
                <a:gd name="T18" fmla="*/ 590 w 614"/>
                <a:gd name="T19" fmla="*/ 189 h 617"/>
                <a:gd name="T20" fmla="*/ 603 w 614"/>
                <a:gd name="T21" fmla="*/ 227 h 617"/>
                <a:gd name="T22" fmla="*/ 611 w 614"/>
                <a:gd name="T23" fmla="*/ 267 h 617"/>
                <a:gd name="T24" fmla="*/ 614 w 614"/>
                <a:gd name="T25" fmla="*/ 309 h 617"/>
                <a:gd name="T26" fmla="*/ 611 w 614"/>
                <a:gd name="T27" fmla="*/ 351 h 617"/>
                <a:gd name="T28" fmla="*/ 603 w 614"/>
                <a:gd name="T29" fmla="*/ 391 h 617"/>
                <a:gd name="T30" fmla="*/ 590 w 614"/>
                <a:gd name="T31" fmla="*/ 429 h 617"/>
                <a:gd name="T32" fmla="*/ 572 w 614"/>
                <a:gd name="T33" fmla="*/ 464 h 617"/>
                <a:gd name="T34" fmla="*/ 551 w 614"/>
                <a:gd name="T35" fmla="*/ 498 h 617"/>
                <a:gd name="T36" fmla="*/ 524 w 614"/>
                <a:gd name="T37" fmla="*/ 527 h 617"/>
                <a:gd name="T38" fmla="*/ 495 w 614"/>
                <a:gd name="T39" fmla="*/ 553 h 617"/>
                <a:gd name="T40" fmla="*/ 462 w 614"/>
                <a:gd name="T41" fmla="*/ 575 h 617"/>
                <a:gd name="T42" fmla="*/ 426 w 614"/>
                <a:gd name="T43" fmla="*/ 594 h 617"/>
                <a:gd name="T44" fmla="*/ 389 w 614"/>
                <a:gd name="T45" fmla="*/ 606 h 617"/>
                <a:gd name="T46" fmla="*/ 349 w 614"/>
                <a:gd name="T47" fmla="*/ 614 h 617"/>
                <a:gd name="T48" fmla="*/ 307 w 614"/>
                <a:gd name="T49" fmla="*/ 617 h 617"/>
                <a:gd name="T50" fmla="*/ 266 w 614"/>
                <a:gd name="T51" fmla="*/ 614 h 617"/>
                <a:gd name="T52" fmla="*/ 226 w 614"/>
                <a:gd name="T53" fmla="*/ 606 h 617"/>
                <a:gd name="T54" fmla="*/ 188 w 614"/>
                <a:gd name="T55" fmla="*/ 594 h 617"/>
                <a:gd name="T56" fmla="*/ 152 w 614"/>
                <a:gd name="T57" fmla="*/ 575 h 617"/>
                <a:gd name="T58" fmla="*/ 120 w 614"/>
                <a:gd name="T59" fmla="*/ 553 h 617"/>
                <a:gd name="T60" fmla="*/ 90 w 614"/>
                <a:gd name="T61" fmla="*/ 527 h 617"/>
                <a:gd name="T62" fmla="*/ 64 w 614"/>
                <a:gd name="T63" fmla="*/ 498 h 617"/>
                <a:gd name="T64" fmla="*/ 42 w 614"/>
                <a:gd name="T65" fmla="*/ 464 h 617"/>
                <a:gd name="T66" fmla="*/ 24 w 614"/>
                <a:gd name="T67" fmla="*/ 429 h 617"/>
                <a:gd name="T68" fmla="*/ 11 w 614"/>
                <a:gd name="T69" fmla="*/ 391 h 617"/>
                <a:gd name="T70" fmla="*/ 3 w 614"/>
                <a:gd name="T71" fmla="*/ 351 h 617"/>
                <a:gd name="T72" fmla="*/ 0 w 614"/>
                <a:gd name="T73" fmla="*/ 309 h 617"/>
                <a:gd name="T74" fmla="*/ 3 w 614"/>
                <a:gd name="T75" fmla="*/ 267 h 617"/>
                <a:gd name="T76" fmla="*/ 11 w 614"/>
                <a:gd name="T77" fmla="*/ 227 h 617"/>
                <a:gd name="T78" fmla="*/ 24 w 614"/>
                <a:gd name="T79" fmla="*/ 189 h 617"/>
                <a:gd name="T80" fmla="*/ 42 w 614"/>
                <a:gd name="T81" fmla="*/ 153 h 617"/>
                <a:gd name="T82" fmla="*/ 64 w 614"/>
                <a:gd name="T83" fmla="*/ 120 h 617"/>
                <a:gd name="T84" fmla="*/ 90 w 614"/>
                <a:gd name="T85" fmla="*/ 91 h 617"/>
                <a:gd name="T86" fmla="*/ 120 w 614"/>
                <a:gd name="T87" fmla="*/ 64 h 617"/>
                <a:gd name="T88" fmla="*/ 152 w 614"/>
                <a:gd name="T89" fmla="*/ 42 h 617"/>
                <a:gd name="T90" fmla="*/ 188 w 614"/>
                <a:gd name="T91" fmla="*/ 25 h 617"/>
                <a:gd name="T92" fmla="*/ 226 w 614"/>
                <a:gd name="T93" fmla="*/ 11 h 617"/>
                <a:gd name="T94" fmla="*/ 266 w 614"/>
                <a:gd name="T95" fmla="*/ 3 h 617"/>
                <a:gd name="T96" fmla="*/ 307 w 614"/>
                <a:gd name="T97" fmla="*/ 0 h 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14" h="617">
                  <a:moveTo>
                    <a:pt x="307" y="0"/>
                  </a:moveTo>
                  <a:lnTo>
                    <a:pt x="349" y="3"/>
                  </a:lnTo>
                  <a:lnTo>
                    <a:pt x="389" y="11"/>
                  </a:lnTo>
                  <a:lnTo>
                    <a:pt x="426" y="25"/>
                  </a:lnTo>
                  <a:lnTo>
                    <a:pt x="462" y="42"/>
                  </a:lnTo>
                  <a:lnTo>
                    <a:pt x="495" y="64"/>
                  </a:lnTo>
                  <a:lnTo>
                    <a:pt x="524" y="91"/>
                  </a:lnTo>
                  <a:lnTo>
                    <a:pt x="551" y="120"/>
                  </a:lnTo>
                  <a:lnTo>
                    <a:pt x="572" y="153"/>
                  </a:lnTo>
                  <a:lnTo>
                    <a:pt x="590" y="189"/>
                  </a:lnTo>
                  <a:lnTo>
                    <a:pt x="603" y="227"/>
                  </a:lnTo>
                  <a:lnTo>
                    <a:pt x="611" y="267"/>
                  </a:lnTo>
                  <a:lnTo>
                    <a:pt x="614" y="309"/>
                  </a:lnTo>
                  <a:lnTo>
                    <a:pt x="611" y="351"/>
                  </a:lnTo>
                  <a:lnTo>
                    <a:pt x="603" y="391"/>
                  </a:lnTo>
                  <a:lnTo>
                    <a:pt x="590" y="429"/>
                  </a:lnTo>
                  <a:lnTo>
                    <a:pt x="572" y="464"/>
                  </a:lnTo>
                  <a:lnTo>
                    <a:pt x="551" y="498"/>
                  </a:lnTo>
                  <a:lnTo>
                    <a:pt x="524" y="527"/>
                  </a:lnTo>
                  <a:lnTo>
                    <a:pt x="495" y="553"/>
                  </a:lnTo>
                  <a:lnTo>
                    <a:pt x="462" y="575"/>
                  </a:lnTo>
                  <a:lnTo>
                    <a:pt x="426" y="594"/>
                  </a:lnTo>
                  <a:lnTo>
                    <a:pt x="389" y="606"/>
                  </a:lnTo>
                  <a:lnTo>
                    <a:pt x="349" y="614"/>
                  </a:lnTo>
                  <a:lnTo>
                    <a:pt x="307" y="617"/>
                  </a:lnTo>
                  <a:lnTo>
                    <a:pt x="266" y="614"/>
                  </a:lnTo>
                  <a:lnTo>
                    <a:pt x="226" y="606"/>
                  </a:lnTo>
                  <a:lnTo>
                    <a:pt x="188" y="594"/>
                  </a:lnTo>
                  <a:lnTo>
                    <a:pt x="152" y="575"/>
                  </a:lnTo>
                  <a:lnTo>
                    <a:pt x="120" y="553"/>
                  </a:lnTo>
                  <a:lnTo>
                    <a:pt x="90" y="527"/>
                  </a:lnTo>
                  <a:lnTo>
                    <a:pt x="64" y="498"/>
                  </a:lnTo>
                  <a:lnTo>
                    <a:pt x="42" y="464"/>
                  </a:lnTo>
                  <a:lnTo>
                    <a:pt x="24" y="429"/>
                  </a:lnTo>
                  <a:lnTo>
                    <a:pt x="11" y="391"/>
                  </a:lnTo>
                  <a:lnTo>
                    <a:pt x="3" y="351"/>
                  </a:lnTo>
                  <a:lnTo>
                    <a:pt x="0" y="309"/>
                  </a:lnTo>
                  <a:lnTo>
                    <a:pt x="3" y="267"/>
                  </a:lnTo>
                  <a:lnTo>
                    <a:pt x="11" y="227"/>
                  </a:lnTo>
                  <a:lnTo>
                    <a:pt x="24" y="189"/>
                  </a:lnTo>
                  <a:lnTo>
                    <a:pt x="42" y="153"/>
                  </a:lnTo>
                  <a:lnTo>
                    <a:pt x="64" y="120"/>
                  </a:lnTo>
                  <a:lnTo>
                    <a:pt x="90" y="91"/>
                  </a:lnTo>
                  <a:lnTo>
                    <a:pt x="120" y="64"/>
                  </a:lnTo>
                  <a:lnTo>
                    <a:pt x="152" y="42"/>
                  </a:lnTo>
                  <a:lnTo>
                    <a:pt x="188" y="25"/>
                  </a:lnTo>
                  <a:lnTo>
                    <a:pt x="226" y="11"/>
                  </a:lnTo>
                  <a:lnTo>
                    <a:pt x="266" y="3"/>
                  </a:lnTo>
                  <a:lnTo>
                    <a:pt x="307"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81" name="Freeform 221"/>
            <p:cNvSpPr>
              <a:spLocks noEditPoints="1"/>
            </p:cNvSpPr>
            <p:nvPr/>
          </p:nvSpPr>
          <p:spPr bwMode="auto">
            <a:xfrm>
              <a:off x="2556" y="2057"/>
              <a:ext cx="358" cy="412"/>
            </a:xfrm>
            <a:custGeom>
              <a:avLst/>
              <a:gdLst>
                <a:gd name="T0" fmla="*/ 2049 w 2869"/>
                <a:gd name="T1" fmla="*/ 823 h 3292"/>
                <a:gd name="T2" fmla="*/ 2512 w 2869"/>
                <a:gd name="T3" fmla="*/ 785 h 3292"/>
                <a:gd name="T4" fmla="*/ 2441 w 2869"/>
                <a:gd name="T5" fmla="*/ 701 h 3292"/>
                <a:gd name="T6" fmla="*/ 2357 w 2869"/>
                <a:gd name="T7" fmla="*/ 609 h 3292"/>
                <a:gd name="T8" fmla="*/ 2261 w 2869"/>
                <a:gd name="T9" fmla="*/ 513 h 3292"/>
                <a:gd name="T10" fmla="*/ 2169 w 2869"/>
                <a:gd name="T11" fmla="*/ 428 h 3292"/>
                <a:gd name="T12" fmla="*/ 2086 w 2869"/>
                <a:gd name="T13" fmla="*/ 358 h 3292"/>
                <a:gd name="T14" fmla="*/ 256 w 2869"/>
                <a:gd name="T15" fmla="*/ 205 h 3292"/>
                <a:gd name="T16" fmla="*/ 226 w 2869"/>
                <a:gd name="T17" fmla="*/ 215 h 3292"/>
                <a:gd name="T18" fmla="*/ 208 w 2869"/>
                <a:gd name="T19" fmla="*/ 240 h 3292"/>
                <a:gd name="T20" fmla="*/ 205 w 2869"/>
                <a:gd name="T21" fmla="*/ 3035 h 3292"/>
                <a:gd name="T22" fmla="*/ 215 w 2869"/>
                <a:gd name="T23" fmla="*/ 3065 h 3292"/>
                <a:gd name="T24" fmla="*/ 241 w 2869"/>
                <a:gd name="T25" fmla="*/ 3083 h 3292"/>
                <a:gd name="T26" fmla="*/ 2612 w 2869"/>
                <a:gd name="T27" fmla="*/ 3085 h 3292"/>
                <a:gd name="T28" fmla="*/ 2642 w 2869"/>
                <a:gd name="T29" fmla="*/ 3076 h 3292"/>
                <a:gd name="T30" fmla="*/ 2661 w 2869"/>
                <a:gd name="T31" fmla="*/ 3050 h 3292"/>
                <a:gd name="T32" fmla="*/ 2663 w 2869"/>
                <a:gd name="T33" fmla="*/ 1028 h 3292"/>
                <a:gd name="T34" fmla="*/ 1923 w 2869"/>
                <a:gd name="T35" fmla="*/ 1025 h 3292"/>
                <a:gd name="T36" fmla="*/ 1883 w 2869"/>
                <a:gd name="T37" fmla="*/ 1006 h 3292"/>
                <a:gd name="T38" fmla="*/ 1854 w 2869"/>
                <a:gd name="T39" fmla="*/ 970 h 3292"/>
                <a:gd name="T40" fmla="*/ 1844 w 2869"/>
                <a:gd name="T41" fmla="*/ 925 h 3292"/>
                <a:gd name="T42" fmla="*/ 256 w 2869"/>
                <a:gd name="T43" fmla="*/ 205 h 3292"/>
                <a:gd name="T44" fmla="*/ 1844 w 2869"/>
                <a:gd name="T45" fmla="*/ 0 h 3292"/>
                <a:gd name="T46" fmla="*/ 1870 w 2869"/>
                <a:gd name="T47" fmla="*/ 1 h 3292"/>
                <a:gd name="T48" fmla="*/ 1903 w 2869"/>
                <a:gd name="T49" fmla="*/ 8 h 3292"/>
                <a:gd name="T50" fmla="*/ 1944 w 2869"/>
                <a:gd name="T51" fmla="*/ 21 h 3292"/>
                <a:gd name="T52" fmla="*/ 1997 w 2869"/>
                <a:gd name="T53" fmla="*/ 46 h 3292"/>
                <a:gd name="T54" fmla="*/ 2059 w 2869"/>
                <a:gd name="T55" fmla="*/ 83 h 3292"/>
                <a:gd name="T56" fmla="*/ 2135 w 2869"/>
                <a:gd name="T57" fmla="*/ 135 h 3292"/>
                <a:gd name="T58" fmla="*/ 2236 w 2869"/>
                <a:gd name="T59" fmla="*/ 215 h 3292"/>
                <a:gd name="T60" fmla="*/ 2344 w 2869"/>
                <a:gd name="T61" fmla="*/ 310 h 3292"/>
                <a:gd name="T62" fmla="*/ 2454 w 2869"/>
                <a:gd name="T63" fmla="*/ 416 h 3292"/>
                <a:gd name="T64" fmla="*/ 2559 w 2869"/>
                <a:gd name="T65" fmla="*/ 525 h 3292"/>
                <a:gd name="T66" fmla="*/ 2654 w 2869"/>
                <a:gd name="T67" fmla="*/ 634 h 3292"/>
                <a:gd name="T68" fmla="*/ 2733 w 2869"/>
                <a:gd name="T69" fmla="*/ 736 h 3292"/>
                <a:gd name="T70" fmla="*/ 2785 w 2869"/>
                <a:gd name="T71" fmla="*/ 812 h 3292"/>
                <a:gd name="T72" fmla="*/ 2822 w 2869"/>
                <a:gd name="T73" fmla="*/ 875 h 3292"/>
                <a:gd name="T74" fmla="*/ 2846 w 2869"/>
                <a:gd name="T75" fmla="*/ 927 h 3292"/>
                <a:gd name="T76" fmla="*/ 2860 w 2869"/>
                <a:gd name="T77" fmla="*/ 968 h 3292"/>
                <a:gd name="T78" fmla="*/ 2867 w 2869"/>
                <a:gd name="T79" fmla="*/ 1002 h 3292"/>
                <a:gd name="T80" fmla="*/ 2869 w 2869"/>
                <a:gd name="T81" fmla="*/ 1028 h 3292"/>
                <a:gd name="T82" fmla="*/ 2866 w 2869"/>
                <a:gd name="T83" fmla="*/ 3072 h 3292"/>
                <a:gd name="T84" fmla="*/ 2844 w 2869"/>
                <a:gd name="T85" fmla="*/ 3143 h 3292"/>
                <a:gd name="T86" fmla="*/ 2805 w 2869"/>
                <a:gd name="T87" fmla="*/ 3203 h 3292"/>
                <a:gd name="T88" fmla="*/ 2751 w 2869"/>
                <a:gd name="T89" fmla="*/ 3251 h 3292"/>
                <a:gd name="T90" fmla="*/ 2686 w 2869"/>
                <a:gd name="T91" fmla="*/ 3281 h 3292"/>
                <a:gd name="T92" fmla="*/ 2612 w 2869"/>
                <a:gd name="T93" fmla="*/ 3292 h 3292"/>
                <a:gd name="T94" fmla="*/ 218 w 2869"/>
                <a:gd name="T95" fmla="*/ 3289 h 3292"/>
                <a:gd name="T96" fmla="*/ 148 w 2869"/>
                <a:gd name="T97" fmla="*/ 3268 h 3292"/>
                <a:gd name="T98" fmla="*/ 88 w 2869"/>
                <a:gd name="T99" fmla="*/ 3229 h 3292"/>
                <a:gd name="T100" fmla="*/ 41 w 2869"/>
                <a:gd name="T101" fmla="*/ 3174 h 3292"/>
                <a:gd name="T102" fmla="*/ 11 w 2869"/>
                <a:gd name="T103" fmla="*/ 3108 h 3292"/>
                <a:gd name="T104" fmla="*/ 0 w 2869"/>
                <a:gd name="T105" fmla="*/ 3035 h 3292"/>
                <a:gd name="T106" fmla="*/ 3 w 2869"/>
                <a:gd name="T107" fmla="*/ 219 h 3292"/>
                <a:gd name="T108" fmla="*/ 24 w 2869"/>
                <a:gd name="T109" fmla="*/ 148 h 3292"/>
                <a:gd name="T110" fmla="*/ 63 w 2869"/>
                <a:gd name="T111" fmla="*/ 88 h 3292"/>
                <a:gd name="T112" fmla="*/ 117 w 2869"/>
                <a:gd name="T113" fmla="*/ 41 h 3292"/>
                <a:gd name="T114" fmla="*/ 182 w 2869"/>
                <a:gd name="T115" fmla="*/ 10 h 3292"/>
                <a:gd name="T116" fmla="*/ 256 w 2869"/>
                <a:gd name="T11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69" h="3292">
                  <a:moveTo>
                    <a:pt x="2049" y="327"/>
                  </a:moveTo>
                  <a:lnTo>
                    <a:pt x="2049" y="823"/>
                  </a:lnTo>
                  <a:lnTo>
                    <a:pt x="2542" y="823"/>
                  </a:lnTo>
                  <a:lnTo>
                    <a:pt x="2512" y="785"/>
                  </a:lnTo>
                  <a:lnTo>
                    <a:pt x="2478" y="744"/>
                  </a:lnTo>
                  <a:lnTo>
                    <a:pt x="2441" y="701"/>
                  </a:lnTo>
                  <a:lnTo>
                    <a:pt x="2401" y="656"/>
                  </a:lnTo>
                  <a:lnTo>
                    <a:pt x="2357" y="609"/>
                  </a:lnTo>
                  <a:lnTo>
                    <a:pt x="2309" y="560"/>
                  </a:lnTo>
                  <a:lnTo>
                    <a:pt x="2261" y="513"/>
                  </a:lnTo>
                  <a:lnTo>
                    <a:pt x="2215" y="470"/>
                  </a:lnTo>
                  <a:lnTo>
                    <a:pt x="2169" y="428"/>
                  </a:lnTo>
                  <a:lnTo>
                    <a:pt x="2127" y="391"/>
                  </a:lnTo>
                  <a:lnTo>
                    <a:pt x="2086" y="358"/>
                  </a:lnTo>
                  <a:lnTo>
                    <a:pt x="2049" y="327"/>
                  </a:lnTo>
                  <a:close/>
                  <a:moveTo>
                    <a:pt x="256" y="205"/>
                  </a:moveTo>
                  <a:lnTo>
                    <a:pt x="241" y="208"/>
                  </a:lnTo>
                  <a:lnTo>
                    <a:pt x="226" y="215"/>
                  </a:lnTo>
                  <a:lnTo>
                    <a:pt x="215" y="227"/>
                  </a:lnTo>
                  <a:lnTo>
                    <a:pt x="208" y="240"/>
                  </a:lnTo>
                  <a:lnTo>
                    <a:pt x="205" y="257"/>
                  </a:lnTo>
                  <a:lnTo>
                    <a:pt x="205" y="3035"/>
                  </a:lnTo>
                  <a:lnTo>
                    <a:pt x="208" y="3050"/>
                  </a:lnTo>
                  <a:lnTo>
                    <a:pt x="215" y="3065"/>
                  </a:lnTo>
                  <a:lnTo>
                    <a:pt x="226" y="3076"/>
                  </a:lnTo>
                  <a:lnTo>
                    <a:pt x="241" y="3083"/>
                  </a:lnTo>
                  <a:lnTo>
                    <a:pt x="256" y="3085"/>
                  </a:lnTo>
                  <a:lnTo>
                    <a:pt x="2612" y="3085"/>
                  </a:lnTo>
                  <a:lnTo>
                    <a:pt x="2628" y="3083"/>
                  </a:lnTo>
                  <a:lnTo>
                    <a:pt x="2642" y="3076"/>
                  </a:lnTo>
                  <a:lnTo>
                    <a:pt x="2654" y="3065"/>
                  </a:lnTo>
                  <a:lnTo>
                    <a:pt x="2661" y="3050"/>
                  </a:lnTo>
                  <a:lnTo>
                    <a:pt x="2663" y="3035"/>
                  </a:lnTo>
                  <a:lnTo>
                    <a:pt x="2663" y="1028"/>
                  </a:lnTo>
                  <a:lnTo>
                    <a:pt x="1946" y="1028"/>
                  </a:lnTo>
                  <a:lnTo>
                    <a:pt x="1923" y="1025"/>
                  </a:lnTo>
                  <a:lnTo>
                    <a:pt x="1901" y="1018"/>
                  </a:lnTo>
                  <a:lnTo>
                    <a:pt x="1883" y="1006"/>
                  </a:lnTo>
                  <a:lnTo>
                    <a:pt x="1866" y="990"/>
                  </a:lnTo>
                  <a:lnTo>
                    <a:pt x="1854" y="970"/>
                  </a:lnTo>
                  <a:lnTo>
                    <a:pt x="1847" y="949"/>
                  </a:lnTo>
                  <a:lnTo>
                    <a:pt x="1844" y="925"/>
                  </a:lnTo>
                  <a:lnTo>
                    <a:pt x="1844" y="205"/>
                  </a:lnTo>
                  <a:lnTo>
                    <a:pt x="256" y="205"/>
                  </a:lnTo>
                  <a:close/>
                  <a:moveTo>
                    <a:pt x="256" y="0"/>
                  </a:moveTo>
                  <a:lnTo>
                    <a:pt x="1844" y="0"/>
                  </a:lnTo>
                  <a:lnTo>
                    <a:pt x="1856" y="0"/>
                  </a:lnTo>
                  <a:lnTo>
                    <a:pt x="1870" y="1"/>
                  </a:lnTo>
                  <a:lnTo>
                    <a:pt x="1886" y="4"/>
                  </a:lnTo>
                  <a:lnTo>
                    <a:pt x="1903" y="8"/>
                  </a:lnTo>
                  <a:lnTo>
                    <a:pt x="1923" y="13"/>
                  </a:lnTo>
                  <a:lnTo>
                    <a:pt x="1944" y="21"/>
                  </a:lnTo>
                  <a:lnTo>
                    <a:pt x="1969" y="33"/>
                  </a:lnTo>
                  <a:lnTo>
                    <a:pt x="1997" y="46"/>
                  </a:lnTo>
                  <a:lnTo>
                    <a:pt x="2027" y="63"/>
                  </a:lnTo>
                  <a:lnTo>
                    <a:pt x="2059" y="83"/>
                  </a:lnTo>
                  <a:lnTo>
                    <a:pt x="2095" y="107"/>
                  </a:lnTo>
                  <a:lnTo>
                    <a:pt x="2135" y="135"/>
                  </a:lnTo>
                  <a:lnTo>
                    <a:pt x="2185" y="173"/>
                  </a:lnTo>
                  <a:lnTo>
                    <a:pt x="2236" y="215"/>
                  </a:lnTo>
                  <a:lnTo>
                    <a:pt x="2290" y="261"/>
                  </a:lnTo>
                  <a:lnTo>
                    <a:pt x="2344" y="310"/>
                  </a:lnTo>
                  <a:lnTo>
                    <a:pt x="2399" y="362"/>
                  </a:lnTo>
                  <a:lnTo>
                    <a:pt x="2454" y="416"/>
                  </a:lnTo>
                  <a:lnTo>
                    <a:pt x="2508" y="471"/>
                  </a:lnTo>
                  <a:lnTo>
                    <a:pt x="2559" y="525"/>
                  </a:lnTo>
                  <a:lnTo>
                    <a:pt x="2607" y="580"/>
                  </a:lnTo>
                  <a:lnTo>
                    <a:pt x="2654" y="634"/>
                  </a:lnTo>
                  <a:lnTo>
                    <a:pt x="2695" y="686"/>
                  </a:lnTo>
                  <a:lnTo>
                    <a:pt x="2733" y="736"/>
                  </a:lnTo>
                  <a:lnTo>
                    <a:pt x="2761" y="775"/>
                  </a:lnTo>
                  <a:lnTo>
                    <a:pt x="2785" y="812"/>
                  </a:lnTo>
                  <a:lnTo>
                    <a:pt x="2805" y="845"/>
                  </a:lnTo>
                  <a:lnTo>
                    <a:pt x="2822" y="875"/>
                  </a:lnTo>
                  <a:lnTo>
                    <a:pt x="2836" y="902"/>
                  </a:lnTo>
                  <a:lnTo>
                    <a:pt x="2846" y="927"/>
                  </a:lnTo>
                  <a:lnTo>
                    <a:pt x="2854" y="949"/>
                  </a:lnTo>
                  <a:lnTo>
                    <a:pt x="2860" y="968"/>
                  </a:lnTo>
                  <a:lnTo>
                    <a:pt x="2865" y="986"/>
                  </a:lnTo>
                  <a:lnTo>
                    <a:pt x="2867" y="1002"/>
                  </a:lnTo>
                  <a:lnTo>
                    <a:pt x="2868" y="1016"/>
                  </a:lnTo>
                  <a:lnTo>
                    <a:pt x="2869" y="1028"/>
                  </a:lnTo>
                  <a:lnTo>
                    <a:pt x="2869" y="3035"/>
                  </a:lnTo>
                  <a:lnTo>
                    <a:pt x="2866" y="3072"/>
                  </a:lnTo>
                  <a:lnTo>
                    <a:pt x="2857" y="3108"/>
                  </a:lnTo>
                  <a:lnTo>
                    <a:pt x="2844" y="3143"/>
                  </a:lnTo>
                  <a:lnTo>
                    <a:pt x="2827" y="3174"/>
                  </a:lnTo>
                  <a:lnTo>
                    <a:pt x="2805" y="3203"/>
                  </a:lnTo>
                  <a:lnTo>
                    <a:pt x="2780" y="3229"/>
                  </a:lnTo>
                  <a:lnTo>
                    <a:pt x="2751" y="3251"/>
                  </a:lnTo>
                  <a:lnTo>
                    <a:pt x="2720" y="3268"/>
                  </a:lnTo>
                  <a:lnTo>
                    <a:pt x="2686" y="3281"/>
                  </a:lnTo>
                  <a:lnTo>
                    <a:pt x="2650" y="3289"/>
                  </a:lnTo>
                  <a:lnTo>
                    <a:pt x="2612" y="3292"/>
                  </a:lnTo>
                  <a:lnTo>
                    <a:pt x="256" y="3292"/>
                  </a:lnTo>
                  <a:lnTo>
                    <a:pt x="218" y="3289"/>
                  </a:lnTo>
                  <a:lnTo>
                    <a:pt x="182" y="3281"/>
                  </a:lnTo>
                  <a:lnTo>
                    <a:pt x="148" y="3268"/>
                  </a:lnTo>
                  <a:lnTo>
                    <a:pt x="117" y="3251"/>
                  </a:lnTo>
                  <a:lnTo>
                    <a:pt x="88" y="3229"/>
                  </a:lnTo>
                  <a:lnTo>
                    <a:pt x="63" y="3203"/>
                  </a:lnTo>
                  <a:lnTo>
                    <a:pt x="41" y="3174"/>
                  </a:lnTo>
                  <a:lnTo>
                    <a:pt x="24" y="3143"/>
                  </a:lnTo>
                  <a:lnTo>
                    <a:pt x="11" y="3108"/>
                  </a:lnTo>
                  <a:lnTo>
                    <a:pt x="3" y="3072"/>
                  </a:lnTo>
                  <a:lnTo>
                    <a:pt x="0" y="3035"/>
                  </a:lnTo>
                  <a:lnTo>
                    <a:pt x="0" y="257"/>
                  </a:lnTo>
                  <a:lnTo>
                    <a:pt x="3" y="219"/>
                  </a:lnTo>
                  <a:lnTo>
                    <a:pt x="11" y="182"/>
                  </a:lnTo>
                  <a:lnTo>
                    <a:pt x="24" y="148"/>
                  </a:lnTo>
                  <a:lnTo>
                    <a:pt x="41" y="116"/>
                  </a:lnTo>
                  <a:lnTo>
                    <a:pt x="63" y="88"/>
                  </a:lnTo>
                  <a:lnTo>
                    <a:pt x="88" y="63"/>
                  </a:lnTo>
                  <a:lnTo>
                    <a:pt x="117" y="41"/>
                  </a:lnTo>
                  <a:lnTo>
                    <a:pt x="148" y="23"/>
                  </a:lnTo>
                  <a:lnTo>
                    <a:pt x="182" y="10"/>
                  </a:lnTo>
                  <a:lnTo>
                    <a:pt x="218" y="3"/>
                  </a:lnTo>
                  <a:lnTo>
                    <a:pt x="25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82" name="Group 224"/>
          <p:cNvGrpSpPr>
            <a:grpSpLocks noChangeAspect="1"/>
          </p:cNvGrpSpPr>
          <p:nvPr/>
        </p:nvGrpSpPr>
        <p:grpSpPr bwMode="auto">
          <a:xfrm>
            <a:off x="7965125" y="3048279"/>
            <a:ext cx="409009" cy="470703"/>
            <a:chOff x="3449" y="2630"/>
            <a:chExt cx="358" cy="412"/>
          </a:xfrm>
          <a:solidFill>
            <a:srgbClr val="304371"/>
          </a:solidFill>
        </p:grpSpPr>
        <p:sp>
          <p:nvSpPr>
            <p:cNvPr id="83" name="Freeform 226"/>
            <p:cNvSpPr>
              <a:spLocks noEditPoints="1"/>
            </p:cNvSpPr>
            <p:nvPr/>
          </p:nvSpPr>
          <p:spPr bwMode="auto">
            <a:xfrm>
              <a:off x="3449" y="2630"/>
              <a:ext cx="358" cy="412"/>
            </a:xfrm>
            <a:custGeom>
              <a:avLst/>
              <a:gdLst>
                <a:gd name="T0" fmla="*/ 2049 w 2869"/>
                <a:gd name="T1" fmla="*/ 823 h 3292"/>
                <a:gd name="T2" fmla="*/ 2512 w 2869"/>
                <a:gd name="T3" fmla="*/ 785 h 3292"/>
                <a:gd name="T4" fmla="*/ 2441 w 2869"/>
                <a:gd name="T5" fmla="*/ 701 h 3292"/>
                <a:gd name="T6" fmla="*/ 2357 w 2869"/>
                <a:gd name="T7" fmla="*/ 609 h 3292"/>
                <a:gd name="T8" fmla="*/ 2261 w 2869"/>
                <a:gd name="T9" fmla="*/ 513 h 3292"/>
                <a:gd name="T10" fmla="*/ 2169 w 2869"/>
                <a:gd name="T11" fmla="*/ 428 h 3292"/>
                <a:gd name="T12" fmla="*/ 2086 w 2869"/>
                <a:gd name="T13" fmla="*/ 358 h 3292"/>
                <a:gd name="T14" fmla="*/ 256 w 2869"/>
                <a:gd name="T15" fmla="*/ 205 h 3292"/>
                <a:gd name="T16" fmla="*/ 226 w 2869"/>
                <a:gd name="T17" fmla="*/ 215 h 3292"/>
                <a:gd name="T18" fmla="*/ 208 w 2869"/>
                <a:gd name="T19" fmla="*/ 240 h 3292"/>
                <a:gd name="T20" fmla="*/ 205 w 2869"/>
                <a:gd name="T21" fmla="*/ 3035 h 3292"/>
                <a:gd name="T22" fmla="*/ 215 w 2869"/>
                <a:gd name="T23" fmla="*/ 3065 h 3292"/>
                <a:gd name="T24" fmla="*/ 241 w 2869"/>
                <a:gd name="T25" fmla="*/ 3083 h 3292"/>
                <a:gd name="T26" fmla="*/ 2612 w 2869"/>
                <a:gd name="T27" fmla="*/ 3085 h 3292"/>
                <a:gd name="T28" fmla="*/ 2642 w 2869"/>
                <a:gd name="T29" fmla="*/ 3076 h 3292"/>
                <a:gd name="T30" fmla="*/ 2661 w 2869"/>
                <a:gd name="T31" fmla="*/ 3050 h 3292"/>
                <a:gd name="T32" fmla="*/ 2663 w 2869"/>
                <a:gd name="T33" fmla="*/ 1028 h 3292"/>
                <a:gd name="T34" fmla="*/ 1923 w 2869"/>
                <a:gd name="T35" fmla="*/ 1025 h 3292"/>
                <a:gd name="T36" fmla="*/ 1883 w 2869"/>
                <a:gd name="T37" fmla="*/ 1006 h 3292"/>
                <a:gd name="T38" fmla="*/ 1854 w 2869"/>
                <a:gd name="T39" fmla="*/ 970 h 3292"/>
                <a:gd name="T40" fmla="*/ 1844 w 2869"/>
                <a:gd name="T41" fmla="*/ 925 h 3292"/>
                <a:gd name="T42" fmla="*/ 256 w 2869"/>
                <a:gd name="T43" fmla="*/ 205 h 3292"/>
                <a:gd name="T44" fmla="*/ 1844 w 2869"/>
                <a:gd name="T45" fmla="*/ 0 h 3292"/>
                <a:gd name="T46" fmla="*/ 1870 w 2869"/>
                <a:gd name="T47" fmla="*/ 1 h 3292"/>
                <a:gd name="T48" fmla="*/ 1903 w 2869"/>
                <a:gd name="T49" fmla="*/ 8 h 3292"/>
                <a:gd name="T50" fmla="*/ 1944 w 2869"/>
                <a:gd name="T51" fmla="*/ 21 h 3292"/>
                <a:gd name="T52" fmla="*/ 1997 w 2869"/>
                <a:gd name="T53" fmla="*/ 46 h 3292"/>
                <a:gd name="T54" fmla="*/ 2059 w 2869"/>
                <a:gd name="T55" fmla="*/ 83 h 3292"/>
                <a:gd name="T56" fmla="*/ 2135 w 2869"/>
                <a:gd name="T57" fmla="*/ 135 h 3292"/>
                <a:gd name="T58" fmla="*/ 2236 w 2869"/>
                <a:gd name="T59" fmla="*/ 215 h 3292"/>
                <a:gd name="T60" fmla="*/ 2344 w 2869"/>
                <a:gd name="T61" fmla="*/ 310 h 3292"/>
                <a:gd name="T62" fmla="*/ 2454 w 2869"/>
                <a:gd name="T63" fmla="*/ 416 h 3292"/>
                <a:gd name="T64" fmla="*/ 2559 w 2869"/>
                <a:gd name="T65" fmla="*/ 525 h 3292"/>
                <a:gd name="T66" fmla="*/ 2654 w 2869"/>
                <a:gd name="T67" fmla="*/ 634 h 3292"/>
                <a:gd name="T68" fmla="*/ 2733 w 2869"/>
                <a:gd name="T69" fmla="*/ 736 h 3292"/>
                <a:gd name="T70" fmla="*/ 2785 w 2869"/>
                <a:gd name="T71" fmla="*/ 812 h 3292"/>
                <a:gd name="T72" fmla="*/ 2822 w 2869"/>
                <a:gd name="T73" fmla="*/ 875 h 3292"/>
                <a:gd name="T74" fmla="*/ 2846 w 2869"/>
                <a:gd name="T75" fmla="*/ 927 h 3292"/>
                <a:gd name="T76" fmla="*/ 2860 w 2869"/>
                <a:gd name="T77" fmla="*/ 968 h 3292"/>
                <a:gd name="T78" fmla="*/ 2867 w 2869"/>
                <a:gd name="T79" fmla="*/ 1002 h 3292"/>
                <a:gd name="T80" fmla="*/ 2869 w 2869"/>
                <a:gd name="T81" fmla="*/ 1028 h 3292"/>
                <a:gd name="T82" fmla="*/ 2866 w 2869"/>
                <a:gd name="T83" fmla="*/ 3072 h 3292"/>
                <a:gd name="T84" fmla="*/ 2844 w 2869"/>
                <a:gd name="T85" fmla="*/ 3143 h 3292"/>
                <a:gd name="T86" fmla="*/ 2805 w 2869"/>
                <a:gd name="T87" fmla="*/ 3203 h 3292"/>
                <a:gd name="T88" fmla="*/ 2751 w 2869"/>
                <a:gd name="T89" fmla="*/ 3251 h 3292"/>
                <a:gd name="T90" fmla="*/ 2686 w 2869"/>
                <a:gd name="T91" fmla="*/ 3281 h 3292"/>
                <a:gd name="T92" fmla="*/ 2612 w 2869"/>
                <a:gd name="T93" fmla="*/ 3292 h 3292"/>
                <a:gd name="T94" fmla="*/ 218 w 2869"/>
                <a:gd name="T95" fmla="*/ 3289 h 3292"/>
                <a:gd name="T96" fmla="*/ 148 w 2869"/>
                <a:gd name="T97" fmla="*/ 3268 h 3292"/>
                <a:gd name="T98" fmla="*/ 88 w 2869"/>
                <a:gd name="T99" fmla="*/ 3229 h 3292"/>
                <a:gd name="T100" fmla="*/ 41 w 2869"/>
                <a:gd name="T101" fmla="*/ 3174 h 3292"/>
                <a:gd name="T102" fmla="*/ 11 w 2869"/>
                <a:gd name="T103" fmla="*/ 3108 h 3292"/>
                <a:gd name="T104" fmla="*/ 0 w 2869"/>
                <a:gd name="T105" fmla="*/ 3035 h 3292"/>
                <a:gd name="T106" fmla="*/ 3 w 2869"/>
                <a:gd name="T107" fmla="*/ 219 h 3292"/>
                <a:gd name="T108" fmla="*/ 24 w 2869"/>
                <a:gd name="T109" fmla="*/ 148 h 3292"/>
                <a:gd name="T110" fmla="*/ 63 w 2869"/>
                <a:gd name="T111" fmla="*/ 88 h 3292"/>
                <a:gd name="T112" fmla="*/ 117 w 2869"/>
                <a:gd name="T113" fmla="*/ 41 h 3292"/>
                <a:gd name="T114" fmla="*/ 182 w 2869"/>
                <a:gd name="T115" fmla="*/ 10 h 3292"/>
                <a:gd name="T116" fmla="*/ 256 w 2869"/>
                <a:gd name="T11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69" h="3292">
                  <a:moveTo>
                    <a:pt x="2049" y="327"/>
                  </a:moveTo>
                  <a:lnTo>
                    <a:pt x="2049" y="823"/>
                  </a:lnTo>
                  <a:lnTo>
                    <a:pt x="2542" y="823"/>
                  </a:lnTo>
                  <a:lnTo>
                    <a:pt x="2512" y="785"/>
                  </a:lnTo>
                  <a:lnTo>
                    <a:pt x="2478" y="744"/>
                  </a:lnTo>
                  <a:lnTo>
                    <a:pt x="2441" y="701"/>
                  </a:lnTo>
                  <a:lnTo>
                    <a:pt x="2401" y="656"/>
                  </a:lnTo>
                  <a:lnTo>
                    <a:pt x="2357" y="609"/>
                  </a:lnTo>
                  <a:lnTo>
                    <a:pt x="2309" y="560"/>
                  </a:lnTo>
                  <a:lnTo>
                    <a:pt x="2261" y="513"/>
                  </a:lnTo>
                  <a:lnTo>
                    <a:pt x="2215" y="470"/>
                  </a:lnTo>
                  <a:lnTo>
                    <a:pt x="2169" y="428"/>
                  </a:lnTo>
                  <a:lnTo>
                    <a:pt x="2127" y="391"/>
                  </a:lnTo>
                  <a:lnTo>
                    <a:pt x="2086" y="358"/>
                  </a:lnTo>
                  <a:lnTo>
                    <a:pt x="2049" y="327"/>
                  </a:lnTo>
                  <a:close/>
                  <a:moveTo>
                    <a:pt x="256" y="205"/>
                  </a:moveTo>
                  <a:lnTo>
                    <a:pt x="241" y="208"/>
                  </a:lnTo>
                  <a:lnTo>
                    <a:pt x="226" y="215"/>
                  </a:lnTo>
                  <a:lnTo>
                    <a:pt x="215" y="227"/>
                  </a:lnTo>
                  <a:lnTo>
                    <a:pt x="208" y="240"/>
                  </a:lnTo>
                  <a:lnTo>
                    <a:pt x="205" y="257"/>
                  </a:lnTo>
                  <a:lnTo>
                    <a:pt x="205" y="3035"/>
                  </a:lnTo>
                  <a:lnTo>
                    <a:pt x="208" y="3050"/>
                  </a:lnTo>
                  <a:lnTo>
                    <a:pt x="215" y="3065"/>
                  </a:lnTo>
                  <a:lnTo>
                    <a:pt x="226" y="3076"/>
                  </a:lnTo>
                  <a:lnTo>
                    <a:pt x="241" y="3083"/>
                  </a:lnTo>
                  <a:lnTo>
                    <a:pt x="256" y="3085"/>
                  </a:lnTo>
                  <a:lnTo>
                    <a:pt x="2612" y="3085"/>
                  </a:lnTo>
                  <a:lnTo>
                    <a:pt x="2628" y="3083"/>
                  </a:lnTo>
                  <a:lnTo>
                    <a:pt x="2642" y="3076"/>
                  </a:lnTo>
                  <a:lnTo>
                    <a:pt x="2654" y="3065"/>
                  </a:lnTo>
                  <a:lnTo>
                    <a:pt x="2661" y="3050"/>
                  </a:lnTo>
                  <a:lnTo>
                    <a:pt x="2663" y="3035"/>
                  </a:lnTo>
                  <a:lnTo>
                    <a:pt x="2663" y="1028"/>
                  </a:lnTo>
                  <a:lnTo>
                    <a:pt x="1946" y="1028"/>
                  </a:lnTo>
                  <a:lnTo>
                    <a:pt x="1923" y="1025"/>
                  </a:lnTo>
                  <a:lnTo>
                    <a:pt x="1901" y="1018"/>
                  </a:lnTo>
                  <a:lnTo>
                    <a:pt x="1883" y="1006"/>
                  </a:lnTo>
                  <a:lnTo>
                    <a:pt x="1866" y="990"/>
                  </a:lnTo>
                  <a:lnTo>
                    <a:pt x="1854" y="970"/>
                  </a:lnTo>
                  <a:lnTo>
                    <a:pt x="1847" y="949"/>
                  </a:lnTo>
                  <a:lnTo>
                    <a:pt x="1844" y="925"/>
                  </a:lnTo>
                  <a:lnTo>
                    <a:pt x="1844" y="205"/>
                  </a:lnTo>
                  <a:lnTo>
                    <a:pt x="256" y="205"/>
                  </a:lnTo>
                  <a:close/>
                  <a:moveTo>
                    <a:pt x="256" y="0"/>
                  </a:moveTo>
                  <a:lnTo>
                    <a:pt x="1844" y="0"/>
                  </a:lnTo>
                  <a:lnTo>
                    <a:pt x="1856" y="0"/>
                  </a:lnTo>
                  <a:lnTo>
                    <a:pt x="1870" y="1"/>
                  </a:lnTo>
                  <a:lnTo>
                    <a:pt x="1886" y="4"/>
                  </a:lnTo>
                  <a:lnTo>
                    <a:pt x="1903" y="8"/>
                  </a:lnTo>
                  <a:lnTo>
                    <a:pt x="1923" y="13"/>
                  </a:lnTo>
                  <a:lnTo>
                    <a:pt x="1944" y="21"/>
                  </a:lnTo>
                  <a:lnTo>
                    <a:pt x="1969" y="33"/>
                  </a:lnTo>
                  <a:lnTo>
                    <a:pt x="1997" y="46"/>
                  </a:lnTo>
                  <a:lnTo>
                    <a:pt x="2027" y="63"/>
                  </a:lnTo>
                  <a:lnTo>
                    <a:pt x="2059" y="83"/>
                  </a:lnTo>
                  <a:lnTo>
                    <a:pt x="2095" y="107"/>
                  </a:lnTo>
                  <a:lnTo>
                    <a:pt x="2135" y="135"/>
                  </a:lnTo>
                  <a:lnTo>
                    <a:pt x="2185" y="173"/>
                  </a:lnTo>
                  <a:lnTo>
                    <a:pt x="2236" y="215"/>
                  </a:lnTo>
                  <a:lnTo>
                    <a:pt x="2290" y="261"/>
                  </a:lnTo>
                  <a:lnTo>
                    <a:pt x="2344" y="310"/>
                  </a:lnTo>
                  <a:lnTo>
                    <a:pt x="2399" y="362"/>
                  </a:lnTo>
                  <a:lnTo>
                    <a:pt x="2454" y="416"/>
                  </a:lnTo>
                  <a:lnTo>
                    <a:pt x="2508" y="471"/>
                  </a:lnTo>
                  <a:lnTo>
                    <a:pt x="2559" y="525"/>
                  </a:lnTo>
                  <a:lnTo>
                    <a:pt x="2607" y="580"/>
                  </a:lnTo>
                  <a:lnTo>
                    <a:pt x="2654" y="634"/>
                  </a:lnTo>
                  <a:lnTo>
                    <a:pt x="2695" y="686"/>
                  </a:lnTo>
                  <a:lnTo>
                    <a:pt x="2733" y="736"/>
                  </a:lnTo>
                  <a:lnTo>
                    <a:pt x="2761" y="775"/>
                  </a:lnTo>
                  <a:lnTo>
                    <a:pt x="2785" y="812"/>
                  </a:lnTo>
                  <a:lnTo>
                    <a:pt x="2805" y="845"/>
                  </a:lnTo>
                  <a:lnTo>
                    <a:pt x="2822" y="875"/>
                  </a:lnTo>
                  <a:lnTo>
                    <a:pt x="2836" y="902"/>
                  </a:lnTo>
                  <a:lnTo>
                    <a:pt x="2846" y="927"/>
                  </a:lnTo>
                  <a:lnTo>
                    <a:pt x="2854" y="949"/>
                  </a:lnTo>
                  <a:lnTo>
                    <a:pt x="2860" y="968"/>
                  </a:lnTo>
                  <a:lnTo>
                    <a:pt x="2865" y="986"/>
                  </a:lnTo>
                  <a:lnTo>
                    <a:pt x="2867" y="1002"/>
                  </a:lnTo>
                  <a:lnTo>
                    <a:pt x="2868" y="1016"/>
                  </a:lnTo>
                  <a:lnTo>
                    <a:pt x="2869" y="1028"/>
                  </a:lnTo>
                  <a:lnTo>
                    <a:pt x="2869" y="3035"/>
                  </a:lnTo>
                  <a:lnTo>
                    <a:pt x="2866" y="3072"/>
                  </a:lnTo>
                  <a:lnTo>
                    <a:pt x="2857" y="3108"/>
                  </a:lnTo>
                  <a:lnTo>
                    <a:pt x="2844" y="3143"/>
                  </a:lnTo>
                  <a:lnTo>
                    <a:pt x="2827" y="3174"/>
                  </a:lnTo>
                  <a:lnTo>
                    <a:pt x="2805" y="3203"/>
                  </a:lnTo>
                  <a:lnTo>
                    <a:pt x="2780" y="3229"/>
                  </a:lnTo>
                  <a:lnTo>
                    <a:pt x="2751" y="3251"/>
                  </a:lnTo>
                  <a:lnTo>
                    <a:pt x="2720" y="3268"/>
                  </a:lnTo>
                  <a:lnTo>
                    <a:pt x="2686" y="3281"/>
                  </a:lnTo>
                  <a:lnTo>
                    <a:pt x="2650" y="3289"/>
                  </a:lnTo>
                  <a:lnTo>
                    <a:pt x="2612" y="3292"/>
                  </a:lnTo>
                  <a:lnTo>
                    <a:pt x="256" y="3292"/>
                  </a:lnTo>
                  <a:lnTo>
                    <a:pt x="218" y="3289"/>
                  </a:lnTo>
                  <a:lnTo>
                    <a:pt x="182" y="3281"/>
                  </a:lnTo>
                  <a:lnTo>
                    <a:pt x="148" y="3268"/>
                  </a:lnTo>
                  <a:lnTo>
                    <a:pt x="117" y="3251"/>
                  </a:lnTo>
                  <a:lnTo>
                    <a:pt x="88" y="3229"/>
                  </a:lnTo>
                  <a:lnTo>
                    <a:pt x="63" y="3203"/>
                  </a:lnTo>
                  <a:lnTo>
                    <a:pt x="41" y="3174"/>
                  </a:lnTo>
                  <a:lnTo>
                    <a:pt x="24" y="3143"/>
                  </a:lnTo>
                  <a:lnTo>
                    <a:pt x="11" y="3108"/>
                  </a:lnTo>
                  <a:lnTo>
                    <a:pt x="3" y="3072"/>
                  </a:lnTo>
                  <a:lnTo>
                    <a:pt x="0" y="3035"/>
                  </a:lnTo>
                  <a:lnTo>
                    <a:pt x="0" y="257"/>
                  </a:lnTo>
                  <a:lnTo>
                    <a:pt x="3" y="219"/>
                  </a:lnTo>
                  <a:lnTo>
                    <a:pt x="11" y="182"/>
                  </a:lnTo>
                  <a:lnTo>
                    <a:pt x="24" y="148"/>
                  </a:lnTo>
                  <a:lnTo>
                    <a:pt x="41" y="116"/>
                  </a:lnTo>
                  <a:lnTo>
                    <a:pt x="63" y="88"/>
                  </a:lnTo>
                  <a:lnTo>
                    <a:pt x="88" y="63"/>
                  </a:lnTo>
                  <a:lnTo>
                    <a:pt x="117" y="41"/>
                  </a:lnTo>
                  <a:lnTo>
                    <a:pt x="148" y="23"/>
                  </a:lnTo>
                  <a:lnTo>
                    <a:pt x="182" y="10"/>
                  </a:lnTo>
                  <a:lnTo>
                    <a:pt x="218" y="3"/>
                  </a:lnTo>
                  <a:lnTo>
                    <a:pt x="25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84" name="Freeform 227"/>
            <p:cNvSpPr/>
            <p:nvPr/>
          </p:nvSpPr>
          <p:spPr bwMode="auto">
            <a:xfrm>
              <a:off x="3500" y="2785"/>
              <a:ext cx="231" cy="205"/>
            </a:xfrm>
            <a:custGeom>
              <a:avLst/>
              <a:gdLst>
                <a:gd name="T0" fmla="*/ 1767 w 1845"/>
                <a:gd name="T1" fmla="*/ 3 h 1646"/>
                <a:gd name="T2" fmla="*/ 1807 w 1845"/>
                <a:gd name="T3" fmla="*/ 23 h 1646"/>
                <a:gd name="T4" fmla="*/ 1835 w 1845"/>
                <a:gd name="T5" fmla="*/ 59 h 1646"/>
                <a:gd name="T6" fmla="*/ 1845 w 1845"/>
                <a:gd name="T7" fmla="*/ 103 h 1646"/>
                <a:gd name="T8" fmla="*/ 1842 w 1845"/>
                <a:gd name="T9" fmla="*/ 1171 h 1646"/>
                <a:gd name="T10" fmla="*/ 1817 w 1845"/>
                <a:gd name="T11" fmla="*/ 1243 h 1646"/>
                <a:gd name="T12" fmla="*/ 1771 w 1845"/>
                <a:gd name="T13" fmla="*/ 1308 h 1646"/>
                <a:gd name="T14" fmla="*/ 1707 w 1845"/>
                <a:gd name="T15" fmla="*/ 1362 h 1646"/>
                <a:gd name="T16" fmla="*/ 1628 w 1845"/>
                <a:gd name="T17" fmla="*/ 1404 h 1646"/>
                <a:gd name="T18" fmla="*/ 1535 w 1845"/>
                <a:gd name="T19" fmla="*/ 1431 h 1646"/>
                <a:gd name="T20" fmla="*/ 1435 w 1845"/>
                <a:gd name="T21" fmla="*/ 1440 h 1646"/>
                <a:gd name="T22" fmla="*/ 1334 w 1845"/>
                <a:gd name="T23" fmla="*/ 1431 h 1646"/>
                <a:gd name="T24" fmla="*/ 1242 w 1845"/>
                <a:gd name="T25" fmla="*/ 1404 h 1646"/>
                <a:gd name="T26" fmla="*/ 1163 w 1845"/>
                <a:gd name="T27" fmla="*/ 1362 h 1646"/>
                <a:gd name="T28" fmla="*/ 1098 w 1845"/>
                <a:gd name="T29" fmla="*/ 1308 h 1646"/>
                <a:gd name="T30" fmla="*/ 1052 w 1845"/>
                <a:gd name="T31" fmla="*/ 1243 h 1646"/>
                <a:gd name="T32" fmla="*/ 1028 w 1845"/>
                <a:gd name="T33" fmla="*/ 1171 h 1646"/>
                <a:gd name="T34" fmla="*/ 1028 w 1845"/>
                <a:gd name="T35" fmla="*/ 1093 h 1646"/>
                <a:gd name="T36" fmla="*/ 1052 w 1845"/>
                <a:gd name="T37" fmla="*/ 1020 h 1646"/>
                <a:gd name="T38" fmla="*/ 1098 w 1845"/>
                <a:gd name="T39" fmla="*/ 955 h 1646"/>
                <a:gd name="T40" fmla="*/ 1163 w 1845"/>
                <a:gd name="T41" fmla="*/ 901 h 1646"/>
                <a:gd name="T42" fmla="*/ 1242 w 1845"/>
                <a:gd name="T43" fmla="*/ 859 h 1646"/>
                <a:gd name="T44" fmla="*/ 1334 w 1845"/>
                <a:gd name="T45" fmla="*/ 832 h 1646"/>
                <a:gd name="T46" fmla="*/ 1435 w 1845"/>
                <a:gd name="T47" fmla="*/ 823 h 1646"/>
                <a:gd name="T48" fmla="*/ 1543 w 1845"/>
                <a:gd name="T49" fmla="*/ 834 h 1646"/>
                <a:gd name="T50" fmla="*/ 1640 w 1845"/>
                <a:gd name="T51" fmla="*/ 864 h 1646"/>
                <a:gd name="T52" fmla="*/ 820 w 1845"/>
                <a:gd name="T53" fmla="*/ 599 h 1646"/>
                <a:gd name="T54" fmla="*/ 817 w 1845"/>
                <a:gd name="T55" fmla="*/ 1376 h 1646"/>
                <a:gd name="T56" fmla="*/ 793 w 1845"/>
                <a:gd name="T57" fmla="*/ 1449 h 1646"/>
                <a:gd name="T58" fmla="*/ 747 w 1845"/>
                <a:gd name="T59" fmla="*/ 1514 h 1646"/>
                <a:gd name="T60" fmla="*/ 683 w 1845"/>
                <a:gd name="T61" fmla="*/ 1568 h 1646"/>
                <a:gd name="T62" fmla="*/ 603 w 1845"/>
                <a:gd name="T63" fmla="*/ 1610 h 1646"/>
                <a:gd name="T64" fmla="*/ 511 w 1845"/>
                <a:gd name="T65" fmla="*/ 1637 h 1646"/>
                <a:gd name="T66" fmla="*/ 410 w 1845"/>
                <a:gd name="T67" fmla="*/ 1646 h 1646"/>
                <a:gd name="T68" fmla="*/ 310 w 1845"/>
                <a:gd name="T69" fmla="*/ 1637 h 1646"/>
                <a:gd name="T70" fmla="*/ 218 w 1845"/>
                <a:gd name="T71" fmla="*/ 1610 h 1646"/>
                <a:gd name="T72" fmla="*/ 138 w 1845"/>
                <a:gd name="T73" fmla="*/ 1568 h 1646"/>
                <a:gd name="T74" fmla="*/ 74 w 1845"/>
                <a:gd name="T75" fmla="*/ 1514 h 1646"/>
                <a:gd name="T76" fmla="*/ 28 w 1845"/>
                <a:gd name="T77" fmla="*/ 1449 h 1646"/>
                <a:gd name="T78" fmla="*/ 4 w 1845"/>
                <a:gd name="T79" fmla="*/ 1376 h 1646"/>
                <a:gd name="T80" fmla="*/ 4 w 1845"/>
                <a:gd name="T81" fmla="*/ 1299 h 1646"/>
                <a:gd name="T82" fmla="*/ 28 w 1845"/>
                <a:gd name="T83" fmla="*/ 1226 h 1646"/>
                <a:gd name="T84" fmla="*/ 74 w 1845"/>
                <a:gd name="T85" fmla="*/ 1162 h 1646"/>
                <a:gd name="T86" fmla="*/ 138 w 1845"/>
                <a:gd name="T87" fmla="*/ 1107 h 1646"/>
                <a:gd name="T88" fmla="*/ 218 w 1845"/>
                <a:gd name="T89" fmla="*/ 1064 h 1646"/>
                <a:gd name="T90" fmla="*/ 310 w 1845"/>
                <a:gd name="T91" fmla="*/ 1039 h 1646"/>
                <a:gd name="T92" fmla="*/ 410 w 1845"/>
                <a:gd name="T93" fmla="*/ 1028 h 1646"/>
                <a:gd name="T94" fmla="*/ 518 w 1845"/>
                <a:gd name="T95" fmla="*/ 1040 h 1646"/>
                <a:gd name="T96" fmla="*/ 615 w 1845"/>
                <a:gd name="T97" fmla="*/ 1071 h 1646"/>
                <a:gd name="T98" fmla="*/ 618 w 1845"/>
                <a:gd name="T99" fmla="*/ 285 h 1646"/>
                <a:gd name="T100" fmla="*/ 639 w 1845"/>
                <a:gd name="T101" fmla="*/ 243 h 1646"/>
                <a:gd name="T102" fmla="*/ 675 w 1845"/>
                <a:gd name="T103" fmla="*/ 216 h 1646"/>
                <a:gd name="T104" fmla="*/ 1722 w 1845"/>
                <a:gd name="T105" fmla="*/ 2 h 16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45" h="1646">
                  <a:moveTo>
                    <a:pt x="1745" y="0"/>
                  </a:moveTo>
                  <a:lnTo>
                    <a:pt x="1767" y="3"/>
                  </a:lnTo>
                  <a:lnTo>
                    <a:pt x="1788" y="11"/>
                  </a:lnTo>
                  <a:lnTo>
                    <a:pt x="1807" y="23"/>
                  </a:lnTo>
                  <a:lnTo>
                    <a:pt x="1823" y="40"/>
                  </a:lnTo>
                  <a:lnTo>
                    <a:pt x="1835" y="59"/>
                  </a:lnTo>
                  <a:lnTo>
                    <a:pt x="1842" y="80"/>
                  </a:lnTo>
                  <a:lnTo>
                    <a:pt x="1845" y="103"/>
                  </a:lnTo>
                  <a:lnTo>
                    <a:pt x="1845" y="1132"/>
                  </a:lnTo>
                  <a:lnTo>
                    <a:pt x="1842" y="1171"/>
                  </a:lnTo>
                  <a:lnTo>
                    <a:pt x="1832" y="1208"/>
                  </a:lnTo>
                  <a:lnTo>
                    <a:pt x="1817" y="1243"/>
                  </a:lnTo>
                  <a:lnTo>
                    <a:pt x="1796" y="1277"/>
                  </a:lnTo>
                  <a:lnTo>
                    <a:pt x="1771" y="1308"/>
                  </a:lnTo>
                  <a:lnTo>
                    <a:pt x="1741" y="1337"/>
                  </a:lnTo>
                  <a:lnTo>
                    <a:pt x="1707" y="1362"/>
                  </a:lnTo>
                  <a:lnTo>
                    <a:pt x="1669" y="1385"/>
                  </a:lnTo>
                  <a:lnTo>
                    <a:pt x="1628" y="1404"/>
                  </a:lnTo>
                  <a:lnTo>
                    <a:pt x="1583" y="1420"/>
                  </a:lnTo>
                  <a:lnTo>
                    <a:pt x="1535" y="1431"/>
                  </a:lnTo>
                  <a:lnTo>
                    <a:pt x="1486" y="1438"/>
                  </a:lnTo>
                  <a:lnTo>
                    <a:pt x="1435" y="1440"/>
                  </a:lnTo>
                  <a:lnTo>
                    <a:pt x="1383" y="1438"/>
                  </a:lnTo>
                  <a:lnTo>
                    <a:pt x="1334" y="1431"/>
                  </a:lnTo>
                  <a:lnTo>
                    <a:pt x="1286" y="1420"/>
                  </a:lnTo>
                  <a:lnTo>
                    <a:pt x="1242" y="1404"/>
                  </a:lnTo>
                  <a:lnTo>
                    <a:pt x="1201" y="1385"/>
                  </a:lnTo>
                  <a:lnTo>
                    <a:pt x="1163" y="1362"/>
                  </a:lnTo>
                  <a:lnTo>
                    <a:pt x="1128" y="1337"/>
                  </a:lnTo>
                  <a:lnTo>
                    <a:pt x="1098" y="1308"/>
                  </a:lnTo>
                  <a:lnTo>
                    <a:pt x="1073" y="1277"/>
                  </a:lnTo>
                  <a:lnTo>
                    <a:pt x="1052" y="1243"/>
                  </a:lnTo>
                  <a:lnTo>
                    <a:pt x="1038" y="1208"/>
                  </a:lnTo>
                  <a:lnTo>
                    <a:pt x="1028" y="1171"/>
                  </a:lnTo>
                  <a:lnTo>
                    <a:pt x="1025" y="1132"/>
                  </a:lnTo>
                  <a:lnTo>
                    <a:pt x="1028" y="1093"/>
                  </a:lnTo>
                  <a:lnTo>
                    <a:pt x="1038" y="1056"/>
                  </a:lnTo>
                  <a:lnTo>
                    <a:pt x="1052" y="1020"/>
                  </a:lnTo>
                  <a:lnTo>
                    <a:pt x="1073" y="987"/>
                  </a:lnTo>
                  <a:lnTo>
                    <a:pt x="1098" y="955"/>
                  </a:lnTo>
                  <a:lnTo>
                    <a:pt x="1128" y="927"/>
                  </a:lnTo>
                  <a:lnTo>
                    <a:pt x="1163" y="901"/>
                  </a:lnTo>
                  <a:lnTo>
                    <a:pt x="1201" y="879"/>
                  </a:lnTo>
                  <a:lnTo>
                    <a:pt x="1242" y="859"/>
                  </a:lnTo>
                  <a:lnTo>
                    <a:pt x="1286" y="843"/>
                  </a:lnTo>
                  <a:lnTo>
                    <a:pt x="1334" y="832"/>
                  </a:lnTo>
                  <a:lnTo>
                    <a:pt x="1383" y="826"/>
                  </a:lnTo>
                  <a:lnTo>
                    <a:pt x="1435" y="823"/>
                  </a:lnTo>
                  <a:lnTo>
                    <a:pt x="1490" y="826"/>
                  </a:lnTo>
                  <a:lnTo>
                    <a:pt x="1543" y="834"/>
                  </a:lnTo>
                  <a:lnTo>
                    <a:pt x="1593" y="847"/>
                  </a:lnTo>
                  <a:lnTo>
                    <a:pt x="1640" y="864"/>
                  </a:lnTo>
                  <a:lnTo>
                    <a:pt x="1640" y="435"/>
                  </a:lnTo>
                  <a:lnTo>
                    <a:pt x="820" y="599"/>
                  </a:lnTo>
                  <a:lnTo>
                    <a:pt x="820" y="1337"/>
                  </a:lnTo>
                  <a:lnTo>
                    <a:pt x="817" y="1376"/>
                  </a:lnTo>
                  <a:lnTo>
                    <a:pt x="807" y="1414"/>
                  </a:lnTo>
                  <a:lnTo>
                    <a:pt x="793" y="1449"/>
                  </a:lnTo>
                  <a:lnTo>
                    <a:pt x="772" y="1483"/>
                  </a:lnTo>
                  <a:lnTo>
                    <a:pt x="747" y="1514"/>
                  </a:lnTo>
                  <a:lnTo>
                    <a:pt x="717" y="1543"/>
                  </a:lnTo>
                  <a:lnTo>
                    <a:pt x="683" y="1568"/>
                  </a:lnTo>
                  <a:lnTo>
                    <a:pt x="645" y="1591"/>
                  </a:lnTo>
                  <a:lnTo>
                    <a:pt x="603" y="1610"/>
                  </a:lnTo>
                  <a:lnTo>
                    <a:pt x="559" y="1625"/>
                  </a:lnTo>
                  <a:lnTo>
                    <a:pt x="511" y="1637"/>
                  </a:lnTo>
                  <a:lnTo>
                    <a:pt x="462" y="1644"/>
                  </a:lnTo>
                  <a:lnTo>
                    <a:pt x="410" y="1646"/>
                  </a:lnTo>
                  <a:lnTo>
                    <a:pt x="359" y="1644"/>
                  </a:lnTo>
                  <a:lnTo>
                    <a:pt x="310" y="1637"/>
                  </a:lnTo>
                  <a:lnTo>
                    <a:pt x="262" y="1625"/>
                  </a:lnTo>
                  <a:lnTo>
                    <a:pt x="218" y="1610"/>
                  </a:lnTo>
                  <a:lnTo>
                    <a:pt x="176" y="1591"/>
                  </a:lnTo>
                  <a:lnTo>
                    <a:pt x="138" y="1568"/>
                  </a:lnTo>
                  <a:lnTo>
                    <a:pt x="104" y="1543"/>
                  </a:lnTo>
                  <a:lnTo>
                    <a:pt x="74" y="1514"/>
                  </a:lnTo>
                  <a:lnTo>
                    <a:pt x="49" y="1483"/>
                  </a:lnTo>
                  <a:lnTo>
                    <a:pt x="28" y="1449"/>
                  </a:lnTo>
                  <a:lnTo>
                    <a:pt x="14" y="1414"/>
                  </a:lnTo>
                  <a:lnTo>
                    <a:pt x="4" y="1376"/>
                  </a:lnTo>
                  <a:lnTo>
                    <a:pt x="0" y="1337"/>
                  </a:lnTo>
                  <a:lnTo>
                    <a:pt x="4" y="1299"/>
                  </a:lnTo>
                  <a:lnTo>
                    <a:pt x="14" y="1262"/>
                  </a:lnTo>
                  <a:lnTo>
                    <a:pt x="28" y="1226"/>
                  </a:lnTo>
                  <a:lnTo>
                    <a:pt x="49" y="1193"/>
                  </a:lnTo>
                  <a:lnTo>
                    <a:pt x="74" y="1162"/>
                  </a:lnTo>
                  <a:lnTo>
                    <a:pt x="104" y="1133"/>
                  </a:lnTo>
                  <a:lnTo>
                    <a:pt x="138" y="1107"/>
                  </a:lnTo>
                  <a:lnTo>
                    <a:pt x="176" y="1084"/>
                  </a:lnTo>
                  <a:lnTo>
                    <a:pt x="218" y="1064"/>
                  </a:lnTo>
                  <a:lnTo>
                    <a:pt x="262" y="1050"/>
                  </a:lnTo>
                  <a:lnTo>
                    <a:pt x="310" y="1039"/>
                  </a:lnTo>
                  <a:lnTo>
                    <a:pt x="359" y="1031"/>
                  </a:lnTo>
                  <a:lnTo>
                    <a:pt x="410" y="1028"/>
                  </a:lnTo>
                  <a:lnTo>
                    <a:pt x="466" y="1031"/>
                  </a:lnTo>
                  <a:lnTo>
                    <a:pt x="518" y="1040"/>
                  </a:lnTo>
                  <a:lnTo>
                    <a:pt x="569" y="1053"/>
                  </a:lnTo>
                  <a:lnTo>
                    <a:pt x="615" y="1071"/>
                  </a:lnTo>
                  <a:lnTo>
                    <a:pt x="615" y="309"/>
                  </a:lnTo>
                  <a:lnTo>
                    <a:pt x="618" y="285"/>
                  </a:lnTo>
                  <a:lnTo>
                    <a:pt x="626" y="263"/>
                  </a:lnTo>
                  <a:lnTo>
                    <a:pt x="639" y="243"/>
                  </a:lnTo>
                  <a:lnTo>
                    <a:pt x="655" y="227"/>
                  </a:lnTo>
                  <a:lnTo>
                    <a:pt x="675" y="216"/>
                  </a:lnTo>
                  <a:lnTo>
                    <a:pt x="697" y="207"/>
                  </a:lnTo>
                  <a:lnTo>
                    <a:pt x="1722" y="2"/>
                  </a:lnTo>
                  <a:lnTo>
                    <a:pt x="1745"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85" name="Group 230"/>
          <p:cNvGrpSpPr>
            <a:grpSpLocks noChangeAspect="1"/>
          </p:cNvGrpSpPr>
          <p:nvPr/>
        </p:nvGrpSpPr>
        <p:grpSpPr bwMode="auto">
          <a:xfrm>
            <a:off x="8658561" y="3048279"/>
            <a:ext cx="409009" cy="470703"/>
            <a:chOff x="4742" y="3900"/>
            <a:chExt cx="358" cy="412"/>
          </a:xfrm>
          <a:solidFill>
            <a:srgbClr val="304371"/>
          </a:solidFill>
        </p:grpSpPr>
        <p:sp>
          <p:nvSpPr>
            <p:cNvPr id="86" name="Freeform 232"/>
            <p:cNvSpPr>
              <a:spLocks noEditPoints="1"/>
            </p:cNvSpPr>
            <p:nvPr/>
          </p:nvSpPr>
          <p:spPr bwMode="auto">
            <a:xfrm>
              <a:off x="4742" y="3900"/>
              <a:ext cx="358" cy="412"/>
            </a:xfrm>
            <a:custGeom>
              <a:avLst/>
              <a:gdLst>
                <a:gd name="T0" fmla="*/ 2049 w 2869"/>
                <a:gd name="T1" fmla="*/ 823 h 3292"/>
                <a:gd name="T2" fmla="*/ 2512 w 2869"/>
                <a:gd name="T3" fmla="*/ 785 h 3292"/>
                <a:gd name="T4" fmla="*/ 2441 w 2869"/>
                <a:gd name="T5" fmla="*/ 701 h 3292"/>
                <a:gd name="T6" fmla="*/ 2357 w 2869"/>
                <a:gd name="T7" fmla="*/ 609 h 3292"/>
                <a:gd name="T8" fmla="*/ 2261 w 2869"/>
                <a:gd name="T9" fmla="*/ 513 h 3292"/>
                <a:gd name="T10" fmla="*/ 2169 w 2869"/>
                <a:gd name="T11" fmla="*/ 428 h 3292"/>
                <a:gd name="T12" fmla="*/ 2086 w 2869"/>
                <a:gd name="T13" fmla="*/ 358 h 3292"/>
                <a:gd name="T14" fmla="*/ 256 w 2869"/>
                <a:gd name="T15" fmla="*/ 205 h 3292"/>
                <a:gd name="T16" fmla="*/ 226 w 2869"/>
                <a:gd name="T17" fmla="*/ 215 h 3292"/>
                <a:gd name="T18" fmla="*/ 208 w 2869"/>
                <a:gd name="T19" fmla="*/ 240 h 3292"/>
                <a:gd name="T20" fmla="*/ 205 w 2869"/>
                <a:gd name="T21" fmla="*/ 3035 h 3292"/>
                <a:gd name="T22" fmla="*/ 215 w 2869"/>
                <a:gd name="T23" fmla="*/ 3065 h 3292"/>
                <a:gd name="T24" fmla="*/ 241 w 2869"/>
                <a:gd name="T25" fmla="*/ 3083 h 3292"/>
                <a:gd name="T26" fmla="*/ 2612 w 2869"/>
                <a:gd name="T27" fmla="*/ 3085 h 3292"/>
                <a:gd name="T28" fmla="*/ 2642 w 2869"/>
                <a:gd name="T29" fmla="*/ 3076 h 3292"/>
                <a:gd name="T30" fmla="*/ 2661 w 2869"/>
                <a:gd name="T31" fmla="*/ 3050 h 3292"/>
                <a:gd name="T32" fmla="*/ 2663 w 2869"/>
                <a:gd name="T33" fmla="*/ 1028 h 3292"/>
                <a:gd name="T34" fmla="*/ 1923 w 2869"/>
                <a:gd name="T35" fmla="*/ 1025 h 3292"/>
                <a:gd name="T36" fmla="*/ 1883 w 2869"/>
                <a:gd name="T37" fmla="*/ 1006 h 3292"/>
                <a:gd name="T38" fmla="*/ 1854 w 2869"/>
                <a:gd name="T39" fmla="*/ 970 h 3292"/>
                <a:gd name="T40" fmla="*/ 1844 w 2869"/>
                <a:gd name="T41" fmla="*/ 925 h 3292"/>
                <a:gd name="T42" fmla="*/ 256 w 2869"/>
                <a:gd name="T43" fmla="*/ 205 h 3292"/>
                <a:gd name="T44" fmla="*/ 1844 w 2869"/>
                <a:gd name="T45" fmla="*/ 0 h 3292"/>
                <a:gd name="T46" fmla="*/ 1870 w 2869"/>
                <a:gd name="T47" fmla="*/ 1 h 3292"/>
                <a:gd name="T48" fmla="*/ 1903 w 2869"/>
                <a:gd name="T49" fmla="*/ 8 h 3292"/>
                <a:gd name="T50" fmla="*/ 1944 w 2869"/>
                <a:gd name="T51" fmla="*/ 21 h 3292"/>
                <a:gd name="T52" fmla="*/ 1997 w 2869"/>
                <a:gd name="T53" fmla="*/ 46 h 3292"/>
                <a:gd name="T54" fmla="*/ 2059 w 2869"/>
                <a:gd name="T55" fmla="*/ 83 h 3292"/>
                <a:gd name="T56" fmla="*/ 2135 w 2869"/>
                <a:gd name="T57" fmla="*/ 135 h 3292"/>
                <a:gd name="T58" fmla="*/ 2236 w 2869"/>
                <a:gd name="T59" fmla="*/ 215 h 3292"/>
                <a:gd name="T60" fmla="*/ 2344 w 2869"/>
                <a:gd name="T61" fmla="*/ 310 h 3292"/>
                <a:gd name="T62" fmla="*/ 2454 w 2869"/>
                <a:gd name="T63" fmla="*/ 416 h 3292"/>
                <a:gd name="T64" fmla="*/ 2559 w 2869"/>
                <a:gd name="T65" fmla="*/ 525 h 3292"/>
                <a:gd name="T66" fmla="*/ 2654 w 2869"/>
                <a:gd name="T67" fmla="*/ 634 h 3292"/>
                <a:gd name="T68" fmla="*/ 2733 w 2869"/>
                <a:gd name="T69" fmla="*/ 736 h 3292"/>
                <a:gd name="T70" fmla="*/ 2785 w 2869"/>
                <a:gd name="T71" fmla="*/ 812 h 3292"/>
                <a:gd name="T72" fmla="*/ 2822 w 2869"/>
                <a:gd name="T73" fmla="*/ 875 h 3292"/>
                <a:gd name="T74" fmla="*/ 2846 w 2869"/>
                <a:gd name="T75" fmla="*/ 927 h 3292"/>
                <a:gd name="T76" fmla="*/ 2860 w 2869"/>
                <a:gd name="T77" fmla="*/ 968 h 3292"/>
                <a:gd name="T78" fmla="*/ 2867 w 2869"/>
                <a:gd name="T79" fmla="*/ 1002 h 3292"/>
                <a:gd name="T80" fmla="*/ 2869 w 2869"/>
                <a:gd name="T81" fmla="*/ 1028 h 3292"/>
                <a:gd name="T82" fmla="*/ 2866 w 2869"/>
                <a:gd name="T83" fmla="*/ 3072 h 3292"/>
                <a:gd name="T84" fmla="*/ 2844 w 2869"/>
                <a:gd name="T85" fmla="*/ 3143 h 3292"/>
                <a:gd name="T86" fmla="*/ 2805 w 2869"/>
                <a:gd name="T87" fmla="*/ 3203 h 3292"/>
                <a:gd name="T88" fmla="*/ 2751 w 2869"/>
                <a:gd name="T89" fmla="*/ 3251 h 3292"/>
                <a:gd name="T90" fmla="*/ 2686 w 2869"/>
                <a:gd name="T91" fmla="*/ 3281 h 3292"/>
                <a:gd name="T92" fmla="*/ 2612 w 2869"/>
                <a:gd name="T93" fmla="*/ 3292 h 3292"/>
                <a:gd name="T94" fmla="*/ 218 w 2869"/>
                <a:gd name="T95" fmla="*/ 3289 h 3292"/>
                <a:gd name="T96" fmla="*/ 148 w 2869"/>
                <a:gd name="T97" fmla="*/ 3268 h 3292"/>
                <a:gd name="T98" fmla="*/ 88 w 2869"/>
                <a:gd name="T99" fmla="*/ 3229 h 3292"/>
                <a:gd name="T100" fmla="*/ 41 w 2869"/>
                <a:gd name="T101" fmla="*/ 3174 h 3292"/>
                <a:gd name="T102" fmla="*/ 11 w 2869"/>
                <a:gd name="T103" fmla="*/ 3108 h 3292"/>
                <a:gd name="T104" fmla="*/ 0 w 2869"/>
                <a:gd name="T105" fmla="*/ 3035 h 3292"/>
                <a:gd name="T106" fmla="*/ 3 w 2869"/>
                <a:gd name="T107" fmla="*/ 219 h 3292"/>
                <a:gd name="T108" fmla="*/ 24 w 2869"/>
                <a:gd name="T109" fmla="*/ 148 h 3292"/>
                <a:gd name="T110" fmla="*/ 63 w 2869"/>
                <a:gd name="T111" fmla="*/ 88 h 3292"/>
                <a:gd name="T112" fmla="*/ 117 w 2869"/>
                <a:gd name="T113" fmla="*/ 41 h 3292"/>
                <a:gd name="T114" fmla="*/ 182 w 2869"/>
                <a:gd name="T115" fmla="*/ 10 h 3292"/>
                <a:gd name="T116" fmla="*/ 256 w 2869"/>
                <a:gd name="T11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69" h="3292">
                  <a:moveTo>
                    <a:pt x="2049" y="327"/>
                  </a:moveTo>
                  <a:lnTo>
                    <a:pt x="2049" y="823"/>
                  </a:lnTo>
                  <a:lnTo>
                    <a:pt x="2542" y="823"/>
                  </a:lnTo>
                  <a:lnTo>
                    <a:pt x="2512" y="785"/>
                  </a:lnTo>
                  <a:lnTo>
                    <a:pt x="2478" y="744"/>
                  </a:lnTo>
                  <a:lnTo>
                    <a:pt x="2441" y="701"/>
                  </a:lnTo>
                  <a:lnTo>
                    <a:pt x="2401" y="656"/>
                  </a:lnTo>
                  <a:lnTo>
                    <a:pt x="2357" y="609"/>
                  </a:lnTo>
                  <a:lnTo>
                    <a:pt x="2309" y="560"/>
                  </a:lnTo>
                  <a:lnTo>
                    <a:pt x="2261" y="513"/>
                  </a:lnTo>
                  <a:lnTo>
                    <a:pt x="2215" y="470"/>
                  </a:lnTo>
                  <a:lnTo>
                    <a:pt x="2169" y="428"/>
                  </a:lnTo>
                  <a:lnTo>
                    <a:pt x="2127" y="391"/>
                  </a:lnTo>
                  <a:lnTo>
                    <a:pt x="2086" y="358"/>
                  </a:lnTo>
                  <a:lnTo>
                    <a:pt x="2049" y="327"/>
                  </a:lnTo>
                  <a:close/>
                  <a:moveTo>
                    <a:pt x="256" y="205"/>
                  </a:moveTo>
                  <a:lnTo>
                    <a:pt x="241" y="208"/>
                  </a:lnTo>
                  <a:lnTo>
                    <a:pt x="226" y="215"/>
                  </a:lnTo>
                  <a:lnTo>
                    <a:pt x="215" y="227"/>
                  </a:lnTo>
                  <a:lnTo>
                    <a:pt x="208" y="240"/>
                  </a:lnTo>
                  <a:lnTo>
                    <a:pt x="205" y="257"/>
                  </a:lnTo>
                  <a:lnTo>
                    <a:pt x="205" y="3035"/>
                  </a:lnTo>
                  <a:lnTo>
                    <a:pt x="208" y="3050"/>
                  </a:lnTo>
                  <a:lnTo>
                    <a:pt x="215" y="3065"/>
                  </a:lnTo>
                  <a:lnTo>
                    <a:pt x="226" y="3076"/>
                  </a:lnTo>
                  <a:lnTo>
                    <a:pt x="241" y="3083"/>
                  </a:lnTo>
                  <a:lnTo>
                    <a:pt x="256" y="3085"/>
                  </a:lnTo>
                  <a:lnTo>
                    <a:pt x="2612" y="3085"/>
                  </a:lnTo>
                  <a:lnTo>
                    <a:pt x="2628" y="3083"/>
                  </a:lnTo>
                  <a:lnTo>
                    <a:pt x="2642" y="3076"/>
                  </a:lnTo>
                  <a:lnTo>
                    <a:pt x="2654" y="3065"/>
                  </a:lnTo>
                  <a:lnTo>
                    <a:pt x="2661" y="3050"/>
                  </a:lnTo>
                  <a:lnTo>
                    <a:pt x="2663" y="3035"/>
                  </a:lnTo>
                  <a:lnTo>
                    <a:pt x="2663" y="1028"/>
                  </a:lnTo>
                  <a:lnTo>
                    <a:pt x="1946" y="1028"/>
                  </a:lnTo>
                  <a:lnTo>
                    <a:pt x="1923" y="1025"/>
                  </a:lnTo>
                  <a:lnTo>
                    <a:pt x="1901" y="1018"/>
                  </a:lnTo>
                  <a:lnTo>
                    <a:pt x="1883" y="1006"/>
                  </a:lnTo>
                  <a:lnTo>
                    <a:pt x="1866" y="990"/>
                  </a:lnTo>
                  <a:lnTo>
                    <a:pt x="1854" y="970"/>
                  </a:lnTo>
                  <a:lnTo>
                    <a:pt x="1847" y="949"/>
                  </a:lnTo>
                  <a:lnTo>
                    <a:pt x="1844" y="925"/>
                  </a:lnTo>
                  <a:lnTo>
                    <a:pt x="1844" y="205"/>
                  </a:lnTo>
                  <a:lnTo>
                    <a:pt x="256" y="205"/>
                  </a:lnTo>
                  <a:close/>
                  <a:moveTo>
                    <a:pt x="256" y="0"/>
                  </a:moveTo>
                  <a:lnTo>
                    <a:pt x="1844" y="0"/>
                  </a:lnTo>
                  <a:lnTo>
                    <a:pt x="1856" y="0"/>
                  </a:lnTo>
                  <a:lnTo>
                    <a:pt x="1870" y="1"/>
                  </a:lnTo>
                  <a:lnTo>
                    <a:pt x="1886" y="4"/>
                  </a:lnTo>
                  <a:lnTo>
                    <a:pt x="1903" y="8"/>
                  </a:lnTo>
                  <a:lnTo>
                    <a:pt x="1923" y="13"/>
                  </a:lnTo>
                  <a:lnTo>
                    <a:pt x="1944" y="21"/>
                  </a:lnTo>
                  <a:lnTo>
                    <a:pt x="1969" y="33"/>
                  </a:lnTo>
                  <a:lnTo>
                    <a:pt x="1997" y="46"/>
                  </a:lnTo>
                  <a:lnTo>
                    <a:pt x="2027" y="63"/>
                  </a:lnTo>
                  <a:lnTo>
                    <a:pt x="2059" y="83"/>
                  </a:lnTo>
                  <a:lnTo>
                    <a:pt x="2095" y="107"/>
                  </a:lnTo>
                  <a:lnTo>
                    <a:pt x="2135" y="135"/>
                  </a:lnTo>
                  <a:lnTo>
                    <a:pt x="2185" y="173"/>
                  </a:lnTo>
                  <a:lnTo>
                    <a:pt x="2236" y="215"/>
                  </a:lnTo>
                  <a:lnTo>
                    <a:pt x="2290" y="261"/>
                  </a:lnTo>
                  <a:lnTo>
                    <a:pt x="2344" y="310"/>
                  </a:lnTo>
                  <a:lnTo>
                    <a:pt x="2399" y="362"/>
                  </a:lnTo>
                  <a:lnTo>
                    <a:pt x="2454" y="416"/>
                  </a:lnTo>
                  <a:lnTo>
                    <a:pt x="2508" y="471"/>
                  </a:lnTo>
                  <a:lnTo>
                    <a:pt x="2559" y="525"/>
                  </a:lnTo>
                  <a:lnTo>
                    <a:pt x="2607" y="580"/>
                  </a:lnTo>
                  <a:lnTo>
                    <a:pt x="2654" y="634"/>
                  </a:lnTo>
                  <a:lnTo>
                    <a:pt x="2695" y="686"/>
                  </a:lnTo>
                  <a:lnTo>
                    <a:pt x="2733" y="736"/>
                  </a:lnTo>
                  <a:lnTo>
                    <a:pt x="2761" y="775"/>
                  </a:lnTo>
                  <a:lnTo>
                    <a:pt x="2785" y="812"/>
                  </a:lnTo>
                  <a:lnTo>
                    <a:pt x="2805" y="845"/>
                  </a:lnTo>
                  <a:lnTo>
                    <a:pt x="2822" y="875"/>
                  </a:lnTo>
                  <a:lnTo>
                    <a:pt x="2836" y="902"/>
                  </a:lnTo>
                  <a:lnTo>
                    <a:pt x="2846" y="927"/>
                  </a:lnTo>
                  <a:lnTo>
                    <a:pt x="2854" y="949"/>
                  </a:lnTo>
                  <a:lnTo>
                    <a:pt x="2860" y="968"/>
                  </a:lnTo>
                  <a:lnTo>
                    <a:pt x="2865" y="986"/>
                  </a:lnTo>
                  <a:lnTo>
                    <a:pt x="2867" y="1002"/>
                  </a:lnTo>
                  <a:lnTo>
                    <a:pt x="2868" y="1016"/>
                  </a:lnTo>
                  <a:lnTo>
                    <a:pt x="2869" y="1028"/>
                  </a:lnTo>
                  <a:lnTo>
                    <a:pt x="2869" y="3035"/>
                  </a:lnTo>
                  <a:lnTo>
                    <a:pt x="2866" y="3072"/>
                  </a:lnTo>
                  <a:lnTo>
                    <a:pt x="2857" y="3108"/>
                  </a:lnTo>
                  <a:lnTo>
                    <a:pt x="2844" y="3143"/>
                  </a:lnTo>
                  <a:lnTo>
                    <a:pt x="2827" y="3174"/>
                  </a:lnTo>
                  <a:lnTo>
                    <a:pt x="2805" y="3203"/>
                  </a:lnTo>
                  <a:lnTo>
                    <a:pt x="2780" y="3229"/>
                  </a:lnTo>
                  <a:lnTo>
                    <a:pt x="2751" y="3251"/>
                  </a:lnTo>
                  <a:lnTo>
                    <a:pt x="2720" y="3268"/>
                  </a:lnTo>
                  <a:lnTo>
                    <a:pt x="2686" y="3281"/>
                  </a:lnTo>
                  <a:lnTo>
                    <a:pt x="2650" y="3289"/>
                  </a:lnTo>
                  <a:lnTo>
                    <a:pt x="2612" y="3292"/>
                  </a:lnTo>
                  <a:lnTo>
                    <a:pt x="256" y="3292"/>
                  </a:lnTo>
                  <a:lnTo>
                    <a:pt x="218" y="3289"/>
                  </a:lnTo>
                  <a:lnTo>
                    <a:pt x="182" y="3281"/>
                  </a:lnTo>
                  <a:lnTo>
                    <a:pt x="148" y="3268"/>
                  </a:lnTo>
                  <a:lnTo>
                    <a:pt x="117" y="3251"/>
                  </a:lnTo>
                  <a:lnTo>
                    <a:pt x="88" y="3229"/>
                  </a:lnTo>
                  <a:lnTo>
                    <a:pt x="63" y="3203"/>
                  </a:lnTo>
                  <a:lnTo>
                    <a:pt x="41" y="3174"/>
                  </a:lnTo>
                  <a:lnTo>
                    <a:pt x="24" y="3143"/>
                  </a:lnTo>
                  <a:lnTo>
                    <a:pt x="11" y="3108"/>
                  </a:lnTo>
                  <a:lnTo>
                    <a:pt x="3" y="3072"/>
                  </a:lnTo>
                  <a:lnTo>
                    <a:pt x="0" y="3035"/>
                  </a:lnTo>
                  <a:lnTo>
                    <a:pt x="0" y="257"/>
                  </a:lnTo>
                  <a:lnTo>
                    <a:pt x="3" y="219"/>
                  </a:lnTo>
                  <a:lnTo>
                    <a:pt x="11" y="182"/>
                  </a:lnTo>
                  <a:lnTo>
                    <a:pt x="24" y="148"/>
                  </a:lnTo>
                  <a:lnTo>
                    <a:pt x="41" y="116"/>
                  </a:lnTo>
                  <a:lnTo>
                    <a:pt x="63" y="88"/>
                  </a:lnTo>
                  <a:lnTo>
                    <a:pt x="88" y="63"/>
                  </a:lnTo>
                  <a:lnTo>
                    <a:pt x="117" y="41"/>
                  </a:lnTo>
                  <a:lnTo>
                    <a:pt x="148" y="23"/>
                  </a:lnTo>
                  <a:lnTo>
                    <a:pt x="182" y="10"/>
                  </a:lnTo>
                  <a:lnTo>
                    <a:pt x="218" y="3"/>
                  </a:lnTo>
                  <a:lnTo>
                    <a:pt x="25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87" name="Rectangle 233"/>
            <p:cNvSpPr>
              <a:spLocks noChangeArrowheads="1"/>
            </p:cNvSpPr>
            <p:nvPr/>
          </p:nvSpPr>
          <p:spPr bwMode="auto">
            <a:xfrm>
              <a:off x="4819" y="4106"/>
              <a:ext cx="128" cy="129"/>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88" name="Freeform 234"/>
            <p:cNvSpPr/>
            <p:nvPr/>
          </p:nvSpPr>
          <p:spPr bwMode="auto">
            <a:xfrm>
              <a:off x="4947" y="4106"/>
              <a:ext cx="77" cy="129"/>
            </a:xfrm>
            <a:custGeom>
              <a:avLst/>
              <a:gdLst>
                <a:gd name="T0" fmla="*/ 615 w 615"/>
                <a:gd name="T1" fmla="*/ 0 h 1028"/>
                <a:gd name="T2" fmla="*/ 615 w 615"/>
                <a:gd name="T3" fmla="*/ 1028 h 1028"/>
                <a:gd name="T4" fmla="*/ 0 w 615"/>
                <a:gd name="T5" fmla="*/ 616 h 1028"/>
                <a:gd name="T6" fmla="*/ 0 w 615"/>
                <a:gd name="T7" fmla="*/ 411 h 1028"/>
                <a:gd name="T8" fmla="*/ 615 w 615"/>
                <a:gd name="T9" fmla="*/ 0 h 1028"/>
              </a:gdLst>
              <a:ahLst/>
              <a:cxnLst>
                <a:cxn ang="0">
                  <a:pos x="T0" y="T1"/>
                </a:cxn>
                <a:cxn ang="0">
                  <a:pos x="T2" y="T3"/>
                </a:cxn>
                <a:cxn ang="0">
                  <a:pos x="T4" y="T5"/>
                </a:cxn>
                <a:cxn ang="0">
                  <a:pos x="T6" y="T7"/>
                </a:cxn>
                <a:cxn ang="0">
                  <a:pos x="T8" y="T9"/>
                </a:cxn>
              </a:cxnLst>
              <a:rect l="0" t="0" r="r" b="b"/>
              <a:pathLst>
                <a:path w="615" h="1028">
                  <a:moveTo>
                    <a:pt x="615" y="0"/>
                  </a:moveTo>
                  <a:lnTo>
                    <a:pt x="615" y="1028"/>
                  </a:lnTo>
                  <a:lnTo>
                    <a:pt x="0" y="616"/>
                  </a:lnTo>
                  <a:lnTo>
                    <a:pt x="0" y="411"/>
                  </a:lnTo>
                  <a:lnTo>
                    <a:pt x="615"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89" name="Group 237"/>
          <p:cNvGrpSpPr>
            <a:grpSpLocks noChangeAspect="1"/>
          </p:cNvGrpSpPr>
          <p:nvPr/>
        </p:nvGrpSpPr>
        <p:grpSpPr bwMode="auto">
          <a:xfrm>
            <a:off x="9351997" y="3048279"/>
            <a:ext cx="409009" cy="470703"/>
            <a:chOff x="4326" y="2543"/>
            <a:chExt cx="358" cy="412"/>
          </a:xfrm>
          <a:solidFill>
            <a:srgbClr val="304371"/>
          </a:solidFill>
        </p:grpSpPr>
        <p:sp>
          <p:nvSpPr>
            <p:cNvPr id="90" name="Freeform 239"/>
            <p:cNvSpPr/>
            <p:nvPr/>
          </p:nvSpPr>
          <p:spPr bwMode="auto">
            <a:xfrm>
              <a:off x="4454" y="2698"/>
              <a:ext cx="128" cy="180"/>
            </a:xfrm>
            <a:custGeom>
              <a:avLst/>
              <a:gdLst>
                <a:gd name="T0" fmla="*/ 0 w 1025"/>
                <a:gd name="T1" fmla="*/ 0 h 1440"/>
                <a:gd name="T2" fmla="*/ 1025 w 1025"/>
                <a:gd name="T3" fmla="*/ 721 h 1440"/>
                <a:gd name="T4" fmla="*/ 0 w 1025"/>
                <a:gd name="T5" fmla="*/ 1440 h 1440"/>
                <a:gd name="T6" fmla="*/ 0 w 1025"/>
                <a:gd name="T7" fmla="*/ 0 h 1440"/>
              </a:gdLst>
              <a:ahLst/>
              <a:cxnLst>
                <a:cxn ang="0">
                  <a:pos x="T0" y="T1"/>
                </a:cxn>
                <a:cxn ang="0">
                  <a:pos x="T2" y="T3"/>
                </a:cxn>
                <a:cxn ang="0">
                  <a:pos x="T4" y="T5"/>
                </a:cxn>
                <a:cxn ang="0">
                  <a:pos x="T6" y="T7"/>
                </a:cxn>
              </a:cxnLst>
              <a:rect l="0" t="0" r="r" b="b"/>
              <a:pathLst>
                <a:path w="1025" h="1440">
                  <a:moveTo>
                    <a:pt x="0" y="0"/>
                  </a:moveTo>
                  <a:lnTo>
                    <a:pt x="1025" y="721"/>
                  </a:lnTo>
                  <a:lnTo>
                    <a:pt x="0" y="1440"/>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91" name="Freeform 240"/>
            <p:cNvSpPr>
              <a:spLocks noEditPoints="1"/>
            </p:cNvSpPr>
            <p:nvPr/>
          </p:nvSpPr>
          <p:spPr bwMode="auto">
            <a:xfrm>
              <a:off x="4326" y="2543"/>
              <a:ext cx="358" cy="412"/>
            </a:xfrm>
            <a:custGeom>
              <a:avLst/>
              <a:gdLst>
                <a:gd name="T0" fmla="*/ 2049 w 2869"/>
                <a:gd name="T1" fmla="*/ 823 h 3292"/>
                <a:gd name="T2" fmla="*/ 2512 w 2869"/>
                <a:gd name="T3" fmla="*/ 785 h 3292"/>
                <a:gd name="T4" fmla="*/ 2441 w 2869"/>
                <a:gd name="T5" fmla="*/ 701 h 3292"/>
                <a:gd name="T6" fmla="*/ 2357 w 2869"/>
                <a:gd name="T7" fmla="*/ 609 h 3292"/>
                <a:gd name="T8" fmla="*/ 2261 w 2869"/>
                <a:gd name="T9" fmla="*/ 513 h 3292"/>
                <a:gd name="T10" fmla="*/ 2169 w 2869"/>
                <a:gd name="T11" fmla="*/ 428 h 3292"/>
                <a:gd name="T12" fmla="*/ 2086 w 2869"/>
                <a:gd name="T13" fmla="*/ 358 h 3292"/>
                <a:gd name="T14" fmla="*/ 256 w 2869"/>
                <a:gd name="T15" fmla="*/ 205 h 3292"/>
                <a:gd name="T16" fmla="*/ 226 w 2869"/>
                <a:gd name="T17" fmla="*/ 215 h 3292"/>
                <a:gd name="T18" fmla="*/ 208 w 2869"/>
                <a:gd name="T19" fmla="*/ 240 h 3292"/>
                <a:gd name="T20" fmla="*/ 205 w 2869"/>
                <a:gd name="T21" fmla="*/ 3035 h 3292"/>
                <a:gd name="T22" fmla="*/ 215 w 2869"/>
                <a:gd name="T23" fmla="*/ 3065 h 3292"/>
                <a:gd name="T24" fmla="*/ 241 w 2869"/>
                <a:gd name="T25" fmla="*/ 3083 h 3292"/>
                <a:gd name="T26" fmla="*/ 2612 w 2869"/>
                <a:gd name="T27" fmla="*/ 3085 h 3292"/>
                <a:gd name="T28" fmla="*/ 2642 w 2869"/>
                <a:gd name="T29" fmla="*/ 3076 h 3292"/>
                <a:gd name="T30" fmla="*/ 2661 w 2869"/>
                <a:gd name="T31" fmla="*/ 3050 h 3292"/>
                <a:gd name="T32" fmla="*/ 2663 w 2869"/>
                <a:gd name="T33" fmla="*/ 1028 h 3292"/>
                <a:gd name="T34" fmla="*/ 1923 w 2869"/>
                <a:gd name="T35" fmla="*/ 1025 h 3292"/>
                <a:gd name="T36" fmla="*/ 1883 w 2869"/>
                <a:gd name="T37" fmla="*/ 1006 h 3292"/>
                <a:gd name="T38" fmla="*/ 1854 w 2869"/>
                <a:gd name="T39" fmla="*/ 970 h 3292"/>
                <a:gd name="T40" fmla="*/ 1844 w 2869"/>
                <a:gd name="T41" fmla="*/ 925 h 3292"/>
                <a:gd name="T42" fmla="*/ 256 w 2869"/>
                <a:gd name="T43" fmla="*/ 205 h 3292"/>
                <a:gd name="T44" fmla="*/ 1844 w 2869"/>
                <a:gd name="T45" fmla="*/ 0 h 3292"/>
                <a:gd name="T46" fmla="*/ 1870 w 2869"/>
                <a:gd name="T47" fmla="*/ 1 h 3292"/>
                <a:gd name="T48" fmla="*/ 1903 w 2869"/>
                <a:gd name="T49" fmla="*/ 8 h 3292"/>
                <a:gd name="T50" fmla="*/ 1944 w 2869"/>
                <a:gd name="T51" fmla="*/ 21 h 3292"/>
                <a:gd name="T52" fmla="*/ 1997 w 2869"/>
                <a:gd name="T53" fmla="*/ 46 h 3292"/>
                <a:gd name="T54" fmla="*/ 2059 w 2869"/>
                <a:gd name="T55" fmla="*/ 83 h 3292"/>
                <a:gd name="T56" fmla="*/ 2135 w 2869"/>
                <a:gd name="T57" fmla="*/ 135 h 3292"/>
                <a:gd name="T58" fmla="*/ 2236 w 2869"/>
                <a:gd name="T59" fmla="*/ 215 h 3292"/>
                <a:gd name="T60" fmla="*/ 2344 w 2869"/>
                <a:gd name="T61" fmla="*/ 310 h 3292"/>
                <a:gd name="T62" fmla="*/ 2454 w 2869"/>
                <a:gd name="T63" fmla="*/ 416 h 3292"/>
                <a:gd name="T64" fmla="*/ 2559 w 2869"/>
                <a:gd name="T65" fmla="*/ 525 h 3292"/>
                <a:gd name="T66" fmla="*/ 2654 w 2869"/>
                <a:gd name="T67" fmla="*/ 634 h 3292"/>
                <a:gd name="T68" fmla="*/ 2733 w 2869"/>
                <a:gd name="T69" fmla="*/ 736 h 3292"/>
                <a:gd name="T70" fmla="*/ 2785 w 2869"/>
                <a:gd name="T71" fmla="*/ 812 h 3292"/>
                <a:gd name="T72" fmla="*/ 2822 w 2869"/>
                <a:gd name="T73" fmla="*/ 875 h 3292"/>
                <a:gd name="T74" fmla="*/ 2846 w 2869"/>
                <a:gd name="T75" fmla="*/ 927 h 3292"/>
                <a:gd name="T76" fmla="*/ 2860 w 2869"/>
                <a:gd name="T77" fmla="*/ 968 h 3292"/>
                <a:gd name="T78" fmla="*/ 2867 w 2869"/>
                <a:gd name="T79" fmla="*/ 1002 h 3292"/>
                <a:gd name="T80" fmla="*/ 2869 w 2869"/>
                <a:gd name="T81" fmla="*/ 1028 h 3292"/>
                <a:gd name="T82" fmla="*/ 2866 w 2869"/>
                <a:gd name="T83" fmla="*/ 3072 h 3292"/>
                <a:gd name="T84" fmla="*/ 2844 w 2869"/>
                <a:gd name="T85" fmla="*/ 3143 h 3292"/>
                <a:gd name="T86" fmla="*/ 2805 w 2869"/>
                <a:gd name="T87" fmla="*/ 3203 h 3292"/>
                <a:gd name="T88" fmla="*/ 2751 w 2869"/>
                <a:gd name="T89" fmla="*/ 3251 h 3292"/>
                <a:gd name="T90" fmla="*/ 2686 w 2869"/>
                <a:gd name="T91" fmla="*/ 3281 h 3292"/>
                <a:gd name="T92" fmla="*/ 2612 w 2869"/>
                <a:gd name="T93" fmla="*/ 3292 h 3292"/>
                <a:gd name="T94" fmla="*/ 218 w 2869"/>
                <a:gd name="T95" fmla="*/ 3289 h 3292"/>
                <a:gd name="T96" fmla="*/ 148 w 2869"/>
                <a:gd name="T97" fmla="*/ 3268 h 3292"/>
                <a:gd name="T98" fmla="*/ 88 w 2869"/>
                <a:gd name="T99" fmla="*/ 3229 h 3292"/>
                <a:gd name="T100" fmla="*/ 41 w 2869"/>
                <a:gd name="T101" fmla="*/ 3174 h 3292"/>
                <a:gd name="T102" fmla="*/ 11 w 2869"/>
                <a:gd name="T103" fmla="*/ 3108 h 3292"/>
                <a:gd name="T104" fmla="*/ 0 w 2869"/>
                <a:gd name="T105" fmla="*/ 3035 h 3292"/>
                <a:gd name="T106" fmla="*/ 3 w 2869"/>
                <a:gd name="T107" fmla="*/ 219 h 3292"/>
                <a:gd name="T108" fmla="*/ 24 w 2869"/>
                <a:gd name="T109" fmla="*/ 148 h 3292"/>
                <a:gd name="T110" fmla="*/ 63 w 2869"/>
                <a:gd name="T111" fmla="*/ 88 h 3292"/>
                <a:gd name="T112" fmla="*/ 117 w 2869"/>
                <a:gd name="T113" fmla="*/ 41 h 3292"/>
                <a:gd name="T114" fmla="*/ 182 w 2869"/>
                <a:gd name="T115" fmla="*/ 10 h 3292"/>
                <a:gd name="T116" fmla="*/ 256 w 2869"/>
                <a:gd name="T11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69" h="3292">
                  <a:moveTo>
                    <a:pt x="2049" y="327"/>
                  </a:moveTo>
                  <a:lnTo>
                    <a:pt x="2049" y="823"/>
                  </a:lnTo>
                  <a:lnTo>
                    <a:pt x="2542" y="823"/>
                  </a:lnTo>
                  <a:lnTo>
                    <a:pt x="2512" y="785"/>
                  </a:lnTo>
                  <a:lnTo>
                    <a:pt x="2478" y="744"/>
                  </a:lnTo>
                  <a:lnTo>
                    <a:pt x="2441" y="701"/>
                  </a:lnTo>
                  <a:lnTo>
                    <a:pt x="2401" y="656"/>
                  </a:lnTo>
                  <a:lnTo>
                    <a:pt x="2357" y="609"/>
                  </a:lnTo>
                  <a:lnTo>
                    <a:pt x="2309" y="560"/>
                  </a:lnTo>
                  <a:lnTo>
                    <a:pt x="2261" y="513"/>
                  </a:lnTo>
                  <a:lnTo>
                    <a:pt x="2215" y="470"/>
                  </a:lnTo>
                  <a:lnTo>
                    <a:pt x="2169" y="428"/>
                  </a:lnTo>
                  <a:lnTo>
                    <a:pt x="2127" y="391"/>
                  </a:lnTo>
                  <a:lnTo>
                    <a:pt x="2086" y="358"/>
                  </a:lnTo>
                  <a:lnTo>
                    <a:pt x="2049" y="327"/>
                  </a:lnTo>
                  <a:close/>
                  <a:moveTo>
                    <a:pt x="256" y="205"/>
                  </a:moveTo>
                  <a:lnTo>
                    <a:pt x="241" y="208"/>
                  </a:lnTo>
                  <a:lnTo>
                    <a:pt x="226" y="215"/>
                  </a:lnTo>
                  <a:lnTo>
                    <a:pt x="215" y="227"/>
                  </a:lnTo>
                  <a:lnTo>
                    <a:pt x="208" y="240"/>
                  </a:lnTo>
                  <a:lnTo>
                    <a:pt x="205" y="257"/>
                  </a:lnTo>
                  <a:lnTo>
                    <a:pt x="205" y="3035"/>
                  </a:lnTo>
                  <a:lnTo>
                    <a:pt x="208" y="3050"/>
                  </a:lnTo>
                  <a:lnTo>
                    <a:pt x="215" y="3065"/>
                  </a:lnTo>
                  <a:lnTo>
                    <a:pt x="226" y="3076"/>
                  </a:lnTo>
                  <a:lnTo>
                    <a:pt x="241" y="3083"/>
                  </a:lnTo>
                  <a:lnTo>
                    <a:pt x="256" y="3085"/>
                  </a:lnTo>
                  <a:lnTo>
                    <a:pt x="2612" y="3085"/>
                  </a:lnTo>
                  <a:lnTo>
                    <a:pt x="2628" y="3083"/>
                  </a:lnTo>
                  <a:lnTo>
                    <a:pt x="2642" y="3076"/>
                  </a:lnTo>
                  <a:lnTo>
                    <a:pt x="2654" y="3065"/>
                  </a:lnTo>
                  <a:lnTo>
                    <a:pt x="2661" y="3050"/>
                  </a:lnTo>
                  <a:lnTo>
                    <a:pt x="2663" y="3035"/>
                  </a:lnTo>
                  <a:lnTo>
                    <a:pt x="2663" y="1028"/>
                  </a:lnTo>
                  <a:lnTo>
                    <a:pt x="1946" y="1028"/>
                  </a:lnTo>
                  <a:lnTo>
                    <a:pt x="1923" y="1025"/>
                  </a:lnTo>
                  <a:lnTo>
                    <a:pt x="1901" y="1018"/>
                  </a:lnTo>
                  <a:lnTo>
                    <a:pt x="1883" y="1006"/>
                  </a:lnTo>
                  <a:lnTo>
                    <a:pt x="1866" y="990"/>
                  </a:lnTo>
                  <a:lnTo>
                    <a:pt x="1854" y="970"/>
                  </a:lnTo>
                  <a:lnTo>
                    <a:pt x="1847" y="949"/>
                  </a:lnTo>
                  <a:lnTo>
                    <a:pt x="1844" y="925"/>
                  </a:lnTo>
                  <a:lnTo>
                    <a:pt x="1844" y="205"/>
                  </a:lnTo>
                  <a:lnTo>
                    <a:pt x="256" y="205"/>
                  </a:lnTo>
                  <a:close/>
                  <a:moveTo>
                    <a:pt x="256" y="0"/>
                  </a:moveTo>
                  <a:lnTo>
                    <a:pt x="1844" y="0"/>
                  </a:lnTo>
                  <a:lnTo>
                    <a:pt x="1856" y="0"/>
                  </a:lnTo>
                  <a:lnTo>
                    <a:pt x="1870" y="1"/>
                  </a:lnTo>
                  <a:lnTo>
                    <a:pt x="1886" y="4"/>
                  </a:lnTo>
                  <a:lnTo>
                    <a:pt x="1903" y="8"/>
                  </a:lnTo>
                  <a:lnTo>
                    <a:pt x="1923" y="13"/>
                  </a:lnTo>
                  <a:lnTo>
                    <a:pt x="1944" y="21"/>
                  </a:lnTo>
                  <a:lnTo>
                    <a:pt x="1969" y="33"/>
                  </a:lnTo>
                  <a:lnTo>
                    <a:pt x="1997" y="46"/>
                  </a:lnTo>
                  <a:lnTo>
                    <a:pt x="2027" y="63"/>
                  </a:lnTo>
                  <a:lnTo>
                    <a:pt x="2059" y="83"/>
                  </a:lnTo>
                  <a:lnTo>
                    <a:pt x="2095" y="107"/>
                  </a:lnTo>
                  <a:lnTo>
                    <a:pt x="2135" y="135"/>
                  </a:lnTo>
                  <a:lnTo>
                    <a:pt x="2185" y="173"/>
                  </a:lnTo>
                  <a:lnTo>
                    <a:pt x="2236" y="215"/>
                  </a:lnTo>
                  <a:lnTo>
                    <a:pt x="2290" y="261"/>
                  </a:lnTo>
                  <a:lnTo>
                    <a:pt x="2344" y="310"/>
                  </a:lnTo>
                  <a:lnTo>
                    <a:pt x="2399" y="362"/>
                  </a:lnTo>
                  <a:lnTo>
                    <a:pt x="2454" y="416"/>
                  </a:lnTo>
                  <a:lnTo>
                    <a:pt x="2508" y="471"/>
                  </a:lnTo>
                  <a:lnTo>
                    <a:pt x="2559" y="525"/>
                  </a:lnTo>
                  <a:lnTo>
                    <a:pt x="2607" y="580"/>
                  </a:lnTo>
                  <a:lnTo>
                    <a:pt x="2654" y="634"/>
                  </a:lnTo>
                  <a:lnTo>
                    <a:pt x="2695" y="686"/>
                  </a:lnTo>
                  <a:lnTo>
                    <a:pt x="2733" y="736"/>
                  </a:lnTo>
                  <a:lnTo>
                    <a:pt x="2761" y="775"/>
                  </a:lnTo>
                  <a:lnTo>
                    <a:pt x="2785" y="812"/>
                  </a:lnTo>
                  <a:lnTo>
                    <a:pt x="2805" y="845"/>
                  </a:lnTo>
                  <a:lnTo>
                    <a:pt x="2822" y="875"/>
                  </a:lnTo>
                  <a:lnTo>
                    <a:pt x="2836" y="902"/>
                  </a:lnTo>
                  <a:lnTo>
                    <a:pt x="2846" y="927"/>
                  </a:lnTo>
                  <a:lnTo>
                    <a:pt x="2854" y="949"/>
                  </a:lnTo>
                  <a:lnTo>
                    <a:pt x="2860" y="968"/>
                  </a:lnTo>
                  <a:lnTo>
                    <a:pt x="2865" y="986"/>
                  </a:lnTo>
                  <a:lnTo>
                    <a:pt x="2867" y="1002"/>
                  </a:lnTo>
                  <a:lnTo>
                    <a:pt x="2868" y="1016"/>
                  </a:lnTo>
                  <a:lnTo>
                    <a:pt x="2869" y="1028"/>
                  </a:lnTo>
                  <a:lnTo>
                    <a:pt x="2869" y="3035"/>
                  </a:lnTo>
                  <a:lnTo>
                    <a:pt x="2866" y="3072"/>
                  </a:lnTo>
                  <a:lnTo>
                    <a:pt x="2857" y="3108"/>
                  </a:lnTo>
                  <a:lnTo>
                    <a:pt x="2844" y="3143"/>
                  </a:lnTo>
                  <a:lnTo>
                    <a:pt x="2827" y="3174"/>
                  </a:lnTo>
                  <a:lnTo>
                    <a:pt x="2805" y="3203"/>
                  </a:lnTo>
                  <a:lnTo>
                    <a:pt x="2780" y="3229"/>
                  </a:lnTo>
                  <a:lnTo>
                    <a:pt x="2751" y="3251"/>
                  </a:lnTo>
                  <a:lnTo>
                    <a:pt x="2720" y="3268"/>
                  </a:lnTo>
                  <a:lnTo>
                    <a:pt x="2686" y="3281"/>
                  </a:lnTo>
                  <a:lnTo>
                    <a:pt x="2650" y="3289"/>
                  </a:lnTo>
                  <a:lnTo>
                    <a:pt x="2612" y="3292"/>
                  </a:lnTo>
                  <a:lnTo>
                    <a:pt x="256" y="3292"/>
                  </a:lnTo>
                  <a:lnTo>
                    <a:pt x="218" y="3289"/>
                  </a:lnTo>
                  <a:lnTo>
                    <a:pt x="182" y="3281"/>
                  </a:lnTo>
                  <a:lnTo>
                    <a:pt x="148" y="3268"/>
                  </a:lnTo>
                  <a:lnTo>
                    <a:pt x="117" y="3251"/>
                  </a:lnTo>
                  <a:lnTo>
                    <a:pt x="88" y="3229"/>
                  </a:lnTo>
                  <a:lnTo>
                    <a:pt x="63" y="3203"/>
                  </a:lnTo>
                  <a:lnTo>
                    <a:pt x="41" y="3174"/>
                  </a:lnTo>
                  <a:lnTo>
                    <a:pt x="24" y="3143"/>
                  </a:lnTo>
                  <a:lnTo>
                    <a:pt x="11" y="3108"/>
                  </a:lnTo>
                  <a:lnTo>
                    <a:pt x="3" y="3072"/>
                  </a:lnTo>
                  <a:lnTo>
                    <a:pt x="0" y="3035"/>
                  </a:lnTo>
                  <a:lnTo>
                    <a:pt x="0" y="257"/>
                  </a:lnTo>
                  <a:lnTo>
                    <a:pt x="3" y="219"/>
                  </a:lnTo>
                  <a:lnTo>
                    <a:pt x="11" y="182"/>
                  </a:lnTo>
                  <a:lnTo>
                    <a:pt x="24" y="148"/>
                  </a:lnTo>
                  <a:lnTo>
                    <a:pt x="41" y="116"/>
                  </a:lnTo>
                  <a:lnTo>
                    <a:pt x="63" y="88"/>
                  </a:lnTo>
                  <a:lnTo>
                    <a:pt x="88" y="63"/>
                  </a:lnTo>
                  <a:lnTo>
                    <a:pt x="117" y="41"/>
                  </a:lnTo>
                  <a:lnTo>
                    <a:pt x="148" y="23"/>
                  </a:lnTo>
                  <a:lnTo>
                    <a:pt x="182" y="10"/>
                  </a:lnTo>
                  <a:lnTo>
                    <a:pt x="218" y="3"/>
                  </a:lnTo>
                  <a:lnTo>
                    <a:pt x="25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92" name="Freeform 252"/>
          <p:cNvSpPr>
            <a:spLocks noEditPoints="1"/>
          </p:cNvSpPr>
          <p:nvPr/>
        </p:nvSpPr>
        <p:spPr bwMode="auto">
          <a:xfrm>
            <a:off x="10045435" y="3048279"/>
            <a:ext cx="466133" cy="470703"/>
          </a:xfrm>
          <a:custGeom>
            <a:avLst/>
            <a:gdLst>
              <a:gd name="T0" fmla="*/ 1835 w 3262"/>
              <a:gd name="T1" fmla="*/ 1113 h 3292"/>
              <a:gd name="T2" fmla="*/ 1511 w 3262"/>
              <a:gd name="T3" fmla="*/ 1439 h 3292"/>
              <a:gd name="T4" fmla="*/ 1835 w 3262"/>
              <a:gd name="T5" fmla="*/ 1439 h 3292"/>
              <a:gd name="T6" fmla="*/ 1835 w 3262"/>
              <a:gd name="T7" fmla="*/ 1113 h 3292"/>
              <a:gd name="T8" fmla="*/ 2039 w 3262"/>
              <a:gd name="T9" fmla="*/ 1028 h 3292"/>
              <a:gd name="T10" fmla="*/ 2039 w 3262"/>
              <a:gd name="T11" fmla="*/ 1646 h 3292"/>
              <a:gd name="T12" fmla="*/ 1427 w 3262"/>
              <a:gd name="T13" fmla="*/ 1646 h 3292"/>
              <a:gd name="T14" fmla="*/ 1427 w 3262"/>
              <a:gd name="T15" fmla="*/ 3085 h 3292"/>
              <a:gd name="T16" fmla="*/ 3058 w 3262"/>
              <a:gd name="T17" fmla="*/ 3085 h 3292"/>
              <a:gd name="T18" fmla="*/ 3058 w 3262"/>
              <a:gd name="T19" fmla="*/ 1028 h 3292"/>
              <a:gd name="T20" fmla="*/ 2039 w 3262"/>
              <a:gd name="T21" fmla="*/ 1028 h 3292"/>
              <a:gd name="T22" fmla="*/ 612 w 3262"/>
              <a:gd name="T23" fmla="*/ 291 h 3292"/>
              <a:gd name="T24" fmla="*/ 289 w 3262"/>
              <a:gd name="T25" fmla="*/ 617 h 3292"/>
              <a:gd name="T26" fmla="*/ 612 w 3262"/>
              <a:gd name="T27" fmla="*/ 617 h 3292"/>
              <a:gd name="T28" fmla="*/ 612 w 3262"/>
              <a:gd name="T29" fmla="*/ 291 h 3292"/>
              <a:gd name="T30" fmla="*/ 815 w 3262"/>
              <a:gd name="T31" fmla="*/ 205 h 3292"/>
              <a:gd name="T32" fmla="*/ 815 w 3262"/>
              <a:gd name="T33" fmla="*/ 823 h 3292"/>
              <a:gd name="T34" fmla="*/ 204 w 3262"/>
              <a:gd name="T35" fmla="*/ 823 h 3292"/>
              <a:gd name="T36" fmla="*/ 204 w 3262"/>
              <a:gd name="T37" fmla="*/ 2262 h 3292"/>
              <a:gd name="T38" fmla="*/ 1224 w 3262"/>
              <a:gd name="T39" fmla="*/ 2262 h 3292"/>
              <a:gd name="T40" fmla="*/ 1224 w 3262"/>
              <a:gd name="T41" fmla="*/ 1439 h 3292"/>
              <a:gd name="T42" fmla="*/ 1835 w 3262"/>
              <a:gd name="T43" fmla="*/ 823 h 3292"/>
              <a:gd name="T44" fmla="*/ 1835 w 3262"/>
              <a:gd name="T45" fmla="*/ 205 h 3292"/>
              <a:gd name="T46" fmla="*/ 815 w 3262"/>
              <a:gd name="T47" fmla="*/ 205 h 3292"/>
              <a:gd name="T48" fmla="*/ 612 w 3262"/>
              <a:gd name="T49" fmla="*/ 0 h 3292"/>
              <a:gd name="T50" fmla="*/ 2039 w 3262"/>
              <a:gd name="T51" fmla="*/ 0 h 3292"/>
              <a:gd name="T52" fmla="*/ 2039 w 3262"/>
              <a:gd name="T53" fmla="*/ 823 h 3292"/>
              <a:gd name="T54" fmla="*/ 3262 w 3262"/>
              <a:gd name="T55" fmla="*/ 823 h 3292"/>
              <a:gd name="T56" fmla="*/ 3262 w 3262"/>
              <a:gd name="T57" fmla="*/ 3292 h 3292"/>
              <a:gd name="T58" fmla="*/ 1224 w 3262"/>
              <a:gd name="T59" fmla="*/ 3292 h 3292"/>
              <a:gd name="T60" fmla="*/ 1224 w 3262"/>
              <a:gd name="T61" fmla="*/ 2469 h 3292"/>
              <a:gd name="T62" fmla="*/ 0 w 3262"/>
              <a:gd name="T63" fmla="*/ 2469 h 3292"/>
              <a:gd name="T64" fmla="*/ 0 w 3262"/>
              <a:gd name="T65" fmla="*/ 617 h 3292"/>
              <a:gd name="T66" fmla="*/ 612 w 3262"/>
              <a:gd name="T6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262" h="3292">
                <a:moveTo>
                  <a:pt x="1835" y="1113"/>
                </a:moveTo>
                <a:lnTo>
                  <a:pt x="1511" y="1439"/>
                </a:lnTo>
                <a:lnTo>
                  <a:pt x="1835" y="1439"/>
                </a:lnTo>
                <a:lnTo>
                  <a:pt x="1835" y="1113"/>
                </a:lnTo>
                <a:close/>
                <a:moveTo>
                  <a:pt x="2039" y="1028"/>
                </a:moveTo>
                <a:lnTo>
                  <a:pt x="2039" y="1646"/>
                </a:lnTo>
                <a:lnTo>
                  <a:pt x="1427" y="1646"/>
                </a:lnTo>
                <a:lnTo>
                  <a:pt x="1427" y="3085"/>
                </a:lnTo>
                <a:lnTo>
                  <a:pt x="3058" y="3085"/>
                </a:lnTo>
                <a:lnTo>
                  <a:pt x="3058" y="1028"/>
                </a:lnTo>
                <a:lnTo>
                  <a:pt x="2039" y="1028"/>
                </a:lnTo>
                <a:close/>
                <a:moveTo>
                  <a:pt x="612" y="291"/>
                </a:moveTo>
                <a:lnTo>
                  <a:pt x="289" y="617"/>
                </a:lnTo>
                <a:lnTo>
                  <a:pt x="612" y="617"/>
                </a:lnTo>
                <a:lnTo>
                  <a:pt x="612" y="291"/>
                </a:lnTo>
                <a:close/>
                <a:moveTo>
                  <a:pt x="815" y="205"/>
                </a:moveTo>
                <a:lnTo>
                  <a:pt x="815" y="823"/>
                </a:lnTo>
                <a:lnTo>
                  <a:pt x="204" y="823"/>
                </a:lnTo>
                <a:lnTo>
                  <a:pt x="204" y="2262"/>
                </a:lnTo>
                <a:lnTo>
                  <a:pt x="1224" y="2262"/>
                </a:lnTo>
                <a:lnTo>
                  <a:pt x="1224" y="1439"/>
                </a:lnTo>
                <a:lnTo>
                  <a:pt x="1835" y="823"/>
                </a:lnTo>
                <a:lnTo>
                  <a:pt x="1835" y="205"/>
                </a:lnTo>
                <a:lnTo>
                  <a:pt x="815" y="205"/>
                </a:lnTo>
                <a:close/>
                <a:moveTo>
                  <a:pt x="612" y="0"/>
                </a:moveTo>
                <a:lnTo>
                  <a:pt x="2039" y="0"/>
                </a:lnTo>
                <a:lnTo>
                  <a:pt x="2039" y="823"/>
                </a:lnTo>
                <a:lnTo>
                  <a:pt x="3262" y="823"/>
                </a:lnTo>
                <a:lnTo>
                  <a:pt x="3262" y="3292"/>
                </a:lnTo>
                <a:lnTo>
                  <a:pt x="1224" y="3292"/>
                </a:lnTo>
                <a:lnTo>
                  <a:pt x="1224" y="2469"/>
                </a:lnTo>
                <a:lnTo>
                  <a:pt x="0" y="2469"/>
                </a:lnTo>
                <a:lnTo>
                  <a:pt x="0" y="617"/>
                </a:lnTo>
                <a:lnTo>
                  <a:pt x="612"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93" name="Group 255"/>
          <p:cNvGrpSpPr>
            <a:grpSpLocks noChangeAspect="1"/>
          </p:cNvGrpSpPr>
          <p:nvPr/>
        </p:nvGrpSpPr>
        <p:grpSpPr bwMode="auto">
          <a:xfrm>
            <a:off x="10795993" y="3048279"/>
            <a:ext cx="409009" cy="470703"/>
            <a:chOff x="4858" y="2342"/>
            <a:chExt cx="358" cy="412"/>
          </a:xfrm>
          <a:solidFill>
            <a:srgbClr val="304371"/>
          </a:solidFill>
        </p:grpSpPr>
        <p:sp>
          <p:nvSpPr>
            <p:cNvPr id="94" name="Freeform 257"/>
            <p:cNvSpPr>
              <a:spLocks noEditPoints="1"/>
            </p:cNvSpPr>
            <p:nvPr/>
          </p:nvSpPr>
          <p:spPr bwMode="auto">
            <a:xfrm>
              <a:off x="4858" y="2342"/>
              <a:ext cx="358" cy="412"/>
            </a:xfrm>
            <a:custGeom>
              <a:avLst/>
              <a:gdLst>
                <a:gd name="T0" fmla="*/ 2049 w 2869"/>
                <a:gd name="T1" fmla="*/ 823 h 3292"/>
                <a:gd name="T2" fmla="*/ 2512 w 2869"/>
                <a:gd name="T3" fmla="*/ 785 h 3292"/>
                <a:gd name="T4" fmla="*/ 2441 w 2869"/>
                <a:gd name="T5" fmla="*/ 701 h 3292"/>
                <a:gd name="T6" fmla="*/ 2357 w 2869"/>
                <a:gd name="T7" fmla="*/ 609 h 3292"/>
                <a:gd name="T8" fmla="*/ 2261 w 2869"/>
                <a:gd name="T9" fmla="*/ 513 h 3292"/>
                <a:gd name="T10" fmla="*/ 2169 w 2869"/>
                <a:gd name="T11" fmla="*/ 428 h 3292"/>
                <a:gd name="T12" fmla="*/ 2086 w 2869"/>
                <a:gd name="T13" fmla="*/ 358 h 3292"/>
                <a:gd name="T14" fmla="*/ 256 w 2869"/>
                <a:gd name="T15" fmla="*/ 205 h 3292"/>
                <a:gd name="T16" fmla="*/ 226 w 2869"/>
                <a:gd name="T17" fmla="*/ 215 h 3292"/>
                <a:gd name="T18" fmla="*/ 208 w 2869"/>
                <a:gd name="T19" fmla="*/ 240 h 3292"/>
                <a:gd name="T20" fmla="*/ 205 w 2869"/>
                <a:gd name="T21" fmla="*/ 3035 h 3292"/>
                <a:gd name="T22" fmla="*/ 215 w 2869"/>
                <a:gd name="T23" fmla="*/ 3065 h 3292"/>
                <a:gd name="T24" fmla="*/ 241 w 2869"/>
                <a:gd name="T25" fmla="*/ 3083 h 3292"/>
                <a:gd name="T26" fmla="*/ 2612 w 2869"/>
                <a:gd name="T27" fmla="*/ 3085 h 3292"/>
                <a:gd name="T28" fmla="*/ 2642 w 2869"/>
                <a:gd name="T29" fmla="*/ 3076 h 3292"/>
                <a:gd name="T30" fmla="*/ 2661 w 2869"/>
                <a:gd name="T31" fmla="*/ 3050 h 3292"/>
                <a:gd name="T32" fmla="*/ 2663 w 2869"/>
                <a:gd name="T33" fmla="*/ 1028 h 3292"/>
                <a:gd name="T34" fmla="*/ 1923 w 2869"/>
                <a:gd name="T35" fmla="*/ 1025 h 3292"/>
                <a:gd name="T36" fmla="*/ 1883 w 2869"/>
                <a:gd name="T37" fmla="*/ 1006 h 3292"/>
                <a:gd name="T38" fmla="*/ 1854 w 2869"/>
                <a:gd name="T39" fmla="*/ 970 h 3292"/>
                <a:gd name="T40" fmla="*/ 1844 w 2869"/>
                <a:gd name="T41" fmla="*/ 925 h 3292"/>
                <a:gd name="T42" fmla="*/ 256 w 2869"/>
                <a:gd name="T43" fmla="*/ 205 h 3292"/>
                <a:gd name="T44" fmla="*/ 1844 w 2869"/>
                <a:gd name="T45" fmla="*/ 0 h 3292"/>
                <a:gd name="T46" fmla="*/ 1870 w 2869"/>
                <a:gd name="T47" fmla="*/ 1 h 3292"/>
                <a:gd name="T48" fmla="*/ 1903 w 2869"/>
                <a:gd name="T49" fmla="*/ 8 h 3292"/>
                <a:gd name="T50" fmla="*/ 1944 w 2869"/>
                <a:gd name="T51" fmla="*/ 21 h 3292"/>
                <a:gd name="T52" fmla="*/ 1997 w 2869"/>
                <a:gd name="T53" fmla="*/ 46 h 3292"/>
                <a:gd name="T54" fmla="*/ 2059 w 2869"/>
                <a:gd name="T55" fmla="*/ 83 h 3292"/>
                <a:gd name="T56" fmla="*/ 2135 w 2869"/>
                <a:gd name="T57" fmla="*/ 135 h 3292"/>
                <a:gd name="T58" fmla="*/ 2236 w 2869"/>
                <a:gd name="T59" fmla="*/ 215 h 3292"/>
                <a:gd name="T60" fmla="*/ 2344 w 2869"/>
                <a:gd name="T61" fmla="*/ 310 h 3292"/>
                <a:gd name="T62" fmla="*/ 2454 w 2869"/>
                <a:gd name="T63" fmla="*/ 416 h 3292"/>
                <a:gd name="T64" fmla="*/ 2559 w 2869"/>
                <a:gd name="T65" fmla="*/ 525 h 3292"/>
                <a:gd name="T66" fmla="*/ 2654 w 2869"/>
                <a:gd name="T67" fmla="*/ 634 h 3292"/>
                <a:gd name="T68" fmla="*/ 2733 w 2869"/>
                <a:gd name="T69" fmla="*/ 736 h 3292"/>
                <a:gd name="T70" fmla="*/ 2785 w 2869"/>
                <a:gd name="T71" fmla="*/ 812 h 3292"/>
                <a:gd name="T72" fmla="*/ 2822 w 2869"/>
                <a:gd name="T73" fmla="*/ 875 h 3292"/>
                <a:gd name="T74" fmla="*/ 2846 w 2869"/>
                <a:gd name="T75" fmla="*/ 927 h 3292"/>
                <a:gd name="T76" fmla="*/ 2860 w 2869"/>
                <a:gd name="T77" fmla="*/ 968 h 3292"/>
                <a:gd name="T78" fmla="*/ 2867 w 2869"/>
                <a:gd name="T79" fmla="*/ 1002 h 3292"/>
                <a:gd name="T80" fmla="*/ 2869 w 2869"/>
                <a:gd name="T81" fmla="*/ 1028 h 3292"/>
                <a:gd name="T82" fmla="*/ 2866 w 2869"/>
                <a:gd name="T83" fmla="*/ 3072 h 3292"/>
                <a:gd name="T84" fmla="*/ 2844 w 2869"/>
                <a:gd name="T85" fmla="*/ 3143 h 3292"/>
                <a:gd name="T86" fmla="*/ 2805 w 2869"/>
                <a:gd name="T87" fmla="*/ 3203 h 3292"/>
                <a:gd name="T88" fmla="*/ 2751 w 2869"/>
                <a:gd name="T89" fmla="*/ 3251 h 3292"/>
                <a:gd name="T90" fmla="*/ 2686 w 2869"/>
                <a:gd name="T91" fmla="*/ 3281 h 3292"/>
                <a:gd name="T92" fmla="*/ 2612 w 2869"/>
                <a:gd name="T93" fmla="*/ 3292 h 3292"/>
                <a:gd name="T94" fmla="*/ 218 w 2869"/>
                <a:gd name="T95" fmla="*/ 3289 h 3292"/>
                <a:gd name="T96" fmla="*/ 148 w 2869"/>
                <a:gd name="T97" fmla="*/ 3268 h 3292"/>
                <a:gd name="T98" fmla="*/ 88 w 2869"/>
                <a:gd name="T99" fmla="*/ 3229 h 3292"/>
                <a:gd name="T100" fmla="*/ 41 w 2869"/>
                <a:gd name="T101" fmla="*/ 3174 h 3292"/>
                <a:gd name="T102" fmla="*/ 11 w 2869"/>
                <a:gd name="T103" fmla="*/ 3108 h 3292"/>
                <a:gd name="T104" fmla="*/ 0 w 2869"/>
                <a:gd name="T105" fmla="*/ 3035 h 3292"/>
                <a:gd name="T106" fmla="*/ 3 w 2869"/>
                <a:gd name="T107" fmla="*/ 219 h 3292"/>
                <a:gd name="T108" fmla="*/ 24 w 2869"/>
                <a:gd name="T109" fmla="*/ 148 h 3292"/>
                <a:gd name="T110" fmla="*/ 63 w 2869"/>
                <a:gd name="T111" fmla="*/ 88 h 3292"/>
                <a:gd name="T112" fmla="*/ 117 w 2869"/>
                <a:gd name="T113" fmla="*/ 41 h 3292"/>
                <a:gd name="T114" fmla="*/ 182 w 2869"/>
                <a:gd name="T115" fmla="*/ 10 h 3292"/>
                <a:gd name="T116" fmla="*/ 256 w 2869"/>
                <a:gd name="T11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69" h="3292">
                  <a:moveTo>
                    <a:pt x="2049" y="327"/>
                  </a:moveTo>
                  <a:lnTo>
                    <a:pt x="2049" y="823"/>
                  </a:lnTo>
                  <a:lnTo>
                    <a:pt x="2542" y="823"/>
                  </a:lnTo>
                  <a:lnTo>
                    <a:pt x="2512" y="785"/>
                  </a:lnTo>
                  <a:lnTo>
                    <a:pt x="2478" y="744"/>
                  </a:lnTo>
                  <a:lnTo>
                    <a:pt x="2441" y="701"/>
                  </a:lnTo>
                  <a:lnTo>
                    <a:pt x="2401" y="656"/>
                  </a:lnTo>
                  <a:lnTo>
                    <a:pt x="2357" y="609"/>
                  </a:lnTo>
                  <a:lnTo>
                    <a:pt x="2309" y="560"/>
                  </a:lnTo>
                  <a:lnTo>
                    <a:pt x="2261" y="513"/>
                  </a:lnTo>
                  <a:lnTo>
                    <a:pt x="2215" y="470"/>
                  </a:lnTo>
                  <a:lnTo>
                    <a:pt x="2169" y="428"/>
                  </a:lnTo>
                  <a:lnTo>
                    <a:pt x="2127" y="391"/>
                  </a:lnTo>
                  <a:lnTo>
                    <a:pt x="2086" y="358"/>
                  </a:lnTo>
                  <a:lnTo>
                    <a:pt x="2049" y="327"/>
                  </a:lnTo>
                  <a:close/>
                  <a:moveTo>
                    <a:pt x="256" y="205"/>
                  </a:moveTo>
                  <a:lnTo>
                    <a:pt x="241" y="208"/>
                  </a:lnTo>
                  <a:lnTo>
                    <a:pt x="226" y="215"/>
                  </a:lnTo>
                  <a:lnTo>
                    <a:pt x="215" y="227"/>
                  </a:lnTo>
                  <a:lnTo>
                    <a:pt x="208" y="240"/>
                  </a:lnTo>
                  <a:lnTo>
                    <a:pt x="205" y="257"/>
                  </a:lnTo>
                  <a:lnTo>
                    <a:pt x="205" y="3035"/>
                  </a:lnTo>
                  <a:lnTo>
                    <a:pt x="208" y="3050"/>
                  </a:lnTo>
                  <a:lnTo>
                    <a:pt x="215" y="3065"/>
                  </a:lnTo>
                  <a:lnTo>
                    <a:pt x="226" y="3076"/>
                  </a:lnTo>
                  <a:lnTo>
                    <a:pt x="241" y="3083"/>
                  </a:lnTo>
                  <a:lnTo>
                    <a:pt x="256" y="3085"/>
                  </a:lnTo>
                  <a:lnTo>
                    <a:pt x="2612" y="3085"/>
                  </a:lnTo>
                  <a:lnTo>
                    <a:pt x="2628" y="3083"/>
                  </a:lnTo>
                  <a:lnTo>
                    <a:pt x="2642" y="3076"/>
                  </a:lnTo>
                  <a:lnTo>
                    <a:pt x="2654" y="3065"/>
                  </a:lnTo>
                  <a:lnTo>
                    <a:pt x="2661" y="3050"/>
                  </a:lnTo>
                  <a:lnTo>
                    <a:pt x="2663" y="3035"/>
                  </a:lnTo>
                  <a:lnTo>
                    <a:pt x="2663" y="1028"/>
                  </a:lnTo>
                  <a:lnTo>
                    <a:pt x="1946" y="1028"/>
                  </a:lnTo>
                  <a:lnTo>
                    <a:pt x="1923" y="1025"/>
                  </a:lnTo>
                  <a:lnTo>
                    <a:pt x="1901" y="1018"/>
                  </a:lnTo>
                  <a:lnTo>
                    <a:pt x="1883" y="1006"/>
                  </a:lnTo>
                  <a:lnTo>
                    <a:pt x="1866" y="990"/>
                  </a:lnTo>
                  <a:lnTo>
                    <a:pt x="1854" y="970"/>
                  </a:lnTo>
                  <a:lnTo>
                    <a:pt x="1847" y="949"/>
                  </a:lnTo>
                  <a:lnTo>
                    <a:pt x="1844" y="925"/>
                  </a:lnTo>
                  <a:lnTo>
                    <a:pt x="1844" y="205"/>
                  </a:lnTo>
                  <a:lnTo>
                    <a:pt x="256" y="205"/>
                  </a:lnTo>
                  <a:close/>
                  <a:moveTo>
                    <a:pt x="256" y="0"/>
                  </a:moveTo>
                  <a:lnTo>
                    <a:pt x="1844" y="0"/>
                  </a:lnTo>
                  <a:lnTo>
                    <a:pt x="1856" y="0"/>
                  </a:lnTo>
                  <a:lnTo>
                    <a:pt x="1870" y="1"/>
                  </a:lnTo>
                  <a:lnTo>
                    <a:pt x="1886" y="4"/>
                  </a:lnTo>
                  <a:lnTo>
                    <a:pt x="1903" y="8"/>
                  </a:lnTo>
                  <a:lnTo>
                    <a:pt x="1923" y="13"/>
                  </a:lnTo>
                  <a:lnTo>
                    <a:pt x="1944" y="21"/>
                  </a:lnTo>
                  <a:lnTo>
                    <a:pt x="1969" y="33"/>
                  </a:lnTo>
                  <a:lnTo>
                    <a:pt x="1997" y="46"/>
                  </a:lnTo>
                  <a:lnTo>
                    <a:pt x="2027" y="63"/>
                  </a:lnTo>
                  <a:lnTo>
                    <a:pt x="2059" y="83"/>
                  </a:lnTo>
                  <a:lnTo>
                    <a:pt x="2095" y="107"/>
                  </a:lnTo>
                  <a:lnTo>
                    <a:pt x="2135" y="135"/>
                  </a:lnTo>
                  <a:lnTo>
                    <a:pt x="2185" y="173"/>
                  </a:lnTo>
                  <a:lnTo>
                    <a:pt x="2236" y="215"/>
                  </a:lnTo>
                  <a:lnTo>
                    <a:pt x="2290" y="261"/>
                  </a:lnTo>
                  <a:lnTo>
                    <a:pt x="2344" y="310"/>
                  </a:lnTo>
                  <a:lnTo>
                    <a:pt x="2399" y="362"/>
                  </a:lnTo>
                  <a:lnTo>
                    <a:pt x="2454" y="416"/>
                  </a:lnTo>
                  <a:lnTo>
                    <a:pt x="2508" y="471"/>
                  </a:lnTo>
                  <a:lnTo>
                    <a:pt x="2559" y="525"/>
                  </a:lnTo>
                  <a:lnTo>
                    <a:pt x="2607" y="580"/>
                  </a:lnTo>
                  <a:lnTo>
                    <a:pt x="2654" y="634"/>
                  </a:lnTo>
                  <a:lnTo>
                    <a:pt x="2695" y="686"/>
                  </a:lnTo>
                  <a:lnTo>
                    <a:pt x="2733" y="736"/>
                  </a:lnTo>
                  <a:lnTo>
                    <a:pt x="2761" y="775"/>
                  </a:lnTo>
                  <a:lnTo>
                    <a:pt x="2785" y="812"/>
                  </a:lnTo>
                  <a:lnTo>
                    <a:pt x="2805" y="845"/>
                  </a:lnTo>
                  <a:lnTo>
                    <a:pt x="2822" y="875"/>
                  </a:lnTo>
                  <a:lnTo>
                    <a:pt x="2836" y="902"/>
                  </a:lnTo>
                  <a:lnTo>
                    <a:pt x="2846" y="927"/>
                  </a:lnTo>
                  <a:lnTo>
                    <a:pt x="2854" y="949"/>
                  </a:lnTo>
                  <a:lnTo>
                    <a:pt x="2860" y="968"/>
                  </a:lnTo>
                  <a:lnTo>
                    <a:pt x="2865" y="986"/>
                  </a:lnTo>
                  <a:lnTo>
                    <a:pt x="2867" y="1002"/>
                  </a:lnTo>
                  <a:lnTo>
                    <a:pt x="2868" y="1016"/>
                  </a:lnTo>
                  <a:lnTo>
                    <a:pt x="2869" y="1028"/>
                  </a:lnTo>
                  <a:lnTo>
                    <a:pt x="2869" y="3035"/>
                  </a:lnTo>
                  <a:lnTo>
                    <a:pt x="2866" y="3072"/>
                  </a:lnTo>
                  <a:lnTo>
                    <a:pt x="2857" y="3108"/>
                  </a:lnTo>
                  <a:lnTo>
                    <a:pt x="2844" y="3143"/>
                  </a:lnTo>
                  <a:lnTo>
                    <a:pt x="2827" y="3174"/>
                  </a:lnTo>
                  <a:lnTo>
                    <a:pt x="2805" y="3203"/>
                  </a:lnTo>
                  <a:lnTo>
                    <a:pt x="2780" y="3229"/>
                  </a:lnTo>
                  <a:lnTo>
                    <a:pt x="2751" y="3251"/>
                  </a:lnTo>
                  <a:lnTo>
                    <a:pt x="2720" y="3268"/>
                  </a:lnTo>
                  <a:lnTo>
                    <a:pt x="2686" y="3281"/>
                  </a:lnTo>
                  <a:lnTo>
                    <a:pt x="2650" y="3289"/>
                  </a:lnTo>
                  <a:lnTo>
                    <a:pt x="2612" y="3292"/>
                  </a:lnTo>
                  <a:lnTo>
                    <a:pt x="256" y="3292"/>
                  </a:lnTo>
                  <a:lnTo>
                    <a:pt x="218" y="3289"/>
                  </a:lnTo>
                  <a:lnTo>
                    <a:pt x="182" y="3281"/>
                  </a:lnTo>
                  <a:lnTo>
                    <a:pt x="148" y="3268"/>
                  </a:lnTo>
                  <a:lnTo>
                    <a:pt x="117" y="3251"/>
                  </a:lnTo>
                  <a:lnTo>
                    <a:pt x="88" y="3229"/>
                  </a:lnTo>
                  <a:lnTo>
                    <a:pt x="63" y="3203"/>
                  </a:lnTo>
                  <a:lnTo>
                    <a:pt x="41" y="3174"/>
                  </a:lnTo>
                  <a:lnTo>
                    <a:pt x="24" y="3143"/>
                  </a:lnTo>
                  <a:lnTo>
                    <a:pt x="11" y="3108"/>
                  </a:lnTo>
                  <a:lnTo>
                    <a:pt x="3" y="3072"/>
                  </a:lnTo>
                  <a:lnTo>
                    <a:pt x="0" y="3035"/>
                  </a:lnTo>
                  <a:lnTo>
                    <a:pt x="0" y="257"/>
                  </a:lnTo>
                  <a:lnTo>
                    <a:pt x="3" y="219"/>
                  </a:lnTo>
                  <a:lnTo>
                    <a:pt x="11" y="182"/>
                  </a:lnTo>
                  <a:lnTo>
                    <a:pt x="24" y="148"/>
                  </a:lnTo>
                  <a:lnTo>
                    <a:pt x="41" y="116"/>
                  </a:lnTo>
                  <a:lnTo>
                    <a:pt x="63" y="88"/>
                  </a:lnTo>
                  <a:lnTo>
                    <a:pt x="88" y="63"/>
                  </a:lnTo>
                  <a:lnTo>
                    <a:pt x="117" y="41"/>
                  </a:lnTo>
                  <a:lnTo>
                    <a:pt x="148" y="23"/>
                  </a:lnTo>
                  <a:lnTo>
                    <a:pt x="182" y="10"/>
                  </a:lnTo>
                  <a:lnTo>
                    <a:pt x="218" y="3"/>
                  </a:lnTo>
                  <a:lnTo>
                    <a:pt x="25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95" name="Rectangle 258"/>
            <p:cNvSpPr>
              <a:spLocks noChangeArrowheads="1"/>
            </p:cNvSpPr>
            <p:nvPr/>
          </p:nvSpPr>
          <p:spPr bwMode="auto">
            <a:xfrm>
              <a:off x="4935" y="2368"/>
              <a:ext cx="51" cy="26"/>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96" name="Rectangle 259"/>
            <p:cNvSpPr>
              <a:spLocks noChangeArrowheads="1"/>
            </p:cNvSpPr>
            <p:nvPr/>
          </p:nvSpPr>
          <p:spPr bwMode="auto">
            <a:xfrm>
              <a:off x="4986" y="2394"/>
              <a:ext cx="51" cy="26"/>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97" name="Rectangle 260"/>
            <p:cNvSpPr>
              <a:spLocks noChangeArrowheads="1"/>
            </p:cNvSpPr>
            <p:nvPr/>
          </p:nvSpPr>
          <p:spPr bwMode="auto">
            <a:xfrm>
              <a:off x="4935" y="2420"/>
              <a:ext cx="51" cy="25"/>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98" name="Rectangle 261"/>
            <p:cNvSpPr>
              <a:spLocks noChangeArrowheads="1"/>
            </p:cNvSpPr>
            <p:nvPr/>
          </p:nvSpPr>
          <p:spPr bwMode="auto">
            <a:xfrm>
              <a:off x="4986" y="2445"/>
              <a:ext cx="51" cy="26"/>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99" name="Rectangle 262"/>
            <p:cNvSpPr>
              <a:spLocks noChangeArrowheads="1"/>
            </p:cNvSpPr>
            <p:nvPr/>
          </p:nvSpPr>
          <p:spPr bwMode="auto">
            <a:xfrm>
              <a:off x="4935" y="2471"/>
              <a:ext cx="51" cy="26"/>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100" name="Rectangle 263"/>
            <p:cNvSpPr>
              <a:spLocks noChangeArrowheads="1"/>
            </p:cNvSpPr>
            <p:nvPr/>
          </p:nvSpPr>
          <p:spPr bwMode="auto">
            <a:xfrm>
              <a:off x="4986" y="2497"/>
              <a:ext cx="51" cy="25"/>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101" name="Rectangle 264"/>
            <p:cNvSpPr>
              <a:spLocks noChangeArrowheads="1"/>
            </p:cNvSpPr>
            <p:nvPr/>
          </p:nvSpPr>
          <p:spPr bwMode="auto">
            <a:xfrm>
              <a:off x="4935" y="2522"/>
              <a:ext cx="51" cy="26"/>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102" name="Rectangle 265"/>
            <p:cNvSpPr>
              <a:spLocks noChangeArrowheads="1"/>
            </p:cNvSpPr>
            <p:nvPr/>
          </p:nvSpPr>
          <p:spPr bwMode="auto">
            <a:xfrm>
              <a:off x="4986" y="2548"/>
              <a:ext cx="51" cy="26"/>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103" name="Freeform 266"/>
            <p:cNvSpPr>
              <a:spLocks noEditPoints="1"/>
            </p:cNvSpPr>
            <p:nvPr/>
          </p:nvSpPr>
          <p:spPr bwMode="auto">
            <a:xfrm>
              <a:off x="4935" y="2574"/>
              <a:ext cx="102" cy="128"/>
            </a:xfrm>
            <a:custGeom>
              <a:avLst/>
              <a:gdLst>
                <a:gd name="T0" fmla="*/ 204 w 819"/>
                <a:gd name="T1" fmla="*/ 618 h 1029"/>
                <a:gd name="T2" fmla="*/ 204 w 819"/>
                <a:gd name="T3" fmla="*/ 823 h 1029"/>
                <a:gd name="T4" fmla="*/ 614 w 819"/>
                <a:gd name="T5" fmla="*/ 823 h 1029"/>
                <a:gd name="T6" fmla="*/ 614 w 819"/>
                <a:gd name="T7" fmla="*/ 618 h 1029"/>
                <a:gd name="T8" fmla="*/ 204 w 819"/>
                <a:gd name="T9" fmla="*/ 618 h 1029"/>
                <a:gd name="T10" fmla="*/ 0 w 819"/>
                <a:gd name="T11" fmla="*/ 0 h 1029"/>
                <a:gd name="T12" fmla="*/ 409 w 819"/>
                <a:gd name="T13" fmla="*/ 0 h 1029"/>
                <a:gd name="T14" fmla="*/ 409 w 819"/>
                <a:gd name="T15" fmla="*/ 206 h 1029"/>
                <a:gd name="T16" fmla="*/ 665 w 819"/>
                <a:gd name="T17" fmla="*/ 206 h 1029"/>
                <a:gd name="T18" fmla="*/ 696 w 819"/>
                <a:gd name="T19" fmla="*/ 209 h 1029"/>
                <a:gd name="T20" fmla="*/ 725 w 819"/>
                <a:gd name="T21" fmla="*/ 218 h 1029"/>
                <a:gd name="T22" fmla="*/ 751 w 819"/>
                <a:gd name="T23" fmla="*/ 233 h 1029"/>
                <a:gd name="T24" fmla="*/ 774 w 819"/>
                <a:gd name="T25" fmla="*/ 251 h 1029"/>
                <a:gd name="T26" fmla="*/ 793 w 819"/>
                <a:gd name="T27" fmla="*/ 274 h 1029"/>
                <a:gd name="T28" fmla="*/ 807 w 819"/>
                <a:gd name="T29" fmla="*/ 301 h 1029"/>
                <a:gd name="T30" fmla="*/ 816 w 819"/>
                <a:gd name="T31" fmla="*/ 330 h 1029"/>
                <a:gd name="T32" fmla="*/ 819 w 819"/>
                <a:gd name="T33" fmla="*/ 361 h 1029"/>
                <a:gd name="T34" fmla="*/ 819 w 819"/>
                <a:gd name="T35" fmla="*/ 875 h 1029"/>
                <a:gd name="T36" fmla="*/ 816 w 819"/>
                <a:gd name="T37" fmla="*/ 906 h 1029"/>
                <a:gd name="T38" fmla="*/ 807 w 819"/>
                <a:gd name="T39" fmla="*/ 935 h 1029"/>
                <a:gd name="T40" fmla="*/ 793 w 819"/>
                <a:gd name="T41" fmla="*/ 961 h 1029"/>
                <a:gd name="T42" fmla="*/ 774 w 819"/>
                <a:gd name="T43" fmla="*/ 983 h 1029"/>
                <a:gd name="T44" fmla="*/ 751 w 819"/>
                <a:gd name="T45" fmla="*/ 1003 h 1029"/>
                <a:gd name="T46" fmla="*/ 725 w 819"/>
                <a:gd name="T47" fmla="*/ 1017 h 1029"/>
                <a:gd name="T48" fmla="*/ 696 w 819"/>
                <a:gd name="T49" fmla="*/ 1026 h 1029"/>
                <a:gd name="T50" fmla="*/ 665 w 819"/>
                <a:gd name="T51" fmla="*/ 1029 h 1029"/>
                <a:gd name="T52" fmla="*/ 153 w 819"/>
                <a:gd name="T53" fmla="*/ 1029 h 1029"/>
                <a:gd name="T54" fmla="*/ 122 w 819"/>
                <a:gd name="T55" fmla="*/ 1026 h 1029"/>
                <a:gd name="T56" fmla="*/ 93 w 819"/>
                <a:gd name="T57" fmla="*/ 1017 h 1029"/>
                <a:gd name="T58" fmla="*/ 68 w 819"/>
                <a:gd name="T59" fmla="*/ 1003 h 1029"/>
                <a:gd name="T60" fmla="*/ 45 w 819"/>
                <a:gd name="T61" fmla="*/ 983 h 1029"/>
                <a:gd name="T62" fmla="*/ 26 w 819"/>
                <a:gd name="T63" fmla="*/ 961 h 1029"/>
                <a:gd name="T64" fmla="*/ 12 w 819"/>
                <a:gd name="T65" fmla="*/ 935 h 1029"/>
                <a:gd name="T66" fmla="*/ 3 w 819"/>
                <a:gd name="T67" fmla="*/ 906 h 1029"/>
                <a:gd name="T68" fmla="*/ 0 w 819"/>
                <a:gd name="T69" fmla="*/ 875 h 1029"/>
                <a:gd name="T70" fmla="*/ 0 w 819"/>
                <a:gd name="T71" fmla="*/ 0 h 10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819" h="1029">
                  <a:moveTo>
                    <a:pt x="204" y="618"/>
                  </a:moveTo>
                  <a:lnTo>
                    <a:pt x="204" y="823"/>
                  </a:lnTo>
                  <a:lnTo>
                    <a:pt x="614" y="823"/>
                  </a:lnTo>
                  <a:lnTo>
                    <a:pt x="614" y="618"/>
                  </a:lnTo>
                  <a:lnTo>
                    <a:pt x="204" y="618"/>
                  </a:lnTo>
                  <a:close/>
                  <a:moveTo>
                    <a:pt x="0" y="0"/>
                  </a:moveTo>
                  <a:lnTo>
                    <a:pt x="409" y="0"/>
                  </a:lnTo>
                  <a:lnTo>
                    <a:pt x="409" y="206"/>
                  </a:lnTo>
                  <a:lnTo>
                    <a:pt x="665" y="206"/>
                  </a:lnTo>
                  <a:lnTo>
                    <a:pt x="696" y="209"/>
                  </a:lnTo>
                  <a:lnTo>
                    <a:pt x="725" y="218"/>
                  </a:lnTo>
                  <a:lnTo>
                    <a:pt x="751" y="233"/>
                  </a:lnTo>
                  <a:lnTo>
                    <a:pt x="774" y="251"/>
                  </a:lnTo>
                  <a:lnTo>
                    <a:pt x="793" y="274"/>
                  </a:lnTo>
                  <a:lnTo>
                    <a:pt x="807" y="301"/>
                  </a:lnTo>
                  <a:lnTo>
                    <a:pt x="816" y="330"/>
                  </a:lnTo>
                  <a:lnTo>
                    <a:pt x="819" y="361"/>
                  </a:lnTo>
                  <a:lnTo>
                    <a:pt x="819" y="875"/>
                  </a:lnTo>
                  <a:lnTo>
                    <a:pt x="816" y="906"/>
                  </a:lnTo>
                  <a:lnTo>
                    <a:pt x="807" y="935"/>
                  </a:lnTo>
                  <a:lnTo>
                    <a:pt x="793" y="961"/>
                  </a:lnTo>
                  <a:lnTo>
                    <a:pt x="774" y="983"/>
                  </a:lnTo>
                  <a:lnTo>
                    <a:pt x="751" y="1003"/>
                  </a:lnTo>
                  <a:lnTo>
                    <a:pt x="725" y="1017"/>
                  </a:lnTo>
                  <a:lnTo>
                    <a:pt x="696" y="1026"/>
                  </a:lnTo>
                  <a:lnTo>
                    <a:pt x="665" y="1029"/>
                  </a:lnTo>
                  <a:lnTo>
                    <a:pt x="153" y="1029"/>
                  </a:lnTo>
                  <a:lnTo>
                    <a:pt x="122" y="1026"/>
                  </a:lnTo>
                  <a:lnTo>
                    <a:pt x="93" y="1017"/>
                  </a:lnTo>
                  <a:lnTo>
                    <a:pt x="68" y="1003"/>
                  </a:lnTo>
                  <a:lnTo>
                    <a:pt x="45" y="983"/>
                  </a:lnTo>
                  <a:lnTo>
                    <a:pt x="26" y="961"/>
                  </a:lnTo>
                  <a:lnTo>
                    <a:pt x="12" y="935"/>
                  </a:lnTo>
                  <a:lnTo>
                    <a:pt x="3" y="906"/>
                  </a:lnTo>
                  <a:lnTo>
                    <a:pt x="0" y="875"/>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104" name="Freeform 271"/>
          <p:cNvSpPr>
            <a:spLocks noEditPoints="1"/>
          </p:cNvSpPr>
          <p:nvPr/>
        </p:nvSpPr>
        <p:spPr bwMode="auto">
          <a:xfrm>
            <a:off x="843048" y="3916404"/>
            <a:ext cx="438713" cy="470703"/>
          </a:xfrm>
          <a:custGeom>
            <a:avLst/>
            <a:gdLst>
              <a:gd name="T0" fmla="*/ 1314 w 3072"/>
              <a:gd name="T1" fmla="*/ 1646 h 3292"/>
              <a:gd name="T2" fmla="*/ 1639 w 3072"/>
              <a:gd name="T3" fmla="*/ 1319 h 3292"/>
              <a:gd name="T4" fmla="*/ 1843 w 3072"/>
              <a:gd name="T5" fmla="*/ 1851 h 3292"/>
              <a:gd name="T6" fmla="*/ 1229 w 3072"/>
              <a:gd name="T7" fmla="*/ 3085 h 3292"/>
              <a:gd name="T8" fmla="*/ 2867 w 3072"/>
              <a:gd name="T9" fmla="*/ 1234 h 3292"/>
              <a:gd name="T10" fmla="*/ 102 w 3072"/>
              <a:gd name="T11" fmla="*/ 411 h 3292"/>
              <a:gd name="T12" fmla="*/ 307 w 3072"/>
              <a:gd name="T13" fmla="*/ 617 h 3292"/>
              <a:gd name="T14" fmla="*/ 205 w 3072"/>
              <a:gd name="T15" fmla="*/ 2469 h 3292"/>
              <a:gd name="T16" fmla="*/ 1024 w 3072"/>
              <a:gd name="T17" fmla="*/ 1646 h 3292"/>
              <a:gd name="T18" fmla="*/ 2253 w 3072"/>
              <a:gd name="T19" fmla="*/ 1028 h 3292"/>
              <a:gd name="T20" fmla="*/ 2151 w 3072"/>
              <a:gd name="T21" fmla="*/ 617 h 3292"/>
              <a:gd name="T22" fmla="*/ 2355 w 3072"/>
              <a:gd name="T23" fmla="*/ 411 h 3292"/>
              <a:gd name="T24" fmla="*/ 2401 w 3072"/>
              <a:gd name="T25" fmla="*/ 421 h 3292"/>
              <a:gd name="T26" fmla="*/ 2436 w 3072"/>
              <a:gd name="T27" fmla="*/ 450 h 3292"/>
              <a:gd name="T28" fmla="*/ 2455 w 3072"/>
              <a:gd name="T29" fmla="*/ 490 h 3292"/>
              <a:gd name="T30" fmla="*/ 2457 w 3072"/>
              <a:gd name="T31" fmla="*/ 1028 h 3292"/>
              <a:gd name="T32" fmla="*/ 3072 w 3072"/>
              <a:gd name="T33" fmla="*/ 3292 h 3292"/>
              <a:gd name="T34" fmla="*/ 1024 w 3072"/>
              <a:gd name="T35" fmla="*/ 2674 h 3292"/>
              <a:gd name="T36" fmla="*/ 79 w 3072"/>
              <a:gd name="T37" fmla="*/ 2671 h 3292"/>
              <a:gd name="T38" fmla="*/ 38 w 3072"/>
              <a:gd name="T39" fmla="*/ 2652 h 3292"/>
              <a:gd name="T40" fmla="*/ 10 w 3072"/>
              <a:gd name="T41" fmla="*/ 2617 h 3292"/>
              <a:gd name="T42" fmla="*/ 0 w 3072"/>
              <a:gd name="T43" fmla="*/ 2571 h 3292"/>
              <a:gd name="T44" fmla="*/ 2 w 3072"/>
              <a:gd name="T45" fmla="*/ 490 h 3292"/>
              <a:gd name="T46" fmla="*/ 23 w 3072"/>
              <a:gd name="T47" fmla="*/ 450 h 3292"/>
              <a:gd name="T48" fmla="*/ 58 w 3072"/>
              <a:gd name="T49" fmla="*/ 421 h 3292"/>
              <a:gd name="T50" fmla="*/ 102 w 3072"/>
              <a:gd name="T51" fmla="*/ 411 h 3292"/>
              <a:gd name="T52" fmla="*/ 1024 w 3072"/>
              <a:gd name="T53" fmla="*/ 205 h 3292"/>
              <a:gd name="T54" fmla="*/ 1433 w 3072"/>
              <a:gd name="T55" fmla="*/ 411 h 3292"/>
              <a:gd name="T56" fmla="*/ 1433 w 3072"/>
              <a:gd name="T57" fmla="*/ 205 h 3292"/>
              <a:gd name="T58" fmla="*/ 1024 w 3072"/>
              <a:gd name="T59" fmla="*/ 205 h 3292"/>
              <a:gd name="T60" fmla="*/ 1433 w 3072"/>
              <a:gd name="T61" fmla="*/ 0 h 3292"/>
              <a:gd name="T62" fmla="*/ 1498 w 3072"/>
              <a:gd name="T63" fmla="*/ 10 h 3292"/>
              <a:gd name="T64" fmla="*/ 1555 w 3072"/>
              <a:gd name="T65" fmla="*/ 39 h 3292"/>
              <a:gd name="T66" fmla="*/ 1599 w 3072"/>
              <a:gd name="T67" fmla="*/ 84 h 3292"/>
              <a:gd name="T68" fmla="*/ 1629 w 3072"/>
              <a:gd name="T69" fmla="*/ 140 h 3292"/>
              <a:gd name="T70" fmla="*/ 1639 w 3072"/>
              <a:gd name="T71" fmla="*/ 205 h 3292"/>
              <a:gd name="T72" fmla="*/ 2048 w 3072"/>
              <a:gd name="T73" fmla="*/ 411 h 3292"/>
              <a:gd name="T74" fmla="*/ 409 w 3072"/>
              <a:gd name="T75" fmla="*/ 823 h 3292"/>
              <a:gd name="T76" fmla="*/ 819 w 3072"/>
              <a:gd name="T77" fmla="*/ 411 h 3292"/>
              <a:gd name="T78" fmla="*/ 821 w 3072"/>
              <a:gd name="T79" fmla="*/ 172 h 3292"/>
              <a:gd name="T80" fmla="*/ 842 w 3072"/>
              <a:gd name="T81" fmla="*/ 111 h 3292"/>
              <a:gd name="T82" fmla="*/ 879 w 3072"/>
              <a:gd name="T83" fmla="*/ 60 h 3292"/>
              <a:gd name="T84" fmla="*/ 929 w 3072"/>
              <a:gd name="T85" fmla="*/ 22 h 3292"/>
              <a:gd name="T86" fmla="*/ 991 w 3072"/>
              <a:gd name="T87" fmla="*/ 2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072" h="3292">
                <a:moveTo>
                  <a:pt x="1639" y="1319"/>
                </a:moveTo>
                <a:lnTo>
                  <a:pt x="1314" y="1646"/>
                </a:lnTo>
                <a:lnTo>
                  <a:pt x="1639" y="1646"/>
                </a:lnTo>
                <a:lnTo>
                  <a:pt x="1639" y="1319"/>
                </a:lnTo>
                <a:close/>
                <a:moveTo>
                  <a:pt x="1843" y="1234"/>
                </a:moveTo>
                <a:lnTo>
                  <a:pt x="1843" y="1851"/>
                </a:lnTo>
                <a:lnTo>
                  <a:pt x="1229" y="1851"/>
                </a:lnTo>
                <a:lnTo>
                  <a:pt x="1229" y="3085"/>
                </a:lnTo>
                <a:lnTo>
                  <a:pt x="2867" y="3085"/>
                </a:lnTo>
                <a:lnTo>
                  <a:pt x="2867" y="1234"/>
                </a:lnTo>
                <a:lnTo>
                  <a:pt x="1843" y="1234"/>
                </a:lnTo>
                <a:close/>
                <a:moveTo>
                  <a:pt x="102" y="411"/>
                </a:moveTo>
                <a:lnTo>
                  <a:pt x="307" y="411"/>
                </a:lnTo>
                <a:lnTo>
                  <a:pt x="307" y="617"/>
                </a:lnTo>
                <a:lnTo>
                  <a:pt x="205" y="617"/>
                </a:lnTo>
                <a:lnTo>
                  <a:pt x="205" y="2469"/>
                </a:lnTo>
                <a:lnTo>
                  <a:pt x="1024" y="2469"/>
                </a:lnTo>
                <a:lnTo>
                  <a:pt x="1024" y="1646"/>
                </a:lnTo>
                <a:lnTo>
                  <a:pt x="1639" y="1028"/>
                </a:lnTo>
                <a:lnTo>
                  <a:pt x="2253" y="1028"/>
                </a:lnTo>
                <a:lnTo>
                  <a:pt x="2253" y="617"/>
                </a:lnTo>
                <a:lnTo>
                  <a:pt x="2151" y="617"/>
                </a:lnTo>
                <a:lnTo>
                  <a:pt x="2151" y="411"/>
                </a:lnTo>
                <a:lnTo>
                  <a:pt x="2355" y="411"/>
                </a:lnTo>
                <a:lnTo>
                  <a:pt x="2379" y="414"/>
                </a:lnTo>
                <a:lnTo>
                  <a:pt x="2401" y="421"/>
                </a:lnTo>
                <a:lnTo>
                  <a:pt x="2419" y="433"/>
                </a:lnTo>
                <a:lnTo>
                  <a:pt x="2436" y="450"/>
                </a:lnTo>
                <a:lnTo>
                  <a:pt x="2447" y="468"/>
                </a:lnTo>
                <a:lnTo>
                  <a:pt x="2455" y="490"/>
                </a:lnTo>
                <a:lnTo>
                  <a:pt x="2457" y="514"/>
                </a:lnTo>
                <a:lnTo>
                  <a:pt x="2457" y="1028"/>
                </a:lnTo>
                <a:lnTo>
                  <a:pt x="3072" y="1028"/>
                </a:lnTo>
                <a:lnTo>
                  <a:pt x="3072" y="3292"/>
                </a:lnTo>
                <a:lnTo>
                  <a:pt x="1024" y="3292"/>
                </a:lnTo>
                <a:lnTo>
                  <a:pt x="1024" y="2674"/>
                </a:lnTo>
                <a:lnTo>
                  <a:pt x="102" y="2674"/>
                </a:lnTo>
                <a:lnTo>
                  <a:pt x="79" y="2671"/>
                </a:lnTo>
                <a:lnTo>
                  <a:pt x="58" y="2664"/>
                </a:lnTo>
                <a:lnTo>
                  <a:pt x="38" y="2652"/>
                </a:lnTo>
                <a:lnTo>
                  <a:pt x="23" y="2636"/>
                </a:lnTo>
                <a:lnTo>
                  <a:pt x="10" y="2617"/>
                </a:lnTo>
                <a:lnTo>
                  <a:pt x="2" y="2595"/>
                </a:lnTo>
                <a:lnTo>
                  <a:pt x="0" y="2571"/>
                </a:lnTo>
                <a:lnTo>
                  <a:pt x="0" y="514"/>
                </a:lnTo>
                <a:lnTo>
                  <a:pt x="2" y="490"/>
                </a:lnTo>
                <a:lnTo>
                  <a:pt x="10" y="468"/>
                </a:lnTo>
                <a:lnTo>
                  <a:pt x="23" y="450"/>
                </a:lnTo>
                <a:lnTo>
                  <a:pt x="38" y="433"/>
                </a:lnTo>
                <a:lnTo>
                  <a:pt x="58" y="421"/>
                </a:lnTo>
                <a:lnTo>
                  <a:pt x="79" y="414"/>
                </a:lnTo>
                <a:lnTo>
                  <a:pt x="102" y="411"/>
                </a:lnTo>
                <a:close/>
                <a:moveTo>
                  <a:pt x="1024" y="205"/>
                </a:moveTo>
                <a:lnTo>
                  <a:pt x="1024" y="205"/>
                </a:lnTo>
                <a:lnTo>
                  <a:pt x="1024" y="411"/>
                </a:lnTo>
                <a:lnTo>
                  <a:pt x="1433" y="411"/>
                </a:lnTo>
                <a:lnTo>
                  <a:pt x="1433" y="205"/>
                </a:lnTo>
                <a:lnTo>
                  <a:pt x="1433" y="205"/>
                </a:lnTo>
                <a:lnTo>
                  <a:pt x="1433" y="205"/>
                </a:lnTo>
                <a:lnTo>
                  <a:pt x="1024" y="205"/>
                </a:lnTo>
                <a:close/>
                <a:moveTo>
                  <a:pt x="1024" y="0"/>
                </a:moveTo>
                <a:lnTo>
                  <a:pt x="1433" y="0"/>
                </a:lnTo>
                <a:lnTo>
                  <a:pt x="1466" y="2"/>
                </a:lnTo>
                <a:lnTo>
                  <a:pt x="1498" y="10"/>
                </a:lnTo>
                <a:lnTo>
                  <a:pt x="1528" y="22"/>
                </a:lnTo>
                <a:lnTo>
                  <a:pt x="1555" y="39"/>
                </a:lnTo>
                <a:lnTo>
                  <a:pt x="1578" y="60"/>
                </a:lnTo>
                <a:lnTo>
                  <a:pt x="1599" y="84"/>
                </a:lnTo>
                <a:lnTo>
                  <a:pt x="1615" y="111"/>
                </a:lnTo>
                <a:lnTo>
                  <a:pt x="1629" y="140"/>
                </a:lnTo>
                <a:lnTo>
                  <a:pt x="1636" y="172"/>
                </a:lnTo>
                <a:lnTo>
                  <a:pt x="1639" y="205"/>
                </a:lnTo>
                <a:lnTo>
                  <a:pt x="1639" y="411"/>
                </a:lnTo>
                <a:lnTo>
                  <a:pt x="2048" y="411"/>
                </a:lnTo>
                <a:lnTo>
                  <a:pt x="2048" y="823"/>
                </a:lnTo>
                <a:lnTo>
                  <a:pt x="409" y="823"/>
                </a:lnTo>
                <a:lnTo>
                  <a:pt x="409" y="411"/>
                </a:lnTo>
                <a:lnTo>
                  <a:pt x="819" y="411"/>
                </a:lnTo>
                <a:lnTo>
                  <a:pt x="819" y="205"/>
                </a:lnTo>
                <a:lnTo>
                  <a:pt x="821" y="172"/>
                </a:lnTo>
                <a:lnTo>
                  <a:pt x="830" y="140"/>
                </a:lnTo>
                <a:lnTo>
                  <a:pt x="842" y="111"/>
                </a:lnTo>
                <a:lnTo>
                  <a:pt x="858" y="84"/>
                </a:lnTo>
                <a:lnTo>
                  <a:pt x="879" y="60"/>
                </a:lnTo>
                <a:lnTo>
                  <a:pt x="903" y="39"/>
                </a:lnTo>
                <a:lnTo>
                  <a:pt x="929" y="22"/>
                </a:lnTo>
                <a:lnTo>
                  <a:pt x="959" y="10"/>
                </a:lnTo>
                <a:lnTo>
                  <a:pt x="991" y="2"/>
                </a:lnTo>
                <a:lnTo>
                  <a:pt x="1024"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05" name="Freeform 276"/>
          <p:cNvSpPr>
            <a:spLocks noEditPoints="1"/>
          </p:cNvSpPr>
          <p:nvPr/>
        </p:nvSpPr>
        <p:spPr bwMode="auto">
          <a:xfrm>
            <a:off x="1521412" y="3948395"/>
            <a:ext cx="466133" cy="406724"/>
          </a:xfrm>
          <a:custGeom>
            <a:avLst/>
            <a:gdLst>
              <a:gd name="T0" fmla="*/ 326 w 3261"/>
              <a:gd name="T1" fmla="*/ 1874 h 2852"/>
              <a:gd name="T2" fmla="*/ 1631 w 3261"/>
              <a:gd name="T3" fmla="*/ 2526 h 2852"/>
              <a:gd name="T4" fmla="*/ 2935 w 3261"/>
              <a:gd name="T5" fmla="*/ 1874 h 2852"/>
              <a:gd name="T6" fmla="*/ 3261 w 3261"/>
              <a:gd name="T7" fmla="*/ 2037 h 2852"/>
              <a:gd name="T8" fmla="*/ 1631 w 3261"/>
              <a:gd name="T9" fmla="*/ 2852 h 2852"/>
              <a:gd name="T10" fmla="*/ 0 w 3261"/>
              <a:gd name="T11" fmla="*/ 2037 h 2852"/>
              <a:gd name="T12" fmla="*/ 326 w 3261"/>
              <a:gd name="T13" fmla="*/ 1874 h 2852"/>
              <a:gd name="T14" fmla="*/ 326 w 3261"/>
              <a:gd name="T15" fmla="*/ 1263 h 2852"/>
              <a:gd name="T16" fmla="*/ 1631 w 3261"/>
              <a:gd name="T17" fmla="*/ 1914 h 2852"/>
              <a:gd name="T18" fmla="*/ 2935 w 3261"/>
              <a:gd name="T19" fmla="*/ 1263 h 2852"/>
              <a:gd name="T20" fmla="*/ 3261 w 3261"/>
              <a:gd name="T21" fmla="*/ 1425 h 2852"/>
              <a:gd name="T22" fmla="*/ 1631 w 3261"/>
              <a:gd name="T23" fmla="*/ 2241 h 2852"/>
              <a:gd name="T24" fmla="*/ 0 w 3261"/>
              <a:gd name="T25" fmla="*/ 1425 h 2852"/>
              <a:gd name="T26" fmla="*/ 326 w 3261"/>
              <a:gd name="T27" fmla="*/ 1263 h 2852"/>
              <a:gd name="T28" fmla="*/ 1631 w 3261"/>
              <a:gd name="T29" fmla="*/ 271 h 2852"/>
              <a:gd name="T30" fmla="*/ 541 w 3261"/>
              <a:gd name="T31" fmla="*/ 815 h 2852"/>
              <a:gd name="T32" fmla="*/ 1631 w 3261"/>
              <a:gd name="T33" fmla="*/ 1359 h 2852"/>
              <a:gd name="T34" fmla="*/ 2720 w 3261"/>
              <a:gd name="T35" fmla="*/ 815 h 2852"/>
              <a:gd name="T36" fmla="*/ 1631 w 3261"/>
              <a:gd name="T37" fmla="*/ 271 h 2852"/>
              <a:gd name="T38" fmla="*/ 1631 w 3261"/>
              <a:gd name="T39" fmla="*/ 0 h 2852"/>
              <a:gd name="T40" fmla="*/ 1631 w 3261"/>
              <a:gd name="T41" fmla="*/ 0 h 2852"/>
              <a:gd name="T42" fmla="*/ 3261 w 3261"/>
              <a:gd name="T43" fmla="*/ 815 h 2852"/>
              <a:gd name="T44" fmla="*/ 1631 w 3261"/>
              <a:gd name="T45" fmla="*/ 1630 h 2852"/>
              <a:gd name="T46" fmla="*/ 0 w 3261"/>
              <a:gd name="T47" fmla="*/ 815 h 2852"/>
              <a:gd name="T48" fmla="*/ 1631 w 3261"/>
              <a:gd name="T49" fmla="*/ 0 h 2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261" h="2852">
                <a:moveTo>
                  <a:pt x="326" y="1874"/>
                </a:moveTo>
                <a:lnTo>
                  <a:pt x="1631" y="2526"/>
                </a:lnTo>
                <a:lnTo>
                  <a:pt x="2935" y="1874"/>
                </a:lnTo>
                <a:lnTo>
                  <a:pt x="3261" y="2037"/>
                </a:lnTo>
                <a:lnTo>
                  <a:pt x="1631" y="2852"/>
                </a:lnTo>
                <a:lnTo>
                  <a:pt x="0" y="2037"/>
                </a:lnTo>
                <a:lnTo>
                  <a:pt x="326" y="1874"/>
                </a:lnTo>
                <a:close/>
                <a:moveTo>
                  <a:pt x="326" y="1263"/>
                </a:moveTo>
                <a:lnTo>
                  <a:pt x="1631" y="1914"/>
                </a:lnTo>
                <a:lnTo>
                  <a:pt x="2935" y="1263"/>
                </a:lnTo>
                <a:lnTo>
                  <a:pt x="3261" y="1425"/>
                </a:lnTo>
                <a:lnTo>
                  <a:pt x="1631" y="2241"/>
                </a:lnTo>
                <a:lnTo>
                  <a:pt x="0" y="1425"/>
                </a:lnTo>
                <a:lnTo>
                  <a:pt x="326" y="1263"/>
                </a:lnTo>
                <a:close/>
                <a:moveTo>
                  <a:pt x="1631" y="271"/>
                </a:moveTo>
                <a:lnTo>
                  <a:pt x="541" y="815"/>
                </a:lnTo>
                <a:lnTo>
                  <a:pt x="1631" y="1359"/>
                </a:lnTo>
                <a:lnTo>
                  <a:pt x="2720" y="815"/>
                </a:lnTo>
                <a:lnTo>
                  <a:pt x="1631" y="271"/>
                </a:lnTo>
                <a:close/>
                <a:moveTo>
                  <a:pt x="1631" y="0"/>
                </a:moveTo>
                <a:lnTo>
                  <a:pt x="1631" y="0"/>
                </a:lnTo>
                <a:lnTo>
                  <a:pt x="3261" y="815"/>
                </a:lnTo>
                <a:lnTo>
                  <a:pt x="1631" y="1630"/>
                </a:lnTo>
                <a:lnTo>
                  <a:pt x="0" y="815"/>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06" name="Freeform 281"/>
          <p:cNvSpPr/>
          <p:nvPr/>
        </p:nvSpPr>
        <p:spPr bwMode="auto">
          <a:xfrm>
            <a:off x="2227196" y="3962675"/>
            <a:ext cx="466132" cy="378163"/>
          </a:xfrm>
          <a:custGeom>
            <a:avLst/>
            <a:gdLst>
              <a:gd name="T0" fmla="*/ 0 w 3261"/>
              <a:gd name="T1" fmla="*/ 0 h 2648"/>
              <a:gd name="T2" fmla="*/ 1426 w 3261"/>
              <a:gd name="T3" fmla="*/ 0 h 2648"/>
              <a:gd name="T4" fmla="*/ 1835 w 3261"/>
              <a:gd name="T5" fmla="*/ 407 h 2648"/>
              <a:gd name="T6" fmla="*/ 3261 w 3261"/>
              <a:gd name="T7" fmla="*/ 407 h 2648"/>
              <a:gd name="T8" fmla="*/ 3261 w 3261"/>
              <a:gd name="T9" fmla="*/ 2648 h 2648"/>
              <a:gd name="T10" fmla="*/ 0 w 3261"/>
              <a:gd name="T11" fmla="*/ 2648 h 2648"/>
              <a:gd name="T12" fmla="*/ 0 w 3261"/>
              <a:gd name="T13" fmla="*/ 0 h 2648"/>
            </a:gdLst>
            <a:ahLst/>
            <a:cxnLst>
              <a:cxn ang="0">
                <a:pos x="T0" y="T1"/>
              </a:cxn>
              <a:cxn ang="0">
                <a:pos x="T2" y="T3"/>
              </a:cxn>
              <a:cxn ang="0">
                <a:pos x="T4" y="T5"/>
              </a:cxn>
              <a:cxn ang="0">
                <a:pos x="T6" y="T7"/>
              </a:cxn>
              <a:cxn ang="0">
                <a:pos x="T8" y="T9"/>
              </a:cxn>
              <a:cxn ang="0">
                <a:pos x="T10" y="T11"/>
              </a:cxn>
              <a:cxn ang="0">
                <a:pos x="T12" y="T13"/>
              </a:cxn>
            </a:cxnLst>
            <a:rect l="0" t="0" r="r" b="b"/>
            <a:pathLst>
              <a:path w="3261" h="2648">
                <a:moveTo>
                  <a:pt x="0" y="0"/>
                </a:moveTo>
                <a:lnTo>
                  <a:pt x="1426" y="0"/>
                </a:lnTo>
                <a:lnTo>
                  <a:pt x="1835" y="407"/>
                </a:lnTo>
                <a:lnTo>
                  <a:pt x="3261" y="407"/>
                </a:lnTo>
                <a:lnTo>
                  <a:pt x="3261" y="2648"/>
                </a:lnTo>
                <a:lnTo>
                  <a:pt x="0" y="2648"/>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07" name="Freeform 286"/>
          <p:cNvSpPr>
            <a:spLocks noEditPoints="1"/>
          </p:cNvSpPr>
          <p:nvPr/>
        </p:nvSpPr>
        <p:spPr bwMode="auto">
          <a:xfrm>
            <a:off x="2932980" y="3962675"/>
            <a:ext cx="466132" cy="378163"/>
          </a:xfrm>
          <a:custGeom>
            <a:avLst/>
            <a:gdLst>
              <a:gd name="T0" fmla="*/ 611 w 3261"/>
              <a:gd name="T1" fmla="*/ 1018 h 2648"/>
              <a:gd name="T2" fmla="*/ 3261 w 3261"/>
              <a:gd name="T3" fmla="*/ 1018 h 2648"/>
              <a:gd name="T4" fmla="*/ 2650 w 3261"/>
              <a:gd name="T5" fmla="*/ 2648 h 2648"/>
              <a:gd name="T6" fmla="*/ 0 w 3261"/>
              <a:gd name="T7" fmla="*/ 2648 h 2648"/>
              <a:gd name="T8" fmla="*/ 611 w 3261"/>
              <a:gd name="T9" fmla="*/ 1018 h 2648"/>
              <a:gd name="T10" fmla="*/ 0 w 3261"/>
              <a:gd name="T11" fmla="*/ 0 h 2648"/>
              <a:gd name="T12" fmla="*/ 917 w 3261"/>
              <a:gd name="T13" fmla="*/ 0 h 2648"/>
              <a:gd name="T14" fmla="*/ 1325 w 3261"/>
              <a:gd name="T15" fmla="*/ 407 h 2648"/>
              <a:gd name="T16" fmla="*/ 2650 w 3261"/>
              <a:gd name="T17" fmla="*/ 407 h 2648"/>
              <a:gd name="T18" fmla="*/ 2650 w 3261"/>
              <a:gd name="T19" fmla="*/ 814 h 2648"/>
              <a:gd name="T20" fmla="*/ 407 w 3261"/>
              <a:gd name="T21" fmla="*/ 814 h 2648"/>
              <a:gd name="T22" fmla="*/ 0 w 3261"/>
              <a:gd name="T23" fmla="*/ 2648 h 2648"/>
              <a:gd name="T24" fmla="*/ 0 w 3261"/>
              <a:gd name="T25" fmla="*/ 0 h 2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261" h="2648">
                <a:moveTo>
                  <a:pt x="611" y="1018"/>
                </a:moveTo>
                <a:lnTo>
                  <a:pt x="3261" y="1018"/>
                </a:lnTo>
                <a:lnTo>
                  <a:pt x="2650" y="2648"/>
                </a:lnTo>
                <a:lnTo>
                  <a:pt x="0" y="2648"/>
                </a:lnTo>
                <a:lnTo>
                  <a:pt x="611" y="1018"/>
                </a:lnTo>
                <a:close/>
                <a:moveTo>
                  <a:pt x="0" y="0"/>
                </a:moveTo>
                <a:lnTo>
                  <a:pt x="917" y="0"/>
                </a:lnTo>
                <a:lnTo>
                  <a:pt x="1325" y="407"/>
                </a:lnTo>
                <a:lnTo>
                  <a:pt x="2650" y="407"/>
                </a:lnTo>
                <a:lnTo>
                  <a:pt x="2650" y="814"/>
                </a:lnTo>
                <a:lnTo>
                  <a:pt x="407" y="814"/>
                </a:lnTo>
                <a:lnTo>
                  <a:pt x="0" y="2648"/>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08" name="Freeform 291"/>
          <p:cNvSpPr>
            <a:spLocks noEditPoints="1"/>
          </p:cNvSpPr>
          <p:nvPr/>
        </p:nvSpPr>
        <p:spPr bwMode="auto">
          <a:xfrm>
            <a:off x="3638764" y="3962675"/>
            <a:ext cx="466132" cy="378163"/>
          </a:xfrm>
          <a:custGeom>
            <a:avLst/>
            <a:gdLst>
              <a:gd name="T0" fmla="*/ 1426 w 3261"/>
              <a:gd name="T1" fmla="*/ 1018 h 2648"/>
              <a:gd name="T2" fmla="*/ 1426 w 3261"/>
              <a:gd name="T3" fmla="*/ 1425 h 2648"/>
              <a:gd name="T4" fmla="*/ 1019 w 3261"/>
              <a:gd name="T5" fmla="*/ 1425 h 2648"/>
              <a:gd name="T6" fmla="*/ 1019 w 3261"/>
              <a:gd name="T7" fmla="*/ 1833 h 2648"/>
              <a:gd name="T8" fmla="*/ 1426 w 3261"/>
              <a:gd name="T9" fmla="*/ 1833 h 2648"/>
              <a:gd name="T10" fmla="*/ 1426 w 3261"/>
              <a:gd name="T11" fmla="*/ 2241 h 2648"/>
              <a:gd name="T12" fmla="*/ 1835 w 3261"/>
              <a:gd name="T13" fmla="*/ 2241 h 2648"/>
              <a:gd name="T14" fmla="*/ 1835 w 3261"/>
              <a:gd name="T15" fmla="*/ 1833 h 2648"/>
              <a:gd name="T16" fmla="*/ 2242 w 3261"/>
              <a:gd name="T17" fmla="*/ 1833 h 2648"/>
              <a:gd name="T18" fmla="*/ 2242 w 3261"/>
              <a:gd name="T19" fmla="*/ 1425 h 2648"/>
              <a:gd name="T20" fmla="*/ 1835 w 3261"/>
              <a:gd name="T21" fmla="*/ 1425 h 2648"/>
              <a:gd name="T22" fmla="*/ 1835 w 3261"/>
              <a:gd name="T23" fmla="*/ 1018 h 2648"/>
              <a:gd name="T24" fmla="*/ 1426 w 3261"/>
              <a:gd name="T25" fmla="*/ 1018 h 2648"/>
              <a:gd name="T26" fmla="*/ 0 w 3261"/>
              <a:gd name="T27" fmla="*/ 0 h 2648"/>
              <a:gd name="T28" fmla="*/ 1426 w 3261"/>
              <a:gd name="T29" fmla="*/ 0 h 2648"/>
              <a:gd name="T30" fmla="*/ 1835 w 3261"/>
              <a:gd name="T31" fmla="*/ 407 h 2648"/>
              <a:gd name="T32" fmla="*/ 3261 w 3261"/>
              <a:gd name="T33" fmla="*/ 407 h 2648"/>
              <a:gd name="T34" fmla="*/ 3261 w 3261"/>
              <a:gd name="T35" fmla="*/ 2648 h 2648"/>
              <a:gd name="T36" fmla="*/ 0 w 3261"/>
              <a:gd name="T37" fmla="*/ 2648 h 2648"/>
              <a:gd name="T38" fmla="*/ 0 w 3261"/>
              <a:gd name="T39" fmla="*/ 0 h 2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261" h="2648">
                <a:moveTo>
                  <a:pt x="1426" y="1018"/>
                </a:moveTo>
                <a:lnTo>
                  <a:pt x="1426" y="1425"/>
                </a:lnTo>
                <a:lnTo>
                  <a:pt x="1019" y="1425"/>
                </a:lnTo>
                <a:lnTo>
                  <a:pt x="1019" y="1833"/>
                </a:lnTo>
                <a:lnTo>
                  <a:pt x="1426" y="1833"/>
                </a:lnTo>
                <a:lnTo>
                  <a:pt x="1426" y="2241"/>
                </a:lnTo>
                <a:lnTo>
                  <a:pt x="1835" y="2241"/>
                </a:lnTo>
                <a:lnTo>
                  <a:pt x="1835" y="1833"/>
                </a:lnTo>
                <a:lnTo>
                  <a:pt x="2242" y="1833"/>
                </a:lnTo>
                <a:lnTo>
                  <a:pt x="2242" y="1425"/>
                </a:lnTo>
                <a:lnTo>
                  <a:pt x="1835" y="1425"/>
                </a:lnTo>
                <a:lnTo>
                  <a:pt x="1835" y="1018"/>
                </a:lnTo>
                <a:lnTo>
                  <a:pt x="1426" y="1018"/>
                </a:lnTo>
                <a:close/>
                <a:moveTo>
                  <a:pt x="0" y="0"/>
                </a:moveTo>
                <a:lnTo>
                  <a:pt x="1426" y="0"/>
                </a:lnTo>
                <a:lnTo>
                  <a:pt x="1835" y="407"/>
                </a:lnTo>
                <a:lnTo>
                  <a:pt x="3261" y="407"/>
                </a:lnTo>
                <a:lnTo>
                  <a:pt x="3261" y="2648"/>
                </a:lnTo>
                <a:lnTo>
                  <a:pt x="0" y="2648"/>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09" name="Freeform 296"/>
          <p:cNvSpPr>
            <a:spLocks noEditPoints="1"/>
          </p:cNvSpPr>
          <p:nvPr/>
        </p:nvSpPr>
        <p:spPr bwMode="auto">
          <a:xfrm>
            <a:off x="4344548" y="3962675"/>
            <a:ext cx="466132" cy="378163"/>
          </a:xfrm>
          <a:custGeom>
            <a:avLst/>
            <a:gdLst>
              <a:gd name="T0" fmla="*/ 1019 w 3261"/>
              <a:gd name="T1" fmla="*/ 1425 h 2648"/>
              <a:gd name="T2" fmla="*/ 1019 w 3261"/>
              <a:gd name="T3" fmla="*/ 1833 h 2648"/>
              <a:gd name="T4" fmla="*/ 2242 w 3261"/>
              <a:gd name="T5" fmla="*/ 1833 h 2648"/>
              <a:gd name="T6" fmla="*/ 2242 w 3261"/>
              <a:gd name="T7" fmla="*/ 1425 h 2648"/>
              <a:gd name="T8" fmla="*/ 1019 w 3261"/>
              <a:gd name="T9" fmla="*/ 1425 h 2648"/>
              <a:gd name="T10" fmla="*/ 0 w 3261"/>
              <a:gd name="T11" fmla="*/ 0 h 2648"/>
              <a:gd name="T12" fmla="*/ 1426 w 3261"/>
              <a:gd name="T13" fmla="*/ 0 h 2648"/>
              <a:gd name="T14" fmla="*/ 1835 w 3261"/>
              <a:gd name="T15" fmla="*/ 407 h 2648"/>
              <a:gd name="T16" fmla="*/ 3261 w 3261"/>
              <a:gd name="T17" fmla="*/ 407 h 2648"/>
              <a:gd name="T18" fmla="*/ 3261 w 3261"/>
              <a:gd name="T19" fmla="*/ 2648 h 2648"/>
              <a:gd name="T20" fmla="*/ 0 w 3261"/>
              <a:gd name="T21" fmla="*/ 2648 h 2648"/>
              <a:gd name="T22" fmla="*/ 0 w 3261"/>
              <a:gd name="T23" fmla="*/ 0 h 2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261" h="2648">
                <a:moveTo>
                  <a:pt x="1019" y="1425"/>
                </a:moveTo>
                <a:lnTo>
                  <a:pt x="1019" y="1833"/>
                </a:lnTo>
                <a:lnTo>
                  <a:pt x="2242" y="1833"/>
                </a:lnTo>
                <a:lnTo>
                  <a:pt x="2242" y="1425"/>
                </a:lnTo>
                <a:lnTo>
                  <a:pt x="1019" y="1425"/>
                </a:lnTo>
                <a:close/>
                <a:moveTo>
                  <a:pt x="0" y="0"/>
                </a:moveTo>
                <a:lnTo>
                  <a:pt x="1426" y="0"/>
                </a:lnTo>
                <a:lnTo>
                  <a:pt x="1835" y="407"/>
                </a:lnTo>
                <a:lnTo>
                  <a:pt x="3261" y="407"/>
                </a:lnTo>
                <a:lnTo>
                  <a:pt x="3261" y="2648"/>
                </a:lnTo>
                <a:lnTo>
                  <a:pt x="0" y="2648"/>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10" name="Freeform 301"/>
          <p:cNvSpPr>
            <a:spLocks noEditPoints="1"/>
          </p:cNvSpPr>
          <p:nvPr/>
        </p:nvSpPr>
        <p:spPr bwMode="auto">
          <a:xfrm>
            <a:off x="5050331" y="3962675"/>
            <a:ext cx="466132" cy="378163"/>
          </a:xfrm>
          <a:custGeom>
            <a:avLst/>
            <a:gdLst>
              <a:gd name="T0" fmla="*/ 1426 w 3261"/>
              <a:gd name="T1" fmla="*/ 814 h 2648"/>
              <a:gd name="T2" fmla="*/ 1426 w 3261"/>
              <a:gd name="T3" fmla="*/ 1630 h 2648"/>
              <a:gd name="T4" fmla="*/ 917 w 3261"/>
              <a:gd name="T5" fmla="*/ 1630 h 2648"/>
              <a:gd name="T6" fmla="*/ 1631 w 3261"/>
              <a:gd name="T7" fmla="*/ 2342 h 2648"/>
              <a:gd name="T8" fmla="*/ 2343 w 3261"/>
              <a:gd name="T9" fmla="*/ 1630 h 2648"/>
              <a:gd name="T10" fmla="*/ 1835 w 3261"/>
              <a:gd name="T11" fmla="*/ 1630 h 2648"/>
              <a:gd name="T12" fmla="*/ 1835 w 3261"/>
              <a:gd name="T13" fmla="*/ 814 h 2648"/>
              <a:gd name="T14" fmla="*/ 1426 w 3261"/>
              <a:gd name="T15" fmla="*/ 814 h 2648"/>
              <a:gd name="T16" fmla="*/ 0 w 3261"/>
              <a:gd name="T17" fmla="*/ 0 h 2648"/>
              <a:gd name="T18" fmla="*/ 1426 w 3261"/>
              <a:gd name="T19" fmla="*/ 0 h 2648"/>
              <a:gd name="T20" fmla="*/ 1835 w 3261"/>
              <a:gd name="T21" fmla="*/ 407 h 2648"/>
              <a:gd name="T22" fmla="*/ 3261 w 3261"/>
              <a:gd name="T23" fmla="*/ 407 h 2648"/>
              <a:gd name="T24" fmla="*/ 3261 w 3261"/>
              <a:gd name="T25" fmla="*/ 2648 h 2648"/>
              <a:gd name="T26" fmla="*/ 0 w 3261"/>
              <a:gd name="T27" fmla="*/ 2648 h 2648"/>
              <a:gd name="T28" fmla="*/ 0 w 3261"/>
              <a:gd name="T29" fmla="*/ 0 h 2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261" h="2648">
                <a:moveTo>
                  <a:pt x="1426" y="814"/>
                </a:moveTo>
                <a:lnTo>
                  <a:pt x="1426" y="1630"/>
                </a:lnTo>
                <a:lnTo>
                  <a:pt x="917" y="1630"/>
                </a:lnTo>
                <a:lnTo>
                  <a:pt x="1631" y="2342"/>
                </a:lnTo>
                <a:lnTo>
                  <a:pt x="2343" y="1630"/>
                </a:lnTo>
                <a:lnTo>
                  <a:pt x="1835" y="1630"/>
                </a:lnTo>
                <a:lnTo>
                  <a:pt x="1835" y="814"/>
                </a:lnTo>
                <a:lnTo>
                  <a:pt x="1426" y="814"/>
                </a:lnTo>
                <a:close/>
                <a:moveTo>
                  <a:pt x="0" y="0"/>
                </a:moveTo>
                <a:lnTo>
                  <a:pt x="1426" y="0"/>
                </a:lnTo>
                <a:lnTo>
                  <a:pt x="1835" y="407"/>
                </a:lnTo>
                <a:lnTo>
                  <a:pt x="3261" y="407"/>
                </a:lnTo>
                <a:lnTo>
                  <a:pt x="3261" y="2648"/>
                </a:lnTo>
                <a:lnTo>
                  <a:pt x="0" y="2648"/>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11" name="Freeform 306"/>
          <p:cNvSpPr/>
          <p:nvPr/>
        </p:nvSpPr>
        <p:spPr bwMode="auto">
          <a:xfrm>
            <a:off x="5756115" y="3962675"/>
            <a:ext cx="466132" cy="378163"/>
          </a:xfrm>
          <a:custGeom>
            <a:avLst/>
            <a:gdLst>
              <a:gd name="T0" fmla="*/ 0 w 3261"/>
              <a:gd name="T1" fmla="*/ 0 h 2648"/>
              <a:gd name="T2" fmla="*/ 1426 w 3261"/>
              <a:gd name="T3" fmla="*/ 0 h 2648"/>
              <a:gd name="T4" fmla="*/ 1835 w 3261"/>
              <a:gd name="T5" fmla="*/ 407 h 2648"/>
              <a:gd name="T6" fmla="*/ 3261 w 3261"/>
              <a:gd name="T7" fmla="*/ 407 h 2648"/>
              <a:gd name="T8" fmla="*/ 3261 w 3261"/>
              <a:gd name="T9" fmla="*/ 2648 h 2648"/>
              <a:gd name="T10" fmla="*/ 1835 w 3261"/>
              <a:gd name="T11" fmla="*/ 2648 h 2648"/>
              <a:gd name="T12" fmla="*/ 1835 w 3261"/>
              <a:gd name="T13" fmla="*/ 1833 h 2648"/>
              <a:gd name="T14" fmla="*/ 2343 w 3261"/>
              <a:gd name="T15" fmla="*/ 1833 h 2648"/>
              <a:gd name="T16" fmla="*/ 1631 w 3261"/>
              <a:gd name="T17" fmla="*/ 1120 h 2648"/>
              <a:gd name="T18" fmla="*/ 917 w 3261"/>
              <a:gd name="T19" fmla="*/ 1833 h 2648"/>
              <a:gd name="T20" fmla="*/ 1426 w 3261"/>
              <a:gd name="T21" fmla="*/ 1833 h 2648"/>
              <a:gd name="T22" fmla="*/ 1426 w 3261"/>
              <a:gd name="T23" fmla="*/ 2648 h 2648"/>
              <a:gd name="T24" fmla="*/ 0 w 3261"/>
              <a:gd name="T25" fmla="*/ 2648 h 2648"/>
              <a:gd name="T26" fmla="*/ 0 w 3261"/>
              <a:gd name="T27" fmla="*/ 0 h 2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61" h="2648">
                <a:moveTo>
                  <a:pt x="0" y="0"/>
                </a:moveTo>
                <a:lnTo>
                  <a:pt x="1426" y="0"/>
                </a:lnTo>
                <a:lnTo>
                  <a:pt x="1835" y="407"/>
                </a:lnTo>
                <a:lnTo>
                  <a:pt x="3261" y="407"/>
                </a:lnTo>
                <a:lnTo>
                  <a:pt x="3261" y="2648"/>
                </a:lnTo>
                <a:lnTo>
                  <a:pt x="1835" y="2648"/>
                </a:lnTo>
                <a:lnTo>
                  <a:pt x="1835" y="1833"/>
                </a:lnTo>
                <a:lnTo>
                  <a:pt x="2343" y="1833"/>
                </a:lnTo>
                <a:lnTo>
                  <a:pt x="1631" y="1120"/>
                </a:lnTo>
                <a:lnTo>
                  <a:pt x="917" y="1833"/>
                </a:lnTo>
                <a:lnTo>
                  <a:pt x="1426" y="1833"/>
                </a:lnTo>
                <a:lnTo>
                  <a:pt x="1426" y="2648"/>
                </a:lnTo>
                <a:lnTo>
                  <a:pt x="0" y="2648"/>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12" name="Freeform 311"/>
          <p:cNvSpPr>
            <a:spLocks noEditPoints="1"/>
          </p:cNvSpPr>
          <p:nvPr/>
        </p:nvSpPr>
        <p:spPr bwMode="auto">
          <a:xfrm>
            <a:off x="6461897" y="3923259"/>
            <a:ext cx="459279" cy="456993"/>
          </a:xfrm>
          <a:custGeom>
            <a:avLst/>
            <a:gdLst>
              <a:gd name="T0" fmla="*/ 2249 w 3214"/>
              <a:gd name="T1" fmla="*/ 614 h 3197"/>
              <a:gd name="T2" fmla="*/ 2172 w 3214"/>
              <a:gd name="T3" fmla="*/ 635 h 3197"/>
              <a:gd name="T4" fmla="*/ 2104 w 3214"/>
              <a:gd name="T5" fmla="*/ 675 h 3197"/>
              <a:gd name="T6" fmla="*/ 2049 w 3214"/>
              <a:gd name="T7" fmla="*/ 730 h 3197"/>
              <a:gd name="T8" fmla="*/ 2008 w 3214"/>
              <a:gd name="T9" fmla="*/ 798 h 3197"/>
              <a:gd name="T10" fmla="*/ 1987 w 3214"/>
              <a:gd name="T11" fmla="*/ 875 h 3197"/>
              <a:gd name="T12" fmla="*/ 1987 w 3214"/>
              <a:gd name="T13" fmla="*/ 959 h 3197"/>
              <a:gd name="T14" fmla="*/ 2008 w 3214"/>
              <a:gd name="T15" fmla="*/ 1036 h 3197"/>
              <a:gd name="T16" fmla="*/ 2049 w 3214"/>
              <a:gd name="T17" fmla="*/ 1104 h 3197"/>
              <a:gd name="T18" fmla="*/ 2104 w 3214"/>
              <a:gd name="T19" fmla="*/ 1159 h 3197"/>
              <a:gd name="T20" fmla="*/ 2172 w 3214"/>
              <a:gd name="T21" fmla="*/ 1199 h 3197"/>
              <a:gd name="T22" fmla="*/ 2249 w 3214"/>
              <a:gd name="T23" fmla="*/ 1220 h 3197"/>
              <a:gd name="T24" fmla="*/ 2333 w 3214"/>
              <a:gd name="T25" fmla="*/ 1220 h 3197"/>
              <a:gd name="T26" fmla="*/ 2411 w 3214"/>
              <a:gd name="T27" fmla="*/ 1199 h 3197"/>
              <a:gd name="T28" fmla="*/ 2479 w 3214"/>
              <a:gd name="T29" fmla="*/ 1159 h 3197"/>
              <a:gd name="T30" fmla="*/ 2535 w 3214"/>
              <a:gd name="T31" fmla="*/ 1104 h 3197"/>
              <a:gd name="T32" fmla="*/ 2574 w 3214"/>
              <a:gd name="T33" fmla="*/ 1036 h 3197"/>
              <a:gd name="T34" fmla="*/ 2596 w 3214"/>
              <a:gd name="T35" fmla="*/ 959 h 3197"/>
              <a:gd name="T36" fmla="*/ 2596 w 3214"/>
              <a:gd name="T37" fmla="*/ 875 h 3197"/>
              <a:gd name="T38" fmla="*/ 2574 w 3214"/>
              <a:gd name="T39" fmla="*/ 798 h 3197"/>
              <a:gd name="T40" fmla="*/ 2535 w 3214"/>
              <a:gd name="T41" fmla="*/ 730 h 3197"/>
              <a:gd name="T42" fmla="*/ 2479 w 3214"/>
              <a:gd name="T43" fmla="*/ 675 h 3197"/>
              <a:gd name="T44" fmla="*/ 2411 w 3214"/>
              <a:gd name="T45" fmla="*/ 635 h 3197"/>
              <a:gd name="T46" fmla="*/ 2333 w 3214"/>
              <a:gd name="T47" fmla="*/ 614 h 3197"/>
              <a:gd name="T48" fmla="*/ 1831 w 3214"/>
              <a:gd name="T49" fmla="*/ 0 h 3197"/>
              <a:gd name="T50" fmla="*/ 3091 w 3214"/>
              <a:gd name="T51" fmla="*/ 3 h 3197"/>
              <a:gd name="T52" fmla="*/ 3145 w 3214"/>
              <a:gd name="T53" fmla="*/ 26 h 3197"/>
              <a:gd name="T54" fmla="*/ 3187 w 3214"/>
              <a:gd name="T55" fmla="*/ 67 h 3197"/>
              <a:gd name="T56" fmla="*/ 3211 w 3214"/>
              <a:gd name="T57" fmla="*/ 122 h 3197"/>
              <a:gd name="T58" fmla="*/ 3214 w 3214"/>
              <a:gd name="T59" fmla="*/ 1375 h 3197"/>
              <a:gd name="T60" fmla="*/ 3204 w 3214"/>
              <a:gd name="T61" fmla="*/ 1443 h 3197"/>
              <a:gd name="T62" fmla="*/ 3181 w 3214"/>
              <a:gd name="T63" fmla="*/ 1516 h 3197"/>
              <a:gd name="T64" fmla="*/ 3147 w 3214"/>
              <a:gd name="T65" fmla="*/ 1582 h 3197"/>
              <a:gd name="T66" fmla="*/ 3105 w 3214"/>
              <a:gd name="T67" fmla="*/ 1636 h 3197"/>
              <a:gd name="T68" fmla="*/ 1559 w 3214"/>
              <a:gd name="T69" fmla="*/ 3171 h 3197"/>
              <a:gd name="T70" fmla="*/ 1511 w 3214"/>
              <a:gd name="T71" fmla="*/ 3193 h 3197"/>
              <a:gd name="T72" fmla="*/ 1459 w 3214"/>
              <a:gd name="T73" fmla="*/ 3197 h 3197"/>
              <a:gd name="T74" fmla="*/ 1408 w 3214"/>
              <a:gd name="T75" fmla="*/ 3184 h 3197"/>
              <a:gd name="T76" fmla="*/ 1364 w 3214"/>
              <a:gd name="T77" fmla="*/ 3153 h 3197"/>
              <a:gd name="T78" fmla="*/ 27 w 3214"/>
              <a:gd name="T79" fmla="*/ 1820 h 3197"/>
              <a:gd name="T80" fmla="*/ 5 w 3214"/>
              <a:gd name="T81" fmla="*/ 1772 h 3197"/>
              <a:gd name="T82" fmla="*/ 0 w 3214"/>
              <a:gd name="T83" fmla="*/ 1719 h 3197"/>
              <a:gd name="T84" fmla="*/ 13 w 3214"/>
              <a:gd name="T85" fmla="*/ 1668 h 3197"/>
              <a:gd name="T86" fmla="*/ 44 w 3214"/>
              <a:gd name="T87" fmla="*/ 1624 h 3197"/>
              <a:gd name="T88" fmla="*/ 1594 w 3214"/>
              <a:gd name="T89" fmla="*/ 86 h 3197"/>
              <a:gd name="T90" fmla="*/ 1655 w 3214"/>
              <a:gd name="T91" fmla="*/ 47 h 3197"/>
              <a:gd name="T92" fmla="*/ 1726 w 3214"/>
              <a:gd name="T93" fmla="*/ 18 h 3197"/>
              <a:gd name="T94" fmla="*/ 1797 w 3214"/>
              <a:gd name="T95" fmla="*/ 2 h 3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14" h="3197">
                <a:moveTo>
                  <a:pt x="2292" y="611"/>
                </a:moveTo>
                <a:lnTo>
                  <a:pt x="2249" y="614"/>
                </a:lnTo>
                <a:lnTo>
                  <a:pt x="2210" y="622"/>
                </a:lnTo>
                <a:lnTo>
                  <a:pt x="2172" y="635"/>
                </a:lnTo>
                <a:lnTo>
                  <a:pt x="2136" y="654"/>
                </a:lnTo>
                <a:lnTo>
                  <a:pt x="2104" y="675"/>
                </a:lnTo>
                <a:lnTo>
                  <a:pt x="2074" y="701"/>
                </a:lnTo>
                <a:lnTo>
                  <a:pt x="2049" y="730"/>
                </a:lnTo>
                <a:lnTo>
                  <a:pt x="2026" y="763"/>
                </a:lnTo>
                <a:lnTo>
                  <a:pt x="2008" y="798"/>
                </a:lnTo>
                <a:lnTo>
                  <a:pt x="1995" y="835"/>
                </a:lnTo>
                <a:lnTo>
                  <a:pt x="1987" y="875"/>
                </a:lnTo>
                <a:lnTo>
                  <a:pt x="1984" y="917"/>
                </a:lnTo>
                <a:lnTo>
                  <a:pt x="1987" y="959"/>
                </a:lnTo>
                <a:lnTo>
                  <a:pt x="1995" y="998"/>
                </a:lnTo>
                <a:lnTo>
                  <a:pt x="2008" y="1036"/>
                </a:lnTo>
                <a:lnTo>
                  <a:pt x="2026" y="1071"/>
                </a:lnTo>
                <a:lnTo>
                  <a:pt x="2049" y="1104"/>
                </a:lnTo>
                <a:lnTo>
                  <a:pt x="2074" y="1133"/>
                </a:lnTo>
                <a:lnTo>
                  <a:pt x="2104" y="1159"/>
                </a:lnTo>
                <a:lnTo>
                  <a:pt x="2136" y="1180"/>
                </a:lnTo>
                <a:lnTo>
                  <a:pt x="2172" y="1199"/>
                </a:lnTo>
                <a:lnTo>
                  <a:pt x="2210" y="1212"/>
                </a:lnTo>
                <a:lnTo>
                  <a:pt x="2249" y="1220"/>
                </a:lnTo>
                <a:lnTo>
                  <a:pt x="2292" y="1223"/>
                </a:lnTo>
                <a:lnTo>
                  <a:pt x="2333" y="1220"/>
                </a:lnTo>
                <a:lnTo>
                  <a:pt x="2373" y="1212"/>
                </a:lnTo>
                <a:lnTo>
                  <a:pt x="2411" y="1199"/>
                </a:lnTo>
                <a:lnTo>
                  <a:pt x="2447" y="1180"/>
                </a:lnTo>
                <a:lnTo>
                  <a:pt x="2479" y="1159"/>
                </a:lnTo>
                <a:lnTo>
                  <a:pt x="2509" y="1133"/>
                </a:lnTo>
                <a:lnTo>
                  <a:pt x="2535" y="1104"/>
                </a:lnTo>
                <a:lnTo>
                  <a:pt x="2557" y="1071"/>
                </a:lnTo>
                <a:lnTo>
                  <a:pt x="2574" y="1036"/>
                </a:lnTo>
                <a:lnTo>
                  <a:pt x="2588" y="998"/>
                </a:lnTo>
                <a:lnTo>
                  <a:pt x="2596" y="959"/>
                </a:lnTo>
                <a:lnTo>
                  <a:pt x="2598" y="917"/>
                </a:lnTo>
                <a:lnTo>
                  <a:pt x="2596" y="875"/>
                </a:lnTo>
                <a:lnTo>
                  <a:pt x="2588" y="835"/>
                </a:lnTo>
                <a:lnTo>
                  <a:pt x="2574" y="798"/>
                </a:lnTo>
                <a:lnTo>
                  <a:pt x="2557" y="763"/>
                </a:lnTo>
                <a:lnTo>
                  <a:pt x="2535" y="730"/>
                </a:lnTo>
                <a:lnTo>
                  <a:pt x="2509" y="701"/>
                </a:lnTo>
                <a:lnTo>
                  <a:pt x="2479" y="675"/>
                </a:lnTo>
                <a:lnTo>
                  <a:pt x="2447" y="654"/>
                </a:lnTo>
                <a:lnTo>
                  <a:pt x="2411" y="635"/>
                </a:lnTo>
                <a:lnTo>
                  <a:pt x="2373" y="622"/>
                </a:lnTo>
                <a:lnTo>
                  <a:pt x="2333" y="614"/>
                </a:lnTo>
                <a:lnTo>
                  <a:pt x="2292" y="611"/>
                </a:lnTo>
                <a:close/>
                <a:moveTo>
                  <a:pt x="1831" y="0"/>
                </a:moveTo>
                <a:lnTo>
                  <a:pt x="3059" y="0"/>
                </a:lnTo>
                <a:lnTo>
                  <a:pt x="3091" y="3"/>
                </a:lnTo>
                <a:lnTo>
                  <a:pt x="3119" y="12"/>
                </a:lnTo>
                <a:lnTo>
                  <a:pt x="3145" y="26"/>
                </a:lnTo>
                <a:lnTo>
                  <a:pt x="3168" y="44"/>
                </a:lnTo>
                <a:lnTo>
                  <a:pt x="3187" y="67"/>
                </a:lnTo>
                <a:lnTo>
                  <a:pt x="3201" y="94"/>
                </a:lnTo>
                <a:lnTo>
                  <a:pt x="3211" y="122"/>
                </a:lnTo>
                <a:lnTo>
                  <a:pt x="3214" y="153"/>
                </a:lnTo>
                <a:lnTo>
                  <a:pt x="3214" y="1375"/>
                </a:lnTo>
                <a:lnTo>
                  <a:pt x="3211" y="1408"/>
                </a:lnTo>
                <a:lnTo>
                  <a:pt x="3204" y="1443"/>
                </a:lnTo>
                <a:lnTo>
                  <a:pt x="3194" y="1480"/>
                </a:lnTo>
                <a:lnTo>
                  <a:pt x="3181" y="1516"/>
                </a:lnTo>
                <a:lnTo>
                  <a:pt x="3165" y="1550"/>
                </a:lnTo>
                <a:lnTo>
                  <a:pt x="3147" y="1582"/>
                </a:lnTo>
                <a:lnTo>
                  <a:pt x="3127" y="1612"/>
                </a:lnTo>
                <a:lnTo>
                  <a:pt x="3105" y="1636"/>
                </a:lnTo>
                <a:lnTo>
                  <a:pt x="1581" y="3153"/>
                </a:lnTo>
                <a:lnTo>
                  <a:pt x="1559" y="3171"/>
                </a:lnTo>
                <a:lnTo>
                  <a:pt x="1536" y="3184"/>
                </a:lnTo>
                <a:lnTo>
                  <a:pt x="1511" y="3193"/>
                </a:lnTo>
                <a:lnTo>
                  <a:pt x="1485" y="3197"/>
                </a:lnTo>
                <a:lnTo>
                  <a:pt x="1459" y="3197"/>
                </a:lnTo>
                <a:lnTo>
                  <a:pt x="1433" y="3193"/>
                </a:lnTo>
                <a:lnTo>
                  <a:pt x="1408" y="3184"/>
                </a:lnTo>
                <a:lnTo>
                  <a:pt x="1385" y="3171"/>
                </a:lnTo>
                <a:lnTo>
                  <a:pt x="1364" y="3153"/>
                </a:lnTo>
                <a:lnTo>
                  <a:pt x="44" y="1841"/>
                </a:lnTo>
                <a:lnTo>
                  <a:pt x="27" y="1820"/>
                </a:lnTo>
                <a:lnTo>
                  <a:pt x="13" y="1796"/>
                </a:lnTo>
                <a:lnTo>
                  <a:pt x="5" y="1772"/>
                </a:lnTo>
                <a:lnTo>
                  <a:pt x="0" y="1746"/>
                </a:lnTo>
                <a:lnTo>
                  <a:pt x="0" y="1719"/>
                </a:lnTo>
                <a:lnTo>
                  <a:pt x="5" y="1693"/>
                </a:lnTo>
                <a:lnTo>
                  <a:pt x="13" y="1668"/>
                </a:lnTo>
                <a:lnTo>
                  <a:pt x="27" y="1645"/>
                </a:lnTo>
                <a:lnTo>
                  <a:pt x="44" y="1624"/>
                </a:lnTo>
                <a:lnTo>
                  <a:pt x="1568" y="108"/>
                </a:lnTo>
                <a:lnTo>
                  <a:pt x="1594" y="86"/>
                </a:lnTo>
                <a:lnTo>
                  <a:pt x="1623" y="65"/>
                </a:lnTo>
                <a:lnTo>
                  <a:pt x="1655" y="47"/>
                </a:lnTo>
                <a:lnTo>
                  <a:pt x="1691" y="31"/>
                </a:lnTo>
                <a:lnTo>
                  <a:pt x="1726" y="18"/>
                </a:lnTo>
                <a:lnTo>
                  <a:pt x="1762" y="8"/>
                </a:lnTo>
                <a:lnTo>
                  <a:pt x="1797" y="2"/>
                </a:lnTo>
                <a:lnTo>
                  <a:pt x="18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113" name="Group 314"/>
          <p:cNvGrpSpPr>
            <a:grpSpLocks noChangeAspect="1"/>
          </p:cNvGrpSpPr>
          <p:nvPr/>
        </p:nvGrpSpPr>
        <p:grpSpPr bwMode="auto">
          <a:xfrm>
            <a:off x="7160828" y="3923259"/>
            <a:ext cx="573527" cy="456993"/>
            <a:chOff x="3737" y="2993"/>
            <a:chExt cx="502" cy="400"/>
          </a:xfrm>
          <a:solidFill>
            <a:srgbClr val="304371"/>
          </a:solidFill>
        </p:grpSpPr>
        <p:sp>
          <p:nvSpPr>
            <p:cNvPr id="114" name="Freeform 316"/>
            <p:cNvSpPr>
              <a:spLocks noEditPoints="1"/>
            </p:cNvSpPr>
            <p:nvPr/>
          </p:nvSpPr>
          <p:spPr bwMode="auto">
            <a:xfrm>
              <a:off x="3839" y="2993"/>
              <a:ext cx="400" cy="400"/>
            </a:xfrm>
            <a:custGeom>
              <a:avLst/>
              <a:gdLst>
                <a:gd name="T0" fmla="*/ 1957 w 2801"/>
                <a:gd name="T1" fmla="*/ 539 h 2799"/>
                <a:gd name="T2" fmla="*/ 1885 w 2801"/>
                <a:gd name="T3" fmla="*/ 561 h 2799"/>
                <a:gd name="T4" fmla="*/ 1822 w 2801"/>
                <a:gd name="T5" fmla="*/ 601 h 2799"/>
                <a:gd name="T6" fmla="*/ 1772 w 2801"/>
                <a:gd name="T7" fmla="*/ 657 h 2799"/>
                <a:gd name="T8" fmla="*/ 1741 w 2801"/>
                <a:gd name="T9" fmla="*/ 726 h 2799"/>
                <a:gd name="T10" fmla="*/ 1729 w 2801"/>
                <a:gd name="T11" fmla="*/ 803 h 2799"/>
                <a:gd name="T12" fmla="*/ 1741 w 2801"/>
                <a:gd name="T13" fmla="*/ 880 h 2799"/>
                <a:gd name="T14" fmla="*/ 1772 w 2801"/>
                <a:gd name="T15" fmla="*/ 949 h 2799"/>
                <a:gd name="T16" fmla="*/ 1822 w 2801"/>
                <a:gd name="T17" fmla="*/ 1006 h 2799"/>
                <a:gd name="T18" fmla="*/ 1885 w 2801"/>
                <a:gd name="T19" fmla="*/ 1046 h 2799"/>
                <a:gd name="T20" fmla="*/ 1957 w 2801"/>
                <a:gd name="T21" fmla="*/ 1068 h 2799"/>
                <a:gd name="T22" fmla="*/ 2037 w 2801"/>
                <a:gd name="T23" fmla="*/ 1068 h 2799"/>
                <a:gd name="T24" fmla="*/ 2110 w 2801"/>
                <a:gd name="T25" fmla="*/ 1046 h 2799"/>
                <a:gd name="T26" fmla="*/ 2172 w 2801"/>
                <a:gd name="T27" fmla="*/ 1006 h 2799"/>
                <a:gd name="T28" fmla="*/ 2222 w 2801"/>
                <a:gd name="T29" fmla="*/ 949 h 2799"/>
                <a:gd name="T30" fmla="*/ 2253 w 2801"/>
                <a:gd name="T31" fmla="*/ 880 h 2799"/>
                <a:gd name="T32" fmla="*/ 2265 w 2801"/>
                <a:gd name="T33" fmla="*/ 803 h 2799"/>
                <a:gd name="T34" fmla="*/ 2253 w 2801"/>
                <a:gd name="T35" fmla="*/ 726 h 2799"/>
                <a:gd name="T36" fmla="*/ 2222 w 2801"/>
                <a:gd name="T37" fmla="*/ 657 h 2799"/>
                <a:gd name="T38" fmla="*/ 2172 w 2801"/>
                <a:gd name="T39" fmla="*/ 601 h 2799"/>
                <a:gd name="T40" fmla="*/ 2110 w 2801"/>
                <a:gd name="T41" fmla="*/ 561 h 2799"/>
                <a:gd name="T42" fmla="*/ 2037 w 2801"/>
                <a:gd name="T43" fmla="*/ 539 h 2799"/>
                <a:gd name="T44" fmla="*/ 1596 w 2801"/>
                <a:gd name="T45" fmla="*/ 0 h 2799"/>
                <a:gd name="T46" fmla="*/ 2694 w 2801"/>
                <a:gd name="T47" fmla="*/ 3 h 2799"/>
                <a:gd name="T48" fmla="*/ 2741 w 2801"/>
                <a:gd name="T49" fmla="*/ 24 h 2799"/>
                <a:gd name="T50" fmla="*/ 2777 w 2801"/>
                <a:gd name="T51" fmla="*/ 60 h 2799"/>
                <a:gd name="T52" fmla="*/ 2798 w 2801"/>
                <a:gd name="T53" fmla="*/ 107 h 2799"/>
                <a:gd name="T54" fmla="*/ 2801 w 2801"/>
                <a:gd name="T55" fmla="*/ 1204 h 2799"/>
                <a:gd name="T56" fmla="*/ 2793 w 2801"/>
                <a:gd name="T57" fmla="*/ 1264 h 2799"/>
                <a:gd name="T58" fmla="*/ 2773 w 2801"/>
                <a:gd name="T59" fmla="*/ 1327 h 2799"/>
                <a:gd name="T60" fmla="*/ 2742 w 2801"/>
                <a:gd name="T61" fmla="*/ 1386 h 2799"/>
                <a:gd name="T62" fmla="*/ 2706 w 2801"/>
                <a:gd name="T63" fmla="*/ 1432 h 2799"/>
                <a:gd name="T64" fmla="*/ 1357 w 2801"/>
                <a:gd name="T65" fmla="*/ 2777 h 2799"/>
                <a:gd name="T66" fmla="*/ 1309 w 2801"/>
                <a:gd name="T67" fmla="*/ 2797 h 2799"/>
                <a:gd name="T68" fmla="*/ 1257 w 2801"/>
                <a:gd name="T69" fmla="*/ 2797 h 2799"/>
                <a:gd name="T70" fmla="*/ 1209 w 2801"/>
                <a:gd name="T71" fmla="*/ 2777 h 2799"/>
                <a:gd name="T72" fmla="*/ 39 w 2801"/>
                <a:gd name="T73" fmla="*/ 1612 h 2799"/>
                <a:gd name="T74" fmla="*/ 10 w 2801"/>
                <a:gd name="T75" fmla="*/ 1568 h 2799"/>
                <a:gd name="T76" fmla="*/ 0 w 2801"/>
                <a:gd name="T77" fmla="*/ 1517 h 2799"/>
                <a:gd name="T78" fmla="*/ 10 w 2801"/>
                <a:gd name="T79" fmla="*/ 1466 h 2799"/>
                <a:gd name="T80" fmla="*/ 39 w 2801"/>
                <a:gd name="T81" fmla="*/ 1423 h 2799"/>
                <a:gd name="T82" fmla="*/ 1389 w 2801"/>
                <a:gd name="T83" fmla="*/ 76 h 2799"/>
                <a:gd name="T84" fmla="*/ 1443 w 2801"/>
                <a:gd name="T85" fmla="*/ 42 h 2799"/>
                <a:gd name="T86" fmla="*/ 1505 w 2801"/>
                <a:gd name="T87" fmla="*/ 16 h 2799"/>
                <a:gd name="T88" fmla="*/ 1566 w 2801"/>
                <a:gd name="T89" fmla="*/ 2 h 2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801" h="2799">
                  <a:moveTo>
                    <a:pt x="1997" y="536"/>
                  </a:moveTo>
                  <a:lnTo>
                    <a:pt x="1957" y="539"/>
                  </a:lnTo>
                  <a:lnTo>
                    <a:pt x="1920" y="547"/>
                  </a:lnTo>
                  <a:lnTo>
                    <a:pt x="1885" y="561"/>
                  </a:lnTo>
                  <a:lnTo>
                    <a:pt x="1851" y="579"/>
                  </a:lnTo>
                  <a:lnTo>
                    <a:pt x="1822" y="601"/>
                  </a:lnTo>
                  <a:lnTo>
                    <a:pt x="1795" y="628"/>
                  </a:lnTo>
                  <a:lnTo>
                    <a:pt x="1772" y="657"/>
                  </a:lnTo>
                  <a:lnTo>
                    <a:pt x="1755" y="691"/>
                  </a:lnTo>
                  <a:lnTo>
                    <a:pt x="1741" y="726"/>
                  </a:lnTo>
                  <a:lnTo>
                    <a:pt x="1732" y="763"/>
                  </a:lnTo>
                  <a:lnTo>
                    <a:pt x="1729" y="803"/>
                  </a:lnTo>
                  <a:lnTo>
                    <a:pt x="1732" y="843"/>
                  </a:lnTo>
                  <a:lnTo>
                    <a:pt x="1741" y="880"/>
                  </a:lnTo>
                  <a:lnTo>
                    <a:pt x="1755" y="916"/>
                  </a:lnTo>
                  <a:lnTo>
                    <a:pt x="1772" y="949"/>
                  </a:lnTo>
                  <a:lnTo>
                    <a:pt x="1795" y="978"/>
                  </a:lnTo>
                  <a:lnTo>
                    <a:pt x="1822" y="1006"/>
                  </a:lnTo>
                  <a:lnTo>
                    <a:pt x="1851" y="1028"/>
                  </a:lnTo>
                  <a:lnTo>
                    <a:pt x="1885" y="1046"/>
                  </a:lnTo>
                  <a:lnTo>
                    <a:pt x="1920" y="1060"/>
                  </a:lnTo>
                  <a:lnTo>
                    <a:pt x="1957" y="1068"/>
                  </a:lnTo>
                  <a:lnTo>
                    <a:pt x="1997" y="1070"/>
                  </a:lnTo>
                  <a:lnTo>
                    <a:pt x="2037" y="1068"/>
                  </a:lnTo>
                  <a:lnTo>
                    <a:pt x="2075" y="1060"/>
                  </a:lnTo>
                  <a:lnTo>
                    <a:pt x="2110" y="1046"/>
                  </a:lnTo>
                  <a:lnTo>
                    <a:pt x="2143" y="1028"/>
                  </a:lnTo>
                  <a:lnTo>
                    <a:pt x="2172" y="1006"/>
                  </a:lnTo>
                  <a:lnTo>
                    <a:pt x="2199" y="978"/>
                  </a:lnTo>
                  <a:lnTo>
                    <a:pt x="2222" y="949"/>
                  </a:lnTo>
                  <a:lnTo>
                    <a:pt x="2240" y="916"/>
                  </a:lnTo>
                  <a:lnTo>
                    <a:pt x="2253" y="880"/>
                  </a:lnTo>
                  <a:lnTo>
                    <a:pt x="2262" y="843"/>
                  </a:lnTo>
                  <a:lnTo>
                    <a:pt x="2265" y="803"/>
                  </a:lnTo>
                  <a:lnTo>
                    <a:pt x="2262" y="763"/>
                  </a:lnTo>
                  <a:lnTo>
                    <a:pt x="2253" y="726"/>
                  </a:lnTo>
                  <a:lnTo>
                    <a:pt x="2240" y="691"/>
                  </a:lnTo>
                  <a:lnTo>
                    <a:pt x="2222" y="657"/>
                  </a:lnTo>
                  <a:lnTo>
                    <a:pt x="2199" y="628"/>
                  </a:lnTo>
                  <a:lnTo>
                    <a:pt x="2172" y="601"/>
                  </a:lnTo>
                  <a:lnTo>
                    <a:pt x="2143" y="579"/>
                  </a:lnTo>
                  <a:lnTo>
                    <a:pt x="2110" y="561"/>
                  </a:lnTo>
                  <a:lnTo>
                    <a:pt x="2075" y="547"/>
                  </a:lnTo>
                  <a:lnTo>
                    <a:pt x="2037" y="539"/>
                  </a:lnTo>
                  <a:lnTo>
                    <a:pt x="1997" y="536"/>
                  </a:lnTo>
                  <a:close/>
                  <a:moveTo>
                    <a:pt x="1596" y="0"/>
                  </a:moveTo>
                  <a:lnTo>
                    <a:pt x="2667" y="0"/>
                  </a:lnTo>
                  <a:lnTo>
                    <a:pt x="2694" y="3"/>
                  </a:lnTo>
                  <a:lnTo>
                    <a:pt x="2719" y="11"/>
                  </a:lnTo>
                  <a:lnTo>
                    <a:pt x="2741" y="24"/>
                  </a:lnTo>
                  <a:lnTo>
                    <a:pt x="2761" y="40"/>
                  </a:lnTo>
                  <a:lnTo>
                    <a:pt x="2777" y="60"/>
                  </a:lnTo>
                  <a:lnTo>
                    <a:pt x="2790" y="82"/>
                  </a:lnTo>
                  <a:lnTo>
                    <a:pt x="2798" y="107"/>
                  </a:lnTo>
                  <a:lnTo>
                    <a:pt x="2801" y="134"/>
                  </a:lnTo>
                  <a:lnTo>
                    <a:pt x="2801" y="1204"/>
                  </a:lnTo>
                  <a:lnTo>
                    <a:pt x="2799" y="1234"/>
                  </a:lnTo>
                  <a:lnTo>
                    <a:pt x="2793" y="1264"/>
                  </a:lnTo>
                  <a:lnTo>
                    <a:pt x="2785" y="1295"/>
                  </a:lnTo>
                  <a:lnTo>
                    <a:pt x="2773" y="1327"/>
                  </a:lnTo>
                  <a:lnTo>
                    <a:pt x="2759" y="1357"/>
                  </a:lnTo>
                  <a:lnTo>
                    <a:pt x="2742" y="1386"/>
                  </a:lnTo>
                  <a:lnTo>
                    <a:pt x="2725" y="1411"/>
                  </a:lnTo>
                  <a:lnTo>
                    <a:pt x="2706" y="1432"/>
                  </a:lnTo>
                  <a:lnTo>
                    <a:pt x="1378" y="2760"/>
                  </a:lnTo>
                  <a:lnTo>
                    <a:pt x="1357" y="2777"/>
                  </a:lnTo>
                  <a:lnTo>
                    <a:pt x="1334" y="2789"/>
                  </a:lnTo>
                  <a:lnTo>
                    <a:pt x="1309" y="2797"/>
                  </a:lnTo>
                  <a:lnTo>
                    <a:pt x="1283" y="2799"/>
                  </a:lnTo>
                  <a:lnTo>
                    <a:pt x="1257" y="2797"/>
                  </a:lnTo>
                  <a:lnTo>
                    <a:pt x="1232" y="2789"/>
                  </a:lnTo>
                  <a:lnTo>
                    <a:pt x="1209" y="2777"/>
                  </a:lnTo>
                  <a:lnTo>
                    <a:pt x="1189" y="2760"/>
                  </a:lnTo>
                  <a:lnTo>
                    <a:pt x="39" y="1612"/>
                  </a:lnTo>
                  <a:lnTo>
                    <a:pt x="22" y="1590"/>
                  </a:lnTo>
                  <a:lnTo>
                    <a:pt x="10" y="1568"/>
                  </a:lnTo>
                  <a:lnTo>
                    <a:pt x="2" y="1543"/>
                  </a:lnTo>
                  <a:lnTo>
                    <a:pt x="0" y="1517"/>
                  </a:lnTo>
                  <a:lnTo>
                    <a:pt x="2" y="1491"/>
                  </a:lnTo>
                  <a:lnTo>
                    <a:pt x="10" y="1466"/>
                  </a:lnTo>
                  <a:lnTo>
                    <a:pt x="22" y="1443"/>
                  </a:lnTo>
                  <a:lnTo>
                    <a:pt x="39" y="1423"/>
                  </a:lnTo>
                  <a:lnTo>
                    <a:pt x="1367" y="95"/>
                  </a:lnTo>
                  <a:lnTo>
                    <a:pt x="1389" y="76"/>
                  </a:lnTo>
                  <a:lnTo>
                    <a:pt x="1414" y="59"/>
                  </a:lnTo>
                  <a:lnTo>
                    <a:pt x="1443" y="42"/>
                  </a:lnTo>
                  <a:lnTo>
                    <a:pt x="1473" y="28"/>
                  </a:lnTo>
                  <a:lnTo>
                    <a:pt x="1505" y="16"/>
                  </a:lnTo>
                  <a:lnTo>
                    <a:pt x="1536" y="8"/>
                  </a:lnTo>
                  <a:lnTo>
                    <a:pt x="1566" y="2"/>
                  </a:lnTo>
                  <a:lnTo>
                    <a:pt x="159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15" name="Freeform 317"/>
            <p:cNvSpPr/>
            <p:nvPr/>
          </p:nvSpPr>
          <p:spPr bwMode="auto">
            <a:xfrm>
              <a:off x="3737" y="2993"/>
              <a:ext cx="260" cy="400"/>
            </a:xfrm>
            <a:custGeom>
              <a:avLst/>
              <a:gdLst>
                <a:gd name="T0" fmla="*/ 1596 w 1819"/>
                <a:gd name="T1" fmla="*/ 0 h 2799"/>
                <a:gd name="T2" fmla="*/ 1819 w 1819"/>
                <a:gd name="T3" fmla="*/ 0 h 2799"/>
                <a:gd name="T4" fmla="*/ 302 w 1819"/>
                <a:gd name="T5" fmla="*/ 1517 h 2799"/>
                <a:gd name="T6" fmla="*/ 1462 w 1819"/>
                <a:gd name="T7" fmla="*/ 2676 h 2799"/>
                <a:gd name="T8" fmla="*/ 1378 w 1819"/>
                <a:gd name="T9" fmla="*/ 2760 h 2799"/>
                <a:gd name="T10" fmla="*/ 1357 w 1819"/>
                <a:gd name="T11" fmla="*/ 2777 h 2799"/>
                <a:gd name="T12" fmla="*/ 1334 w 1819"/>
                <a:gd name="T13" fmla="*/ 2789 h 2799"/>
                <a:gd name="T14" fmla="*/ 1309 w 1819"/>
                <a:gd name="T15" fmla="*/ 2797 h 2799"/>
                <a:gd name="T16" fmla="*/ 1283 w 1819"/>
                <a:gd name="T17" fmla="*/ 2799 h 2799"/>
                <a:gd name="T18" fmla="*/ 1257 w 1819"/>
                <a:gd name="T19" fmla="*/ 2797 h 2799"/>
                <a:gd name="T20" fmla="*/ 1232 w 1819"/>
                <a:gd name="T21" fmla="*/ 2789 h 2799"/>
                <a:gd name="T22" fmla="*/ 1209 w 1819"/>
                <a:gd name="T23" fmla="*/ 2777 h 2799"/>
                <a:gd name="T24" fmla="*/ 1189 w 1819"/>
                <a:gd name="T25" fmla="*/ 2760 h 2799"/>
                <a:gd name="T26" fmla="*/ 39 w 1819"/>
                <a:gd name="T27" fmla="*/ 1612 h 2799"/>
                <a:gd name="T28" fmla="*/ 22 w 1819"/>
                <a:gd name="T29" fmla="*/ 1590 h 2799"/>
                <a:gd name="T30" fmla="*/ 10 w 1819"/>
                <a:gd name="T31" fmla="*/ 1568 h 2799"/>
                <a:gd name="T32" fmla="*/ 2 w 1819"/>
                <a:gd name="T33" fmla="*/ 1543 h 2799"/>
                <a:gd name="T34" fmla="*/ 0 w 1819"/>
                <a:gd name="T35" fmla="*/ 1517 h 2799"/>
                <a:gd name="T36" fmla="*/ 0 w 1819"/>
                <a:gd name="T37" fmla="*/ 1517 h 2799"/>
                <a:gd name="T38" fmla="*/ 2 w 1819"/>
                <a:gd name="T39" fmla="*/ 1491 h 2799"/>
                <a:gd name="T40" fmla="*/ 10 w 1819"/>
                <a:gd name="T41" fmla="*/ 1466 h 2799"/>
                <a:gd name="T42" fmla="*/ 22 w 1819"/>
                <a:gd name="T43" fmla="*/ 1443 h 2799"/>
                <a:gd name="T44" fmla="*/ 39 w 1819"/>
                <a:gd name="T45" fmla="*/ 1423 h 2799"/>
                <a:gd name="T46" fmla="*/ 1366 w 1819"/>
                <a:gd name="T47" fmla="*/ 95 h 2799"/>
                <a:gd name="T48" fmla="*/ 1389 w 1819"/>
                <a:gd name="T49" fmla="*/ 76 h 2799"/>
                <a:gd name="T50" fmla="*/ 1414 w 1819"/>
                <a:gd name="T51" fmla="*/ 59 h 2799"/>
                <a:gd name="T52" fmla="*/ 1443 w 1819"/>
                <a:gd name="T53" fmla="*/ 42 h 2799"/>
                <a:gd name="T54" fmla="*/ 1473 w 1819"/>
                <a:gd name="T55" fmla="*/ 28 h 2799"/>
                <a:gd name="T56" fmla="*/ 1505 w 1819"/>
                <a:gd name="T57" fmla="*/ 16 h 2799"/>
                <a:gd name="T58" fmla="*/ 1536 w 1819"/>
                <a:gd name="T59" fmla="*/ 8 h 2799"/>
                <a:gd name="T60" fmla="*/ 1566 w 1819"/>
                <a:gd name="T61" fmla="*/ 2 h 2799"/>
                <a:gd name="T62" fmla="*/ 1596 w 1819"/>
                <a:gd name="T63" fmla="*/ 0 h 27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19" h="2799">
                  <a:moveTo>
                    <a:pt x="1596" y="0"/>
                  </a:moveTo>
                  <a:lnTo>
                    <a:pt x="1819" y="0"/>
                  </a:lnTo>
                  <a:lnTo>
                    <a:pt x="302" y="1517"/>
                  </a:lnTo>
                  <a:lnTo>
                    <a:pt x="1462" y="2676"/>
                  </a:lnTo>
                  <a:lnTo>
                    <a:pt x="1378" y="2760"/>
                  </a:lnTo>
                  <a:lnTo>
                    <a:pt x="1357" y="2777"/>
                  </a:lnTo>
                  <a:lnTo>
                    <a:pt x="1334" y="2789"/>
                  </a:lnTo>
                  <a:lnTo>
                    <a:pt x="1309" y="2797"/>
                  </a:lnTo>
                  <a:lnTo>
                    <a:pt x="1283" y="2799"/>
                  </a:lnTo>
                  <a:lnTo>
                    <a:pt x="1257" y="2797"/>
                  </a:lnTo>
                  <a:lnTo>
                    <a:pt x="1232" y="2789"/>
                  </a:lnTo>
                  <a:lnTo>
                    <a:pt x="1209" y="2777"/>
                  </a:lnTo>
                  <a:lnTo>
                    <a:pt x="1189" y="2760"/>
                  </a:lnTo>
                  <a:lnTo>
                    <a:pt x="39" y="1612"/>
                  </a:lnTo>
                  <a:lnTo>
                    <a:pt x="22" y="1590"/>
                  </a:lnTo>
                  <a:lnTo>
                    <a:pt x="10" y="1568"/>
                  </a:lnTo>
                  <a:lnTo>
                    <a:pt x="2" y="1543"/>
                  </a:lnTo>
                  <a:lnTo>
                    <a:pt x="0" y="1517"/>
                  </a:lnTo>
                  <a:lnTo>
                    <a:pt x="0" y="1517"/>
                  </a:lnTo>
                  <a:lnTo>
                    <a:pt x="2" y="1491"/>
                  </a:lnTo>
                  <a:lnTo>
                    <a:pt x="10" y="1466"/>
                  </a:lnTo>
                  <a:lnTo>
                    <a:pt x="22" y="1443"/>
                  </a:lnTo>
                  <a:lnTo>
                    <a:pt x="39" y="1423"/>
                  </a:lnTo>
                  <a:lnTo>
                    <a:pt x="1366" y="95"/>
                  </a:lnTo>
                  <a:lnTo>
                    <a:pt x="1389" y="76"/>
                  </a:lnTo>
                  <a:lnTo>
                    <a:pt x="1414" y="59"/>
                  </a:lnTo>
                  <a:lnTo>
                    <a:pt x="1443" y="42"/>
                  </a:lnTo>
                  <a:lnTo>
                    <a:pt x="1473" y="28"/>
                  </a:lnTo>
                  <a:lnTo>
                    <a:pt x="1505" y="16"/>
                  </a:lnTo>
                  <a:lnTo>
                    <a:pt x="1536" y="8"/>
                  </a:lnTo>
                  <a:lnTo>
                    <a:pt x="1566" y="2"/>
                  </a:lnTo>
                  <a:lnTo>
                    <a:pt x="159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116" name="Group 320"/>
          <p:cNvGrpSpPr>
            <a:grpSpLocks noChangeAspect="1"/>
          </p:cNvGrpSpPr>
          <p:nvPr/>
        </p:nvGrpSpPr>
        <p:grpSpPr bwMode="auto">
          <a:xfrm>
            <a:off x="7974004" y="3932399"/>
            <a:ext cx="466133" cy="438713"/>
            <a:chOff x="5086" y="3175"/>
            <a:chExt cx="408" cy="384"/>
          </a:xfrm>
          <a:solidFill>
            <a:srgbClr val="304371"/>
          </a:solidFill>
        </p:grpSpPr>
        <p:sp>
          <p:nvSpPr>
            <p:cNvPr id="117" name="Freeform 322"/>
            <p:cNvSpPr/>
            <p:nvPr/>
          </p:nvSpPr>
          <p:spPr bwMode="auto">
            <a:xfrm>
              <a:off x="5162" y="3482"/>
              <a:ext cx="77" cy="77"/>
            </a:xfrm>
            <a:custGeom>
              <a:avLst/>
              <a:gdLst>
                <a:gd name="T0" fmla="*/ 306 w 611"/>
                <a:gd name="T1" fmla="*/ 0 h 614"/>
                <a:gd name="T2" fmla="*/ 347 w 611"/>
                <a:gd name="T3" fmla="*/ 2 h 614"/>
                <a:gd name="T4" fmla="*/ 388 w 611"/>
                <a:gd name="T5" fmla="*/ 11 h 614"/>
                <a:gd name="T6" fmla="*/ 425 w 611"/>
                <a:gd name="T7" fmla="*/ 24 h 614"/>
                <a:gd name="T8" fmla="*/ 461 w 611"/>
                <a:gd name="T9" fmla="*/ 41 h 614"/>
                <a:gd name="T10" fmla="*/ 493 w 611"/>
                <a:gd name="T11" fmla="*/ 63 h 614"/>
                <a:gd name="T12" fmla="*/ 522 w 611"/>
                <a:gd name="T13" fmla="*/ 90 h 614"/>
                <a:gd name="T14" fmla="*/ 548 w 611"/>
                <a:gd name="T15" fmla="*/ 119 h 614"/>
                <a:gd name="T16" fmla="*/ 570 w 611"/>
                <a:gd name="T17" fmla="*/ 152 h 614"/>
                <a:gd name="T18" fmla="*/ 587 w 611"/>
                <a:gd name="T19" fmla="*/ 187 h 614"/>
                <a:gd name="T20" fmla="*/ 601 w 611"/>
                <a:gd name="T21" fmla="*/ 225 h 614"/>
                <a:gd name="T22" fmla="*/ 609 w 611"/>
                <a:gd name="T23" fmla="*/ 265 h 614"/>
                <a:gd name="T24" fmla="*/ 611 w 611"/>
                <a:gd name="T25" fmla="*/ 306 h 614"/>
                <a:gd name="T26" fmla="*/ 609 w 611"/>
                <a:gd name="T27" fmla="*/ 349 h 614"/>
                <a:gd name="T28" fmla="*/ 601 w 611"/>
                <a:gd name="T29" fmla="*/ 388 h 614"/>
                <a:gd name="T30" fmla="*/ 587 w 611"/>
                <a:gd name="T31" fmla="*/ 426 h 614"/>
                <a:gd name="T32" fmla="*/ 570 w 611"/>
                <a:gd name="T33" fmla="*/ 462 h 614"/>
                <a:gd name="T34" fmla="*/ 548 w 611"/>
                <a:gd name="T35" fmla="*/ 495 h 614"/>
                <a:gd name="T36" fmla="*/ 522 w 611"/>
                <a:gd name="T37" fmla="*/ 524 h 614"/>
                <a:gd name="T38" fmla="*/ 493 w 611"/>
                <a:gd name="T39" fmla="*/ 550 h 614"/>
                <a:gd name="T40" fmla="*/ 461 w 611"/>
                <a:gd name="T41" fmla="*/ 573 h 614"/>
                <a:gd name="T42" fmla="*/ 425 w 611"/>
                <a:gd name="T43" fmla="*/ 590 h 614"/>
                <a:gd name="T44" fmla="*/ 388 w 611"/>
                <a:gd name="T45" fmla="*/ 603 h 614"/>
                <a:gd name="T46" fmla="*/ 347 w 611"/>
                <a:gd name="T47" fmla="*/ 611 h 614"/>
                <a:gd name="T48" fmla="*/ 306 w 611"/>
                <a:gd name="T49" fmla="*/ 614 h 614"/>
                <a:gd name="T50" fmla="*/ 264 w 611"/>
                <a:gd name="T51" fmla="*/ 611 h 614"/>
                <a:gd name="T52" fmla="*/ 225 w 611"/>
                <a:gd name="T53" fmla="*/ 603 h 614"/>
                <a:gd name="T54" fmla="*/ 187 w 611"/>
                <a:gd name="T55" fmla="*/ 590 h 614"/>
                <a:gd name="T56" fmla="*/ 152 w 611"/>
                <a:gd name="T57" fmla="*/ 573 h 614"/>
                <a:gd name="T58" fmla="*/ 120 w 611"/>
                <a:gd name="T59" fmla="*/ 550 h 614"/>
                <a:gd name="T60" fmla="*/ 91 w 611"/>
                <a:gd name="T61" fmla="*/ 524 h 614"/>
                <a:gd name="T62" fmla="*/ 64 w 611"/>
                <a:gd name="T63" fmla="*/ 495 h 614"/>
                <a:gd name="T64" fmla="*/ 42 w 611"/>
                <a:gd name="T65" fmla="*/ 462 h 614"/>
                <a:gd name="T66" fmla="*/ 24 w 611"/>
                <a:gd name="T67" fmla="*/ 426 h 614"/>
                <a:gd name="T68" fmla="*/ 11 w 611"/>
                <a:gd name="T69" fmla="*/ 388 h 614"/>
                <a:gd name="T70" fmla="*/ 3 w 611"/>
                <a:gd name="T71" fmla="*/ 349 h 614"/>
                <a:gd name="T72" fmla="*/ 0 w 611"/>
                <a:gd name="T73" fmla="*/ 306 h 614"/>
                <a:gd name="T74" fmla="*/ 3 w 611"/>
                <a:gd name="T75" fmla="*/ 265 h 614"/>
                <a:gd name="T76" fmla="*/ 11 w 611"/>
                <a:gd name="T77" fmla="*/ 225 h 614"/>
                <a:gd name="T78" fmla="*/ 24 w 611"/>
                <a:gd name="T79" fmla="*/ 187 h 614"/>
                <a:gd name="T80" fmla="*/ 42 w 611"/>
                <a:gd name="T81" fmla="*/ 152 h 614"/>
                <a:gd name="T82" fmla="*/ 64 w 611"/>
                <a:gd name="T83" fmla="*/ 119 h 614"/>
                <a:gd name="T84" fmla="*/ 91 w 611"/>
                <a:gd name="T85" fmla="*/ 90 h 614"/>
                <a:gd name="T86" fmla="*/ 120 w 611"/>
                <a:gd name="T87" fmla="*/ 63 h 614"/>
                <a:gd name="T88" fmla="*/ 152 w 611"/>
                <a:gd name="T89" fmla="*/ 41 h 614"/>
                <a:gd name="T90" fmla="*/ 187 w 611"/>
                <a:gd name="T91" fmla="*/ 24 h 614"/>
                <a:gd name="T92" fmla="*/ 225 w 611"/>
                <a:gd name="T93" fmla="*/ 11 h 614"/>
                <a:gd name="T94" fmla="*/ 264 w 611"/>
                <a:gd name="T95" fmla="*/ 2 h 614"/>
                <a:gd name="T96" fmla="*/ 306 w 611"/>
                <a:gd name="T97" fmla="*/ 0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11" h="614">
                  <a:moveTo>
                    <a:pt x="306" y="0"/>
                  </a:moveTo>
                  <a:lnTo>
                    <a:pt x="347" y="2"/>
                  </a:lnTo>
                  <a:lnTo>
                    <a:pt x="388" y="11"/>
                  </a:lnTo>
                  <a:lnTo>
                    <a:pt x="425" y="24"/>
                  </a:lnTo>
                  <a:lnTo>
                    <a:pt x="461" y="41"/>
                  </a:lnTo>
                  <a:lnTo>
                    <a:pt x="493" y="63"/>
                  </a:lnTo>
                  <a:lnTo>
                    <a:pt x="522" y="90"/>
                  </a:lnTo>
                  <a:lnTo>
                    <a:pt x="548" y="119"/>
                  </a:lnTo>
                  <a:lnTo>
                    <a:pt x="570" y="152"/>
                  </a:lnTo>
                  <a:lnTo>
                    <a:pt x="587" y="187"/>
                  </a:lnTo>
                  <a:lnTo>
                    <a:pt x="601" y="225"/>
                  </a:lnTo>
                  <a:lnTo>
                    <a:pt x="609" y="265"/>
                  </a:lnTo>
                  <a:lnTo>
                    <a:pt x="611" y="306"/>
                  </a:lnTo>
                  <a:lnTo>
                    <a:pt x="609" y="349"/>
                  </a:lnTo>
                  <a:lnTo>
                    <a:pt x="601" y="388"/>
                  </a:lnTo>
                  <a:lnTo>
                    <a:pt x="587" y="426"/>
                  </a:lnTo>
                  <a:lnTo>
                    <a:pt x="570" y="462"/>
                  </a:lnTo>
                  <a:lnTo>
                    <a:pt x="548" y="495"/>
                  </a:lnTo>
                  <a:lnTo>
                    <a:pt x="522" y="524"/>
                  </a:lnTo>
                  <a:lnTo>
                    <a:pt x="493" y="550"/>
                  </a:lnTo>
                  <a:lnTo>
                    <a:pt x="461" y="573"/>
                  </a:lnTo>
                  <a:lnTo>
                    <a:pt x="425" y="590"/>
                  </a:lnTo>
                  <a:lnTo>
                    <a:pt x="388" y="603"/>
                  </a:lnTo>
                  <a:lnTo>
                    <a:pt x="347" y="611"/>
                  </a:lnTo>
                  <a:lnTo>
                    <a:pt x="306" y="614"/>
                  </a:lnTo>
                  <a:lnTo>
                    <a:pt x="264" y="611"/>
                  </a:lnTo>
                  <a:lnTo>
                    <a:pt x="225" y="603"/>
                  </a:lnTo>
                  <a:lnTo>
                    <a:pt x="187" y="590"/>
                  </a:lnTo>
                  <a:lnTo>
                    <a:pt x="152" y="573"/>
                  </a:lnTo>
                  <a:lnTo>
                    <a:pt x="120" y="550"/>
                  </a:lnTo>
                  <a:lnTo>
                    <a:pt x="91" y="524"/>
                  </a:lnTo>
                  <a:lnTo>
                    <a:pt x="64" y="495"/>
                  </a:lnTo>
                  <a:lnTo>
                    <a:pt x="42" y="462"/>
                  </a:lnTo>
                  <a:lnTo>
                    <a:pt x="24" y="426"/>
                  </a:lnTo>
                  <a:lnTo>
                    <a:pt x="11" y="388"/>
                  </a:lnTo>
                  <a:lnTo>
                    <a:pt x="3" y="349"/>
                  </a:lnTo>
                  <a:lnTo>
                    <a:pt x="0" y="306"/>
                  </a:lnTo>
                  <a:lnTo>
                    <a:pt x="3" y="265"/>
                  </a:lnTo>
                  <a:lnTo>
                    <a:pt x="11" y="225"/>
                  </a:lnTo>
                  <a:lnTo>
                    <a:pt x="24" y="187"/>
                  </a:lnTo>
                  <a:lnTo>
                    <a:pt x="42" y="152"/>
                  </a:lnTo>
                  <a:lnTo>
                    <a:pt x="64" y="119"/>
                  </a:lnTo>
                  <a:lnTo>
                    <a:pt x="91" y="90"/>
                  </a:lnTo>
                  <a:lnTo>
                    <a:pt x="120" y="63"/>
                  </a:lnTo>
                  <a:lnTo>
                    <a:pt x="152" y="41"/>
                  </a:lnTo>
                  <a:lnTo>
                    <a:pt x="187" y="24"/>
                  </a:lnTo>
                  <a:lnTo>
                    <a:pt x="225" y="11"/>
                  </a:lnTo>
                  <a:lnTo>
                    <a:pt x="264" y="2"/>
                  </a:lnTo>
                  <a:lnTo>
                    <a:pt x="30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18" name="Freeform 323"/>
            <p:cNvSpPr/>
            <p:nvPr/>
          </p:nvSpPr>
          <p:spPr bwMode="auto">
            <a:xfrm>
              <a:off x="5417" y="3482"/>
              <a:ext cx="77" cy="77"/>
            </a:xfrm>
            <a:custGeom>
              <a:avLst/>
              <a:gdLst>
                <a:gd name="T0" fmla="*/ 305 w 611"/>
                <a:gd name="T1" fmla="*/ 0 h 614"/>
                <a:gd name="T2" fmla="*/ 347 w 611"/>
                <a:gd name="T3" fmla="*/ 2 h 614"/>
                <a:gd name="T4" fmla="*/ 387 w 611"/>
                <a:gd name="T5" fmla="*/ 11 h 614"/>
                <a:gd name="T6" fmla="*/ 424 w 611"/>
                <a:gd name="T7" fmla="*/ 24 h 614"/>
                <a:gd name="T8" fmla="*/ 459 w 611"/>
                <a:gd name="T9" fmla="*/ 41 h 614"/>
                <a:gd name="T10" fmla="*/ 492 w 611"/>
                <a:gd name="T11" fmla="*/ 63 h 614"/>
                <a:gd name="T12" fmla="*/ 521 w 611"/>
                <a:gd name="T13" fmla="*/ 90 h 614"/>
                <a:gd name="T14" fmla="*/ 548 w 611"/>
                <a:gd name="T15" fmla="*/ 119 h 614"/>
                <a:gd name="T16" fmla="*/ 570 w 611"/>
                <a:gd name="T17" fmla="*/ 152 h 614"/>
                <a:gd name="T18" fmla="*/ 587 w 611"/>
                <a:gd name="T19" fmla="*/ 187 h 614"/>
                <a:gd name="T20" fmla="*/ 600 w 611"/>
                <a:gd name="T21" fmla="*/ 225 h 614"/>
                <a:gd name="T22" fmla="*/ 608 w 611"/>
                <a:gd name="T23" fmla="*/ 265 h 614"/>
                <a:gd name="T24" fmla="*/ 611 w 611"/>
                <a:gd name="T25" fmla="*/ 306 h 614"/>
                <a:gd name="T26" fmla="*/ 608 w 611"/>
                <a:gd name="T27" fmla="*/ 349 h 614"/>
                <a:gd name="T28" fmla="*/ 600 w 611"/>
                <a:gd name="T29" fmla="*/ 388 h 614"/>
                <a:gd name="T30" fmla="*/ 587 w 611"/>
                <a:gd name="T31" fmla="*/ 426 h 614"/>
                <a:gd name="T32" fmla="*/ 570 w 611"/>
                <a:gd name="T33" fmla="*/ 462 h 614"/>
                <a:gd name="T34" fmla="*/ 548 w 611"/>
                <a:gd name="T35" fmla="*/ 495 h 614"/>
                <a:gd name="T36" fmla="*/ 521 w 611"/>
                <a:gd name="T37" fmla="*/ 524 h 614"/>
                <a:gd name="T38" fmla="*/ 492 w 611"/>
                <a:gd name="T39" fmla="*/ 550 h 614"/>
                <a:gd name="T40" fmla="*/ 459 w 611"/>
                <a:gd name="T41" fmla="*/ 573 h 614"/>
                <a:gd name="T42" fmla="*/ 424 w 611"/>
                <a:gd name="T43" fmla="*/ 590 h 614"/>
                <a:gd name="T44" fmla="*/ 387 w 611"/>
                <a:gd name="T45" fmla="*/ 603 h 614"/>
                <a:gd name="T46" fmla="*/ 347 w 611"/>
                <a:gd name="T47" fmla="*/ 611 h 614"/>
                <a:gd name="T48" fmla="*/ 305 w 611"/>
                <a:gd name="T49" fmla="*/ 614 h 614"/>
                <a:gd name="T50" fmla="*/ 264 w 611"/>
                <a:gd name="T51" fmla="*/ 611 h 614"/>
                <a:gd name="T52" fmla="*/ 224 w 611"/>
                <a:gd name="T53" fmla="*/ 603 h 614"/>
                <a:gd name="T54" fmla="*/ 186 w 611"/>
                <a:gd name="T55" fmla="*/ 590 h 614"/>
                <a:gd name="T56" fmla="*/ 151 w 611"/>
                <a:gd name="T57" fmla="*/ 573 h 614"/>
                <a:gd name="T58" fmla="*/ 119 w 611"/>
                <a:gd name="T59" fmla="*/ 550 h 614"/>
                <a:gd name="T60" fmla="*/ 89 w 611"/>
                <a:gd name="T61" fmla="*/ 524 h 614"/>
                <a:gd name="T62" fmla="*/ 64 w 611"/>
                <a:gd name="T63" fmla="*/ 495 h 614"/>
                <a:gd name="T64" fmla="*/ 42 w 611"/>
                <a:gd name="T65" fmla="*/ 462 h 614"/>
                <a:gd name="T66" fmla="*/ 24 w 611"/>
                <a:gd name="T67" fmla="*/ 426 h 614"/>
                <a:gd name="T68" fmla="*/ 11 w 611"/>
                <a:gd name="T69" fmla="*/ 388 h 614"/>
                <a:gd name="T70" fmla="*/ 3 w 611"/>
                <a:gd name="T71" fmla="*/ 349 h 614"/>
                <a:gd name="T72" fmla="*/ 0 w 611"/>
                <a:gd name="T73" fmla="*/ 306 h 614"/>
                <a:gd name="T74" fmla="*/ 3 w 611"/>
                <a:gd name="T75" fmla="*/ 265 h 614"/>
                <a:gd name="T76" fmla="*/ 11 w 611"/>
                <a:gd name="T77" fmla="*/ 225 h 614"/>
                <a:gd name="T78" fmla="*/ 24 w 611"/>
                <a:gd name="T79" fmla="*/ 187 h 614"/>
                <a:gd name="T80" fmla="*/ 42 w 611"/>
                <a:gd name="T81" fmla="*/ 152 h 614"/>
                <a:gd name="T82" fmla="*/ 64 w 611"/>
                <a:gd name="T83" fmla="*/ 119 h 614"/>
                <a:gd name="T84" fmla="*/ 89 w 611"/>
                <a:gd name="T85" fmla="*/ 90 h 614"/>
                <a:gd name="T86" fmla="*/ 119 w 611"/>
                <a:gd name="T87" fmla="*/ 63 h 614"/>
                <a:gd name="T88" fmla="*/ 151 w 611"/>
                <a:gd name="T89" fmla="*/ 41 h 614"/>
                <a:gd name="T90" fmla="*/ 186 w 611"/>
                <a:gd name="T91" fmla="*/ 24 h 614"/>
                <a:gd name="T92" fmla="*/ 224 w 611"/>
                <a:gd name="T93" fmla="*/ 11 h 614"/>
                <a:gd name="T94" fmla="*/ 264 w 611"/>
                <a:gd name="T95" fmla="*/ 2 h 614"/>
                <a:gd name="T96" fmla="*/ 305 w 611"/>
                <a:gd name="T97" fmla="*/ 0 h 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611" h="614">
                  <a:moveTo>
                    <a:pt x="305" y="0"/>
                  </a:moveTo>
                  <a:lnTo>
                    <a:pt x="347" y="2"/>
                  </a:lnTo>
                  <a:lnTo>
                    <a:pt x="387" y="11"/>
                  </a:lnTo>
                  <a:lnTo>
                    <a:pt x="424" y="24"/>
                  </a:lnTo>
                  <a:lnTo>
                    <a:pt x="459" y="41"/>
                  </a:lnTo>
                  <a:lnTo>
                    <a:pt x="492" y="63"/>
                  </a:lnTo>
                  <a:lnTo>
                    <a:pt x="521" y="90"/>
                  </a:lnTo>
                  <a:lnTo>
                    <a:pt x="548" y="119"/>
                  </a:lnTo>
                  <a:lnTo>
                    <a:pt x="570" y="152"/>
                  </a:lnTo>
                  <a:lnTo>
                    <a:pt x="587" y="187"/>
                  </a:lnTo>
                  <a:lnTo>
                    <a:pt x="600" y="225"/>
                  </a:lnTo>
                  <a:lnTo>
                    <a:pt x="608" y="265"/>
                  </a:lnTo>
                  <a:lnTo>
                    <a:pt x="611" y="306"/>
                  </a:lnTo>
                  <a:lnTo>
                    <a:pt x="608" y="349"/>
                  </a:lnTo>
                  <a:lnTo>
                    <a:pt x="600" y="388"/>
                  </a:lnTo>
                  <a:lnTo>
                    <a:pt x="587" y="426"/>
                  </a:lnTo>
                  <a:lnTo>
                    <a:pt x="570" y="462"/>
                  </a:lnTo>
                  <a:lnTo>
                    <a:pt x="548" y="495"/>
                  </a:lnTo>
                  <a:lnTo>
                    <a:pt x="521" y="524"/>
                  </a:lnTo>
                  <a:lnTo>
                    <a:pt x="492" y="550"/>
                  </a:lnTo>
                  <a:lnTo>
                    <a:pt x="459" y="573"/>
                  </a:lnTo>
                  <a:lnTo>
                    <a:pt x="424" y="590"/>
                  </a:lnTo>
                  <a:lnTo>
                    <a:pt x="387" y="603"/>
                  </a:lnTo>
                  <a:lnTo>
                    <a:pt x="347" y="611"/>
                  </a:lnTo>
                  <a:lnTo>
                    <a:pt x="305" y="614"/>
                  </a:lnTo>
                  <a:lnTo>
                    <a:pt x="264" y="611"/>
                  </a:lnTo>
                  <a:lnTo>
                    <a:pt x="224" y="603"/>
                  </a:lnTo>
                  <a:lnTo>
                    <a:pt x="186" y="590"/>
                  </a:lnTo>
                  <a:lnTo>
                    <a:pt x="151" y="573"/>
                  </a:lnTo>
                  <a:lnTo>
                    <a:pt x="119" y="550"/>
                  </a:lnTo>
                  <a:lnTo>
                    <a:pt x="89" y="524"/>
                  </a:lnTo>
                  <a:lnTo>
                    <a:pt x="64" y="495"/>
                  </a:lnTo>
                  <a:lnTo>
                    <a:pt x="42" y="462"/>
                  </a:lnTo>
                  <a:lnTo>
                    <a:pt x="24" y="426"/>
                  </a:lnTo>
                  <a:lnTo>
                    <a:pt x="11" y="388"/>
                  </a:lnTo>
                  <a:lnTo>
                    <a:pt x="3" y="349"/>
                  </a:lnTo>
                  <a:lnTo>
                    <a:pt x="0" y="306"/>
                  </a:lnTo>
                  <a:lnTo>
                    <a:pt x="3" y="265"/>
                  </a:lnTo>
                  <a:lnTo>
                    <a:pt x="11" y="225"/>
                  </a:lnTo>
                  <a:lnTo>
                    <a:pt x="24" y="187"/>
                  </a:lnTo>
                  <a:lnTo>
                    <a:pt x="42" y="152"/>
                  </a:lnTo>
                  <a:lnTo>
                    <a:pt x="64" y="119"/>
                  </a:lnTo>
                  <a:lnTo>
                    <a:pt x="89" y="90"/>
                  </a:lnTo>
                  <a:lnTo>
                    <a:pt x="119" y="63"/>
                  </a:lnTo>
                  <a:lnTo>
                    <a:pt x="151" y="41"/>
                  </a:lnTo>
                  <a:lnTo>
                    <a:pt x="186" y="24"/>
                  </a:lnTo>
                  <a:lnTo>
                    <a:pt x="224" y="11"/>
                  </a:lnTo>
                  <a:lnTo>
                    <a:pt x="264" y="2"/>
                  </a:lnTo>
                  <a:lnTo>
                    <a:pt x="305"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19" name="Freeform 324"/>
            <p:cNvSpPr/>
            <p:nvPr/>
          </p:nvSpPr>
          <p:spPr bwMode="auto">
            <a:xfrm>
              <a:off x="5086" y="3175"/>
              <a:ext cx="408" cy="282"/>
            </a:xfrm>
            <a:custGeom>
              <a:avLst/>
              <a:gdLst>
                <a:gd name="T0" fmla="*/ 0 w 3261"/>
                <a:gd name="T1" fmla="*/ 0 h 2253"/>
                <a:gd name="T2" fmla="*/ 611 w 3261"/>
                <a:gd name="T3" fmla="*/ 0 h 2253"/>
                <a:gd name="T4" fmla="*/ 644 w 3261"/>
                <a:gd name="T5" fmla="*/ 3 h 2253"/>
                <a:gd name="T6" fmla="*/ 675 w 3261"/>
                <a:gd name="T7" fmla="*/ 10 h 2253"/>
                <a:gd name="T8" fmla="*/ 706 w 3261"/>
                <a:gd name="T9" fmla="*/ 23 h 2253"/>
                <a:gd name="T10" fmla="*/ 732 w 3261"/>
                <a:gd name="T11" fmla="*/ 39 h 2253"/>
                <a:gd name="T12" fmla="*/ 756 w 3261"/>
                <a:gd name="T13" fmla="*/ 60 h 2253"/>
                <a:gd name="T14" fmla="*/ 776 w 3261"/>
                <a:gd name="T15" fmla="*/ 84 h 2253"/>
                <a:gd name="T16" fmla="*/ 793 w 3261"/>
                <a:gd name="T17" fmla="*/ 111 h 2253"/>
                <a:gd name="T18" fmla="*/ 805 w 3261"/>
                <a:gd name="T19" fmla="*/ 140 h 2253"/>
                <a:gd name="T20" fmla="*/ 813 w 3261"/>
                <a:gd name="T21" fmla="*/ 171 h 2253"/>
                <a:gd name="T22" fmla="*/ 815 w 3261"/>
                <a:gd name="T23" fmla="*/ 205 h 2253"/>
                <a:gd name="T24" fmla="*/ 3261 w 3261"/>
                <a:gd name="T25" fmla="*/ 205 h 2253"/>
                <a:gd name="T26" fmla="*/ 3261 w 3261"/>
                <a:gd name="T27" fmla="*/ 1433 h 2253"/>
                <a:gd name="T28" fmla="*/ 611 w 3261"/>
                <a:gd name="T29" fmla="*/ 1841 h 2253"/>
                <a:gd name="T30" fmla="*/ 611 w 3261"/>
                <a:gd name="T31" fmla="*/ 1844 h 2253"/>
                <a:gd name="T32" fmla="*/ 614 w 3261"/>
                <a:gd name="T33" fmla="*/ 1877 h 2253"/>
                <a:gd name="T34" fmla="*/ 622 w 3261"/>
                <a:gd name="T35" fmla="*/ 1908 h 2253"/>
                <a:gd name="T36" fmla="*/ 634 w 3261"/>
                <a:gd name="T37" fmla="*/ 1937 h 2253"/>
                <a:gd name="T38" fmla="*/ 650 w 3261"/>
                <a:gd name="T39" fmla="*/ 1965 h 2253"/>
                <a:gd name="T40" fmla="*/ 671 w 3261"/>
                <a:gd name="T41" fmla="*/ 1988 h 2253"/>
                <a:gd name="T42" fmla="*/ 695 w 3261"/>
                <a:gd name="T43" fmla="*/ 2008 h 2253"/>
                <a:gd name="T44" fmla="*/ 722 w 3261"/>
                <a:gd name="T45" fmla="*/ 2025 h 2253"/>
                <a:gd name="T46" fmla="*/ 751 w 3261"/>
                <a:gd name="T47" fmla="*/ 2037 h 2253"/>
                <a:gd name="T48" fmla="*/ 782 w 3261"/>
                <a:gd name="T49" fmla="*/ 2045 h 2253"/>
                <a:gd name="T50" fmla="*/ 815 w 3261"/>
                <a:gd name="T51" fmla="*/ 2048 h 2253"/>
                <a:gd name="T52" fmla="*/ 3261 w 3261"/>
                <a:gd name="T53" fmla="*/ 2048 h 2253"/>
                <a:gd name="T54" fmla="*/ 3261 w 3261"/>
                <a:gd name="T55" fmla="*/ 2253 h 2253"/>
                <a:gd name="T56" fmla="*/ 815 w 3261"/>
                <a:gd name="T57" fmla="*/ 2253 h 2253"/>
                <a:gd name="T58" fmla="*/ 764 w 3261"/>
                <a:gd name="T59" fmla="*/ 2250 h 2253"/>
                <a:gd name="T60" fmla="*/ 715 w 3261"/>
                <a:gd name="T61" fmla="*/ 2240 h 2253"/>
                <a:gd name="T62" fmla="*/ 668 w 3261"/>
                <a:gd name="T63" fmla="*/ 2225 h 2253"/>
                <a:gd name="T64" fmla="*/ 623 w 3261"/>
                <a:gd name="T65" fmla="*/ 2205 h 2253"/>
                <a:gd name="T66" fmla="*/ 582 w 3261"/>
                <a:gd name="T67" fmla="*/ 2179 h 2253"/>
                <a:gd name="T68" fmla="*/ 545 w 3261"/>
                <a:gd name="T69" fmla="*/ 2149 h 2253"/>
                <a:gd name="T70" fmla="*/ 511 w 3261"/>
                <a:gd name="T71" fmla="*/ 2115 h 2253"/>
                <a:gd name="T72" fmla="*/ 481 w 3261"/>
                <a:gd name="T73" fmla="*/ 2078 h 2253"/>
                <a:gd name="T74" fmla="*/ 456 w 3261"/>
                <a:gd name="T75" fmla="*/ 2036 h 2253"/>
                <a:gd name="T76" fmla="*/ 435 w 3261"/>
                <a:gd name="T77" fmla="*/ 1991 h 2253"/>
                <a:gd name="T78" fmla="*/ 420 w 3261"/>
                <a:gd name="T79" fmla="*/ 1944 h 2253"/>
                <a:gd name="T80" fmla="*/ 410 w 3261"/>
                <a:gd name="T81" fmla="*/ 1895 h 2253"/>
                <a:gd name="T82" fmla="*/ 407 w 3261"/>
                <a:gd name="T83" fmla="*/ 1844 h 2253"/>
                <a:gd name="T84" fmla="*/ 410 w 3261"/>
                <a:gd name="T85" fmla="*/ 1795 h 2253"/>
                <a:gd name="T86" fmla="*/ 419 w 3261"/>
                <a:gd name="T87" fmla="*/ 1749 h 2253"/>
                <a:gd name="T88" fmla="*/ 432 w 3261"/>
                <a:gd name="T89" fmla="*/ 1705 h 2253"/>
                <a:gd name="T90" fmla="*/ 450 w 3261"/>
                <a:gd name="T91" fmla="*/ 1663 h 2253"/>
                <a:gd name="T92" fmla="*/ 472 w 3261"/>
                <a:gd name="T93" fmla="*/ 1624 h 2253"/>
                <a:gd name="T94" fmla="*/ 498 w 3261"/>
                <a:gd name="T95" fmla="*/ 1586 h 2253"/>
                <a:gd name="T96" fmla="*/ 528 w 3261"/>
                <a:gd name="T97" fmla="*/ 1553 h 2253"/>
                <a:gd name="T98" fmla="*/ 561 w 3261"/>
                <a:gd name="T99" fmla="*/ 1523 h 2253"/>
                <a:gd name="T100" fmla="*/ 407 w 3261"/>
                <a:gd name="T101" fmla="*/ 205 h 2253"/>
                <a:gd name="T102" fmla="*/ 0 w 3261"/>
                <a:gd name="T103" fmla="*/ 205 h 2253"/>
                <a:gd name="T104" fmla="*/ 0 w 3261"/>
                <a:gd name="T105" fmla="*/ 0 h 2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61" h="2253">
                  <a:moveTo>
                    <a:pt x="0" y="0"/>
                  </a:moveTo>
                  <a:lnTo>
                    <a:pt x="611" y="0"/>
                  </a:lnTo>
                  <a:lnTo>
                    <a:pt x="644" y="3"/>
                  </a:lnTo>
                  <a:lnTo>
                    <a:pt x="675" y="10"/>
                  </a:lnTo>
                  <a:lnTo>
                    <a:pt x="706" y="23"/>
                  </a:lnTo>
                  <a:lnTo>
                    <a:pt x="732" y="39"/>
                  </a:lnTo>
                  <a:lnTo>
                    <a:pt x="756" y="60"/>
                  </a:lnTo>
                  <a:lnTo>
                    <a:pt x="776" y="84"/>
                  </a:lnTo>
                  <a:lnTo>
                    <a:pt x="793" y="111"/>
                  </a:lnTo>
                  <a:lnTo>
                    <a:pt x="805" y="140"/>
                  </a:lnTo>
                  <a:lnTo>
                    <a:pt x="813" y="171"/>
                  </a:lnTo>
                  <a:lnTo>
                    <a:pt x="815" y="205"/>
                  </a:lnTo>
                  <a:lnTo>
                    <a:pt x="3261" y="205"/>
                  </a:lnTo>
                  <a:lnTo>
                    <a:pt x="3261" y="1433"/>
                  </a:lnTo>
                  <a:lnTo>
                    <a:pt x="611" y="1841"/>
                  </a:lnTo>
                  <a:lnTo>
                    <a:pt x="611" y="1844"/>
                  </a:lnTo>
                  <a:lnTo>
                    <a:pt x="614" y="1877"/>
                  </a:lnTo>
                  <a:lnTo>
                    <a:pt x="622" y="1908"/>
                  </a:lnTo>
                  <a:lnTo>
                    <a:pt x="634" y="1937"/>
                  </a:lnTo>
                  <a:lnTo>
                    <a:pt x="650" y="1965"/>
                  </a:lnTo>
                  <a:lnTo>
                    <a:pt x="671" y="1988"/>
                  </a:lnTo>
                  <a:lnTo>
                    <a:pt x="695" y="2008"/>
                  </a:lnTo>
                  <a:lnTo>
                    <a:pt x="722" y="2025"/>
                  </a:lnTo>
                  <a:lnTo>
                    <a:pt x="751" y="2037"/>
                  </a:lnTo>
                  <a:lnTo>
                    <a:pt x="782" y="2045"/>
                  </a:lnTo>
                  <a:lnTo>
                    <a:pt x="815" y="2048"/>
                  </a:lnTo>
                  <a:lnTo>
                    <a:pt x="3261" y="2048"/>
                  </a:lnTo>
                  <a:lnTo>
                    <a:pt x="3261" y="2253"/>
                  </a:lnTo>
                  <a:lnTo>
                    <a:pt x="815" y="2253"/>
                  </a:lnTo>
                  <a:lnTo>
                    <a:pt x="764" y="2250"/>
                  </a:lnTo>
                  <a:lnTo>
                    <a:pt x="715" y="2240"/>
                  </a:lnTo>
                  <a:lnTo>
                    <a:pt x="668" y="2225"/>
                  </a:lnTo>
                  <a:lnTo>
                    <a:pt x="623" y="2205"/>
                  </a:lnTo>
                  <a:lnTo>
                    <a:pt x="582" y="2179"/>
                  </a:lnTo>
                  <a:lnTo>
                    <a:pt x="545" y="2149"/>
                  </a:lnTo>
                  <a:lnTo>
                    <a:pt x="511" y="2115"/>
                  </a:lnTo>
                  <a:lnTo>
                    <a:pt x="481" y="2078"/>
                  </a:lnTo>
                  <a:lnTo>
                    <a:pt x="456" y="2036"/>
                  </a:lnTo>
                  <a:lnTo>
                    <a:pt x="435" y="1991"/>
                  </a:lnTo>
                  <a:lnTo>
                    <a:pt x="420" y="1944"/>
                  </a:lnTo>
                  <a:lnTo>
                    <a:pt x="410" y="1895"/>
                  </a:lnTo>
                  <a:lnTo>
                    <a:pt x="407" y="1844"/>
                  </a:lnTo>
                  <a:lnTo>
                    <a:pt x="410" y="1795"/>
                  </a:lnTo>
                  <a:lnTo>
                    <a:pt x="419" y="1749"/>
                  </a:lnTo>
                  <a:lnTo>
                    <a:pt x="432" y="1705"/>
                  </a:lnTo>
                  <a:lnTo>
                    <a:pt x="450" y="1663"/>
                  </a:lnTo>
                  <a:lnTo>
                    <a:pt x="472" y="1624"/>
                  </a:lnTo>
                  <a:lnTo>
                    <a:pt x="498" y="1586"/>
                  </a:lnTo>
                  <a:lnTo>
                    <a:pt x="528" y="1553"/>
                  </a:lnTo>
                  <a:lnTo>
                    <a:pt x="561" y="1523"/>
                  </a:lnTo>
                  <a:lnTo>
                    <a:pt x="407" y="205"/>
                  </a:lnTo>
                  <a:lnTo>
                    <a:pt x="0" y="205"/>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120" name="Freeform 329"/>
          <p:cNvSpPr>
            <a:spLocks noEditPoints="1"/>
          </p:cNvSpPr>
          <p:nvPr/>
        </p:nvSpPr>
        <p:spPr bwMode="auto">
          <a:xfrm>
            <a:off x="8679789" y="3916404"/>
            <a:ext cx="466133" cy="470703"/>
          </a:xfrm>
          <a:custGeom>
            <a:avLst/>
            <a:gdLst>
              <a:gd name="T0" fmla="*/ 2855 w 3262"/>
              <a:gd name="T1" fmla="*/ 3085 h 3292"/>
              <a:gd name="T2" fmla="*/ 2446 w 3262"/>
              <a:gd name="T3" fmla="*/ 3085 h 3292"/>
              <a:gd name="T4" fmla="*/ 2039 w 3262"/>
              <a:gd name="T5" fmla="*/ 3085 h 3292"/>
              <a:gd name="T6" fmla="*/ 1631 w 3262"/>
              <a:gd name="T7" fmla="*/ 3085 h 3292"/>
              <a:gd name="T8" fmla="*/ 3058 w 3262"/>
              <a:gd name="T9" fmla="*/ 2880 h 3292"/>
              <a:gd name="T10" fmla="*/ 2650 w 3262"/>
              <a:gd name="T11" fmla="*/ 2880 h 3292"/>
              <a:gd name="T12" fmla="*/ 2243 w 3262"/>
              <a:gd name="T13" fmla="*/ 2880 h 3292"/>
              <a:gd name="T14" fmla="*/ 1427 w 3262"/>
              <a:gd name="T15" fmla="*/ 2880 h 3292"/>
              <a:gd name="T16" fmla="*/ 2446 w 3262"/>
              <a:gd name="T17" fmla="*/ 2674 h 3292"/>
              <a:gd name="T18" fmla="*/ 2039 w 3262"/>
              <a:gd name="T19" fmla="*/ 2674 h 3292"/>
              <a:gd name="T20" fmla="*/ 1631 w 3262"/>
              <a:gd name="T21" fmla="*/ 2674 h 3292"/>
              <a:gd name="T22" fmla="*/ 3058 w 3262"/>
              <a:gd name="T23" fmla="*/ 2469 h 3292"/>
              <a:gd name="T24" fmla="*/ 2650 w 3262"/>
              <a:gd name="T25" fmla="*/ 2469 h 3292"/>
              <a:gd name="T26" fmla="*/ 1835 w 3262"/>
              <a:gd name="T27" fmla="*/ 2469 h 3292"/>
              <a:gd name="T28" fmla="*/ 1427 w 3262"/>
              <a:gd name="T29" fmla="*/ 2469 h 3292"/>
              <a:gd name="T30" fmla="*/ 407 w 3262"/>
              <a:gd name="T31" fmla="*/ 2469 h 3292"/>
              <a:gd name="T32" fmla="*/ 2855 w 3262"/>
              <a:gd name="T33" fmla="*/ 2262 h 3292"/>
              <a:gd name="T34" fmla="*/ 2446 w 3262"/>
              <a:gd name="T35" fmla="*/ 2262 h 3292"/>
              <a:gd name="T36" fmla="*/ 2039 w 3262"/>
              <a:gd name="T37" fmla="*/ 2262 h 3292"/>
              <a:gd name="T38" fmla="*/ 1631 w 3262"/>
              <a:gd name="T39" fmla="*/ 2262 h 3292"/>
              <a:gd name="T40" fmla="*/ 204 w 3262"/>
              <a:gd name="T41" fmla="*/ 2262 h 3292"/>
              <a:gd name="T42" fmla="*/ 3058 w 3262"/>
              <a:gd name="T43" fmla="*/ 2057 h 3292"/>
              <a:gd name="T44" fmla="*/ 2650 w 3262"/>
              <a:gd name="T45" fmla="*/ 2057 h 3292"/>
              <a:gd name="T46" fmla="*/ 2243 w 3262"/>
              <a:gd name="T47" fmla="*/ 2057 h 3292"/>
              <a:gd name="T48" fmla="*/ 1835 w 3262"/>
              <a:gd name="T49" fmla="*/ 2057 h 3292"/>
              <a:gd name="T50" fmla="*/ 1427 w 3262"/>
              <a:gd name="T51" fmla="*/ 2057 h 3292"/>
              <a:gd name="T52" fmla="*/ 0 w 3262"/>
              <a:gd name="T53" fmla="*/ 2057 h 3292"/>
              <a:gd name="T54" fmla="*/ 2855 w 3262"/>
              <a:gd name="T55" fmla="*/ 1851 h 3292"/>
              <a:gd name="T56" fmla="*/ 2039 w 3262"/>
              <a:gd name="T57" fmla="*/ 1851 h 3292"/>
              <a:gd name="T58" fmla="*/ 1631 w 3262"/>
              <a:gd name="T59" fmla="*/ 1851 h 3292"/>
              <a:gd name="T60" fmla="*/ 3058 w 3262"/>
              <a:gd name="T61" fmla="*/ 1646 h 3292"/>
              <a:gd name="T62" fmla="*/ 2650 w 3262"/>
              <a:gd name="T63" fmla="*/ 1646 h 3292"/>
              <a:gd name="T64" fmla="*/ 2243 w 3262"/>
              <a:gd name="T65" fmla="*/ 1646 h 3292"/>
              <a:gd name="T66" fmla="*/ 1835 w 3262"/>
              <a:gd name="T67" fmla="*/ 1646 h 3292"/>
              <a:gd name="T68" fmla="*/ 1427 w 3262"/>
              <a:gd name="T69" fmla="*/ 1646 h 3292"/>
              <a:gd name="T70" fmla="*/ 1019 w 3262"/>
              <a:gd name="T71" fmla="*/ 1646 h 3292"/>
              <a:gd name="T72" fmla="*/ 204 w 3262"/>
              <a:gd name="T73" fmla="*/ 1646 h 3292"/>
              <a:gd name="T74" fmla="*/ 2855 w 3262"/>
              <a:gd name="T75" fmla="*/ 1439 h 3292"/>
              <a:gd name="T76" fmla="*/ 2446 w 3262"/>
              <a:gd name="T77" fmla="*/ 1439 h 3292"/>
              <a:gd name="T78" fmla="*/ 2039 w 3262"/>
              <a:gd name="T79" fmla="*/ 1439 h 3292"/>
              <a:gd name="T80" fmla="*/ 1224 w 3262"/>
              <a:gd name="T81" fmla="*/ 1439 h 3292"/>
              <a:gd name="T82" fmla="*/ 815 w 3262"/>
              <a:gd name="T83" fmla="*/ 1439 h 3292"/>
              <a:gd name="T84" fmla="*/ 407 w 3262"/>
              <a:gd name="T85" fmla="*/ 1439 h 3292"/>
              <a:gd name="T86" fmla="*/ 0 w 3262"/>
              <a:gd name="T87" fmla="*/ 1439 h 3292"/>
              <a:gd name="T88" fmla="*/ 1427 w 3262"/>
              <a:gd name="T89" fmla="*/ 1234 h 3292"/>
              <a:gd name="T90" fmla="*/ 1631 w 3262"/>
              <a:gd name="T91" fmla="*/ 1028 h 3292"/>
              <a:gd name="T92" fmla="*/ 1427 w 3262"/>
              <a:gd name="T93" fmla="*/ 823 h 3292"/>
              <a:gd name="T94" fmla="*/ 1631 w 3262"/>
              <a:gd name="T95" fmla="*/ 617 h 3292"/>
              <a:gd name="T96" fmla="*/ 2446 w 3262"/>
              <a:gd name="T97" fmla="*/ 411 h 3292"/>
              <a:gd name="T98" fmla="*/ 1427 w 3262"/>
              <a:gd name="T99" fmla="*/ 411 h 3292"/>
              <a:gd name="T100" fmla="*/ 407 w 3262"/>
              <a:gd name="T101" fmla="*/ 411 h 3292"/>
              <a:gd name="T102" fmla="*/ 2243 w 3262"/>
              <a:gd name="T103" fmla="*/ 205 h 3292"/>
              <a:gd name="T104" fmla="*/ 1631 w 3262"/>
              <a:gd name="T105" fmla="*/ 205 h 3292"/>
              <a:gd name="T106" fmla="*/ 204 w 3262"/>
              <a:gd name="T107" fmla="*/ 205 h 3292"/>
              <a:gd name="T108" fmla="*/ 2039 w 3262"/>
              <a:gd name="T109" fmla="*/ 0 h 3292"/>
              <a:gd name="T110" fmla="*/ 1427 w 3262"/>
              <a:gd name="T111" fmla="*/ 0 h 3292"/>
              <a:gd name="T112" fmla="*/ 0 w 3262"/>
              <a:gd name="T113"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3262" h="3292">
                <a:moveTo>
                  <a:pt x="2855" y="3085"/>
                </a:moveTo>
                <a:lnTo>
                  <a:pt x="3058" y="3085"/>
                </a:lnTo>
                <a:lnTo>
                  <a:pt x="3058" y="3292"/>
                </a:lnTo>
                <a:lnTo>
                  <a:pt x="2855" y="3292"/>
                </a:lnTo>
                <a:lnTo>
                  <a:pt x="2855" y="3085"/>
                </a:lnTo>
                <a:close/>
                <a:moveTo>
                  <a:pt x="2446" y="3085"/>
                </a:moveTo>
                <a:lnTo>
                  <a:pt x="2650" y="3085"/>
                </a:lnTo>
                <a:lnTo>
                  <a:pt x="2650" y="3292"/>
                </a:lnTo>
                <a:lnTo>
                  <a:pt x="2446" y="3292"/>
                </a:lnTo>
                <a:lnTo>
                  <a:pt x="2446" y="3085"/>
                </a:lnTo>
                <a:close/>
                <a:moveTo>
                  <a:pt x="2039" y="3085"/>
                </a:moveTo>
                <a:lnTo>
                  <a:pt x="2243" y="3085"/>
                </a:lnTo>
                <a:lnTo>
                  <a:pt x="2243" y="3292"/>
                </a:lnTo>
                <a:lnTo>
                  <a:pt x="2039" y="3292"/>
                </a:lnTo>
                <a:lnTo>
                  <a:pt x="2039" y="3085"/>
                </a:lnTo>
                <a:close/>
                <a:moveTo>
                  <a:pt x="1631" y="3085"/>
                </a:moveTo>
                <a:lnTo>
                  <a:pt x="1835" y="3085"/>
                </a:lnTo>
                <a:lnTo>
                  <a:pt x="1835" y="3292"/>
                </a:lnTo>
                <a:lnTo>
                  <a:pt x="1631" y="3292"/>
                </a:lnTo>
                <a:lnTo>
                  <a:pt x="1631" y="3085"/>
                </a:lnTo>
                <a:close/>
                <a:moveTo>
                  <a:pt x="3058" y="2880"/>
                </a:moveTo>
                <a:lnTo>
                  <a:pt x="3262" y="2880"/>
                </a:lnTo>
                <a:lnTo>
                  <a:pt x="3262" y="3085"/>
                </a:lnTo>
                <a:lnTo>
                  <a:pt x="3058" y="3085"/>
                </a:lnTo>
                <a:lnTo>
                  <a:pt x="3058" y="2880"/>
                </a:lnTo>
                <a:close/>
                <a:moveTo>
                  <a:pt x="2650" y="2880"/>
                </a:moveTo>
                <a:lnTo>
                  <a:pt x="2855" y="2880"/>
                </a:lnTo>
                <a:lnTo>
                  <a:pt x="2855" y="3085"/>
                </a:lnTo>
                <a:lnTo>
                  <a:pt x="2650" y="3085"/>
                </a:lnTo>
                <a:lnTo>
                  <a:pt x="2650" y="2880"/>
                </a:lnTo>
                <a:close/>
                <a:moveTo>
                  <a:pt x="2243" y="2880"/>
                </a:moveTo>
                <a:lnTo>
                  <a:pt x="2446" y="2880"/>
                </a:lnTo>
                <a:lnTo>
                  <a:pt x="2446" y="3085"/>
                </a:lnTo>
                <a:lnTo>
                  <a:pt x="2243" y="3085"/>
                </a:lnTo>
                <a:lnTo>
                  <a:pt x="2243" y="2880"/>
                </a:lnTo>
                <a:close/>
                <a:moveTo>
                  <a:pt x="1427" y="2880"/>
                </a:moveTo>
                <a:lnTo>
                  <a:pt x="1631" y="2880"/>
                </a:lnTo>
                <a:lnTo>
                  <a:pt x="1631" y="3085"/>
                </a:lnTo>
                <a:lnTo>
                  <a:pt x="1427" y="3085"/>
                </a:lnTo>
                <a:lnTo>
                  <a:pt x="1427" y="2880"/>
                </a:lnTo>
                <a:close/>
                <a:moveTo>
                  <a:pt x="2446" y="2674"/>
                </a:moveTo>
                <a:lnTo>
                  <a:pt x="2650" y="2674"/>
                </a:lnTo>
                <a:lnTo>
                  <a:pt x="2650" y="2880"/>
                </a:lnTo>
                <a:lnTo>
                  <a:pt x="2446" y="2880"/>
                </a:lnTo>
                <a:lnTo>
                  <a:pt x="2446" y="2674"/>
                </a:lnTo>
                <a:close/>
                <a:moveTo>
                  <a:pt x="2039" y="2674"/>
                </a:moveTo>
                <a:lnTo>
                  <a:pt x="2243" y="2674"/>
                </a:lnTo>
                <a:lnTo>
                  <a:pt x="2243" y="2880"/>
                </a:lnTo>
                <a:lnTo>
                  <a:pt x="2039" y="2880"/>
                </a:lnTo>
                <a:lnTo>
                  <a:pt x="2039" y="2674"/>
                </a:lnTo>
                <a:close/>
                <a:moveTo>
                  <a:pt x="1631" y="2674"/>
                </a:moveTo>
                <a:lnTo>
                  <a:pt x="1835" y="2674"/>
                </a:lnTo>
                <a:lnTo>
                  <a:pt x="1835" y="2880"/>
                </a:lnTo>
                <a:lnTo>
                  <a:pt x="1631" y="2880"/>
                </a:lnTo>
                <a:lnTo>
                  <a:pt x="1631" y="2674"/>
                </a:lnTo>
                <a:close/>
                <a:moveTo>
                  <a:pt x="3058" y="2469"/>
                </a:moveTo>
                <a:lnTo>
                  <a:pt x="3262" y="2469"/>
                </a:lnTo>
                <a:lnTo>
                  <a:pt x="3262" y="2674"/>
                </a:lnTo>
                <a:lnTo>
                  <a:pt x="3058" y="2674"/>
                </a:lnTo>
                <a:lnTo>
                  <a:pt x="3058" y="2469"/>
                </a:lnTo>
                <a:close/>
                <a:moveTo>
                  <a:pt x="2650" y="2469"/>
                </a:moveTo>
                <a:lnTo>
                  <a:pt x="2855" y="2469"/>
                </a:lnTo>
                <a:lnTo>
                  <a:pt x="2855" y="2674"/>
                </a:lnTo>
                <a:lnTo>
                  <a:pt x="2650" y="2674"/>
                </a:lnTo>
                <a:lnTo>
                  <a:pt x="2650" y="2469"/>
                </a:lnTo>
                <a:close/>
                <a:moveTo>
                  <a:pt x="1835" y="2469"/>
                </a:moveTo>
                <a:lnTo>
                  <a:pt x="2039" y="2469"/>
                </a:lnTo>
                <a:lnTo>
                  <a:pt x="2039" y="2674"/>
                </a:lnTo>
                <a:lnTo>
                  <a:pt x="1835" y="2674"/>
                </a:lnTo>
                <a:lnTo>
                  <a:pt x="1835" y="2469"/>
                </a:lnTo>
                <a:close/>
                <a:moveTo>
                  <a:pt x="1427" y="2469"/>
                </a:moveTo>
                <a:lnTo>
                  <a:pt x="1631" y="2469"/>
                </a:lnTo>
                <a:lnTo>
                  <a:pt x="1631" y="2674"/>
                </a:lnTo>
                <a:lnTo>
                  <a:pt x="1427" y="2674"/>
                </a:lnTo>
                <a:lnTo>
                  <a:pt x="1427" y="2469"/>
                </a:lnTo>
                <a:close/>
                <a:moveTo>
                  <a:pt x="407" y="2469"/>
                </a:moveTo>
                <a:lnTo>
                  <a:pt x="815" y="2469"/>
                </a:lnTo>
                <a:lnTo>
                  <a:pt x="815" y="2880"/>
                </a:lnTo>
                <a:lnTo>
                  <a:pt x="407" y="2880"/>
                </a:lnTo>
                <a:lnTo>
                  <a:pt x="407" y="2469"/>
                </a:lnTo>
                <a:close/>
                <a:moveTo>
                  <a:pt x="2855" y="2262"/>
                </a:moveTo>
                <a:lnTo>
                  <a:pt x="3058" y="2262"/>
                </a:lnTo>
                <a:lnTo>
                  <a:pt x="3058" y="2469"/>
                </a:lnTo>
                <a:lnTo>
                  <a:pt x="2855" y="2469"/>
                </a:lnTo>
                <a:lnTo>
                  <a:pt x="2855" y="2262"/>
                </a:lnTo>
                <a:close/>
                <a:moveTo>
                  <a:pt x="2446" y="2262"/>
                </a:moveTo>
                <a:lnTo>
                  <a:pt x="2650" y="2262"/>
                </a:lnTo>
                <a:lnTo>
                  <a:pt x="2650" y="2469"/>
                </a:lnTo>
                <a:lnTo>
                  <a:pt x="2446" y="2469"/>
                </a:lnTo>
                <a:lnTo>
                  <a:pt x="2446" y="2262"/>
                </a:lnTo>
                <a:close/>
                <a:moveTo>
                  <a:pt x="2039" y="2262"/>
                </a:moveTo>
                <a:lnTo>
                  <a:pt x="2243" y="2262"/>
                </a:lnTo>
                <a:lnTo>
                  <a:pt x="2243" y="2469"/>
                </a:lnTo>
                <a:lnTo>
                  <a:pt x="2039" y="2469"/>
                </a:lnTo>
                <a:lnTo>
                  <a:pt x="2039" y="2262"/>
                </a:lnTo>
                <a:close/>
                <a:moveTo>
                  <a:pt x="1631" y="2262"/>
                </a:moveTo>
                <a:lnTo>
                  <a:pt x="1835" y="2262"/>
                </a:lnTo>
                <a:lnTo>
                  <a:pt x="1835" y="2469"/>
                </a:lnTo>
                <a:lnTo>
                  <a:pt x="1631" y="2469"/>
                </a:lnTo>
                <a:lnTo>
                  <a:pt x="1631" y="2262"/>
                </a:lnTo>
                <a:close/>
                <a:moveTo>
                  <a:pt x="204" y="2262"/>
                </a:moveTo>
                <a:lnTo>
                  <a:pt x="204" y="3085"/>
                </a:lnTo>
                <a:lnTo>
                  <a:pt x="1019" y="3085"/>
                </a:lnTo>
                <a:lnTo>
                  <a:pt x="1019" y="2262"/>
                </a:lnTo>
                <a:lnTo>
                  <a:pt x="204" y="2262"/>
                </a:lnTo>
                <a:close/>
                <a:moveTo>
                  <a:pt x="3058" y="2057"/>
                </a:moveTo>
                <a:lnTo>
                  <a:pt x="3262" y="2057"/>
                </a:lnTo>
                <a:lnTo>
                  <a:pt x="3262" y="2262"/>
                </a:lnTo>
                <a:lnTo>
                  <a:pt x="3058" y="2262"/>
                </a:lnTo>
                <a:lnTo>
                  <a:pt x="3058" y="2057"/>
                </a:lnTo>
                <a:close/>
                <a:moveTo>
                  <a:pt x="2650" y="2057"/>
                </a:moveTo>
                <a:lnTo>
                  <a:pt x="2855" y="2057"/>
                </a:lnTo>
                <a:lnTo>
                  <a:pt x="2855" y="2262"/>
                </a:lnTo>
                <a:lnTo>
                  <a:pt x="2650" y="2262"/>
                </a:lnTo>
                <a:lnTo>
                  <a:pt x="2650" y="2057"/>
                </a:lnTo>
                <a:close/>
                <a:moveTo>
                  <a:pt x="2243" y="2057"/>
                </a:moveTo>
                <a:lnTo>
                  <a:pt x="2446" y="2057"/>
                </a:lnTo>
                <a:lnTo>
                  <a:pt x="2446" y="2262"/>
                </a:lnTo>
                <a:lnTo>
                  <a:pt x="2243" y="2262"/>
                </a:lnTo>
                <a:lnTo>
                  <a:pt x="2243" y="2057"/>
                </a:lnTo>
                <a:close/>
                <a:moveTo>
                  <a:pt x="1835" y="2057"/>
                </a:moveTo>
                <a:lnTo>
                  <a:pt x="2039" y="2057"/>
                </a:lnTo>
                <a:lnTo>
                  <a:pt x="2039" y="2262"/>
                </a:lnTo>
                <a:lnTo>
                  <a:pt x="1835" y="2262"/>
                </a:lnTo>
                <a:lnTo>
                  <a:pt x="1835" y="2057"/>
                </a:lnTo>
                <a:close/>
                <a:moveTo>
                  <a:pt x="1427" y="2057"/>
                </a:moveTo>
                <a:lnTo>
                  <a:pt x="1631" y="2057"/>
                </a:lnTo>
                <a:lnTo>
                  <a:pt x="1631" y="2262"/>
                </a:lnTo>
                <a:lnTo>
                  <a:pt x="1427" y="2262"/>
                </a:lnTo>
                <a:lnTo>
                  <a:pt x="1427" y="2057"/>
                </a:lnTo>
                <a:close/>
                <a:moveTo>
                  <a:pt x="0" y="2057"/>
                </a:moveTo>
                <a:lnTo>
                  <a:pt x="1224" y="2057"/>
                </a:lnTo>
                <a:lnTo>
                  <a:pt x="1224" y="3292"/>
                </a:lnTo>
                <a:lnTo>
                  <a:pt x="0" y="3292"/>
                </a:lnTo>
                <a:lnTo>
                  <a:pt x="0" y="2057"/>
                </a:lnTo>
                <a:close/>
                <a:moveTo>
                  <a:pt x="2855" y="1851"/>
                </a:moveTo>
                <a:lnTo>
                  <a:pt x="3058" y="1851"/>
                </a:lnTo>
                <a:lnTo>
                  <a:pt x="3058" y="2057"/>
                </a:lnTo>
                <a:lnTo>
                  <a:pt x="2855" y="2057"/>
                </a:lnTo>
                <a:lnTo>
                  <a:pt x="2855" y="1851"/>
                </a:lnTo>
                <a:close/>
                <a:moveTo>
                  <a:pt x="2039" y="1851"/>
                </a:moveTo>
                <a:lnTo>
                  <a:pt x="2243" y="1851"/>
                </a:lnTo>
                <a:lnTo>
                  <a:pt x="2243" y="2057"/>
                </a:lnTo>
                <a:lnTo>
                  <a:pt x="2039" y="2057"/>
                </a:lnTo>
                <a:lnTo>
                  <a:pt x="2039" y="1851"/>
                </a:lnTo>
                <a:close/>
                <a:moveTo>
                  <a:pt x="1631" y="1851"/>
                </a:moveTo>
                <a:lnTo>
                  <a:pt x="1835" y="1851"/>
                </a:lnTo>
                <a:lnTo>
                  <a:pt x="1835" y="2057"/>
                </a:lnTo>
                <a:lnTo>
                  <a:pt x="1631" y="2057"/>
                </a:lnTo>
                <a:lnTo>
                  <a:pt x="1631" y="1851"/>
                </a:lnTo>
                <a:close/>
                <a:moveTo>
                  <a:pt x="3058" y="1646"/>
                </a:moveTo>
                <a:lnTo>
                  <a:pt x="3262" y="1646"/>
                </a:lnTo>
                <a:lnTo>
                  <a:pt x="3262" y="1851"/>
                </a:lnTo>
                <a:lnTo>
                  <a:pt x="3058" y="1851"/>
                </a:lnTo>
                <a:lnTo>
                  <a:pt x="3058" y="1646"/>
                </a:lnTo>
                <a:close/>
                <a:moveTo>
                  <a:pt x="2650" y="1646"/>
                </a:moveTo>
                <a:lnTo>
                  <a:pt x="2855" y="1646"/>
                </a:lnTo>
                <a:lnTo>
                  <a:pt x="2855" y="1851"/>
                </a:lnTo>
                <a:lnTo>
                  <a:pt x="2650" y="1851"/>
                </a:lnTo>
                <a:lnTo>
                  <a:pt x="2650" y="1646"/>
                </a:lnTo>
                <a:close/>
                <a:moveTo>
                  <a:pt x="2243" y="1646"/>
                </a:moveTo>
                <a:lnTo>
                  <a:pt x="2446" y="1646"/>
                </a:lnTo>
                <a:lnTo>
                  <a:pt x="2446" y="1851"/>
                </a:lnTo>
                <a:lnTo>
                  <a:pt x="2243" y="1851"/>
                </a:lnTo>
                <a:lnTo>
                  <a:pt x="2243" y="1646"/>
                </a:lnTo>
                <a:close/>
                <a:moveTo>
                  <a:pt x="1835" y="1646"/>
                </a:moveTo>
                <a:lnTo>
                  <a:pt x="2039" y="1646"/>
                </a:lnTo>
                <a:lnTo>
                  <a:pt x="2039" y="1851"/>
                </a:lnTo>
                <a:lnTo>
                  <a:pt x="1835" y="1851"/>
                </a:lnTo>
                <a:lnTo>
                  <a:pt x="1835" y="1646"/>
                </a:lnTo>
                <a:close/>
                <a:moveTo>
                  <a:pt x="1427" y="1646"/>
                </a:moveTo>
                <a:lnTo>
                  <a:pt x="1631" y="1646"/>
                </a:lnTo>
                <a:lnTo>
                  <a:pt x="1631" y="1851"/>
                </a:lnTo>
                <a:lnTo>
                  <a:pt x="1427" y="1851"/>
                </a:lnTo>
                <a:lnTo>
                  <a:pt x="1427" y="1646"/>
                </a:lnTo>
                <a:close/>
                <a:moveTo>
                  <a:pt x="1019" y="1646"/>
                </a:moveTo>
                <a:lnTo>
                  <a:pt x="1224" y="1646"/>
                </a:lnTo>
                <a:lnTo>
                  <a:pt x="1224" y="1851"/>
                </a:lnTo>
                <a:lnTo>
                  <a:pt x="1019" y="1851"/>
                </a:lnTo>
                <a:lnTo>
                  <a:pt x="1019" y="1646"/>
                </a:lnTo>
                <a:close/>
                <a:moveTo>
                  <a:pt x="204" y="1646"/>
                </a:moveTo>
                <a:lnTo>
                  <a:pt x="407" y="1646"/>
                </a:lnTo>
                <a:lnTo>
                  <a:pt x="407" y="1851"/>
                </a:lnTo>
                <a:lnTo>
                  <a:pt x="204" y="1851"/>
                </a:lnTo>
                <a:lnTo>
                  <a:pt x="204" y="1646"/>
                </a:lnTo>
                <a:close/>
                <a:moveTo>
                  <a:pt x="2855" y="1439"/>
                </a:moveTo>
                <a:lnTo>
                  <a:pt x="3058" y="1439"/>
                </a:lnTo>
                <a:lnTo>
                  <a:pt x="3058" y="1646"/>
                </a:lnTo>
                <a:lnTo>
                  <a:pt x="2855" y="1646"/>
                </a:lnTo>
                <a:lnTo>
                  <a:pt x="2855" y="1439"/>
                </a:lnTo>
                <a:close/>
                <a:moveTo>
                  <a:pt x="2446" y="1439"/>
                </a:moveTo>
                <a:lnTo>
                  <a:pt x="2650" y="1439"/>
                </a:lnTo>
                <a:lnTo>
                  <a:pt x="2650" y="1646"/>
                </a:lnTo>
                <a:lnTo>
                  <a:pt x="2446" y="1646"/>
                </a:lnTo>
                <a:lnTo>
                  <a:pt x="2446" y="1439"/>
                </a:lnTo>
                <a:close/>
                <a:moveTo>
                  <a:pt x="2039" y="1439"/>
                </a:moveTo>
                <a:lnTo>
                  <a:pt x="2243" y="1439"/>
                </a:lnTo>
                <a:lnTo>
                  <a:pt x="2243" y="1646"/>
                </a:lnTo>
                <a:lnTo>
                  <a:pt x="2039" y="1646"/>
                </a:lnTo>
                <a:lnTo>
                  <a:pt x="2039" y="1439"/>
                </a:lnTo>
                <a:close/>
                <a:moveTo>
                  <a:pt x="1224" y="1439"/>
                </a:moveTo>
                <a:lnTo>
                  <a:pt x="1427" y="1439"/>
                </a:lnTo>
                <a:lnTo>
                  <a:pt x="1427" y="1646"/>
                </a:lnTo>
                <a:lnTo>
                  <a:pt x="1224" y="1646"/>
                </a:lnTo>
                <a:lnTo>
                  <a:pt x="1224" y="1439"/>
                </a:lnTo>
                <a:close/>
                <a:moveTo>
                  <a:pt x="815" y="1439"/>
                </a:moveTo>
                <a:lnTo>
                  <a:pt x="1019" y="1439"/>
                </a:lnTo>
                <a:lnTo>
                  <a:pt x="1019" y="1646"/>
                </a:lnTo>
                <a:lnTo>
                  <a:pt x="815" y="1646"/>
                </a:lnTo>
                <a:lnTo>
                  <a:pt x="815" y="1439"/>
                </a:lnTo>
                <a:close/>
                <a:moveTo>
                  <a:pt x="407" y="1439"/>
                </a:moveTo>
                <a:lnTo>
                  <a:pt x="612" y="1439"/>
                </a:lnTo>
                <a:lnTo>
                  <a:pt x="612" y="1646"/>
                </a:lnTo>
                <a:lnTo>
                  <a:pt x="407" y="1646"/>
                </a:lnTo>
                <a:lnTo>
                  <a:pt x="407" y="1439"/>
                </a:lnTo>
                <a:close/>
                <a:moveTo>
                  <a:pt x="0" y="1439"/>
                </a:moveTo>
                <a:lnTo>
                  <a:pt x="204" y="1439"/>
                </a:lnTo>
                <a:lnTo>
                  <a:pt x="204" y="1646"/>
                </a:lnTo>
                <a:lnTo>
                  <a:pt x="0" y="1646"/>
                </a:lnTo>
                <a:lnTo>
                  <a:pt x="0" y="1439"/>
                </a:lnTo>
                <a:close/>
                <a:moveTo>
                  <a:pt x="1427" y="1234"/>
                </a:moveTo>
                <a:lnTo>
                  <a:pt x="1631" y="1234"/>
                </a:lnTo>
                <a:lnTo>
                  <a:pt x="1631" y="1439"/>
                </a:lnTo>
                <a:lnTo>
                  <a:pt x="1427" y="1439"/>
                </a:lnTo>
                <a:lnTo>
                  <a:pt x="1427" y="1234"/>
                </a:lnTo>
                <a:close/>
                <a:moveTo>
                  <a:pt x="1631" y="1028"/>
                </a:moveTo>
                <a:lnTo>
                  <a:pt x="1835" y="1028"/>
                </a:lnTo>
                <a:lnTo>
                  <a:pt x="1835" y="1234"/>
                </a:lnTo>
                <a:lnTo>
                  <a:pt x="1631" y="1234"/>
                </a:lnTo>
                <a:lnTo>
                  <a:pt x="1631" y="1028"/>
                </a:lnTo>
                <a:close/>
                <a:moveTo>
                  <a:pt x="1427" y="823"/>
                </a:moveTo>
                <a:lnTo>
                  <a:pt x="1631" y="823"/>
                </a:lnTo>
                <a:lnTo>
                  <a:pt x="1631" y="1028"/>
                </a:lnTo>
                <a:lnTo>
                  <a:pt x="1427" y="1028"/>
                </a:lnTo>
                <a:lnTo>
                  <a:pt x="1427" y="823"/>
                </a:lnTo>
                <a:close/>
                <a:moveTo>
                  <a:pt x="1631" y="617"/>
                </a:moveTo>
                <a:lnTo>
                  <a:pt x="1835" y="617"/>
                </a:lnTo>
                <a:lnTo>
                  <a:pt x="1835" y="823"/>
                </a:lnTo>
                <a:lnTo>
                  <a:pt x="1631" y="823"/>
                </a:lnTo>
                <a:lnTo>
                  <a:pt x="1631" y="617"/>
                </a:lnTo>
                <a:close/>
                <a:moveTo>
                  <a:pt x="2446" y="411"/>
                </a:moveTo>
                <a:lnTo>
                  <a:pt x="2855" y="411"/>
                </a:lnTo>
                <a:lnTo>
                  <a:pt x="2855" y="823"/>
                </a:lnTo>
                <a:lnTo>
                  <a:pt x="2446" y="823"/>
                </a:lnTo>
                <a:lnTo>
                  <a:pt x="2446" y="411"/>
                </a:lnTo>
                <a:close/>
                <a:moveTo>
                  <a:pt x="1427" y="411"/>
                </a:moveTo>
                <a:lnTo>
                  <a:pt x="1631" y="411"/>
                </a:lnTo>
                <a:lnTo>
                  <a:pt x="1631" y="617"/>
                </a:lnTo>
                <a:lnTo>
                  <a:pt x="1427" y="617"/>
                </a:lnTo>
                <a:lnTo>
                  <a:pt x="1427" y="411"/>
                </a:lnTo>
                <a:close/>
                <a:moveTo>
                  <a:pt x="407" y="411"/>
                </a:moveTo>
                <a:lnTo>
                  <a:pt x="815" y="411"/>
                </a:lnTo>
                <a:lnTo>
                  <a:pt x="815" y="823"/>
                </a:lnTo>
                <a:lnTo>
                  <a:pt x="407" y="823"/>
                </a:lnTo>
                <a:lnTo>
                  <a:pt x="407" y="411"/>
                </a:lnTo>
                <a:close/>
                <a:moveTo>
                  <a:pt x="2243" y="205"/>
                </a:moveTo>
                <a:lnTo>
                  <a:pt x="2243" y="1028"/>
                </a:lnTo>
                <a:lnTo>
                  <a:pt x="3058" y="1028"/>
                </a:lnTo>
                <a:lnTo>
                  <a:pt x="3058" y="205"/>
                </a:lnTo>
                <a:lnTo>
                  <a:pt x="2243" y="205"/>
                </a:lnTo>
                <a:close/>
                <a:moveTo>
                  <a:pt x="1631" y="205"/>
                </a:moveTo>
                <a:lnTo>
                  <a:pt x="1835" y="205"/>
                </a:lnTo>
                <a:lnTo>
                  <a:pt x="1835" y="411"/>
                </a:lnTo>
                <a:lnTo>
                  <a:pt x="1631" y="411"/>
                </a:lnTo>
                <a:lnTo>
                  <a:pt x="1631" y="205"/>
                </a:lnTo>
                <a:close/>
                <a:moveTo>
                  <a:pt x="204" y="205"/>
                </a:moveTo>
                <a:lnTo>
                  <a:pt x="204" y="1028"/>
                </a:lnTo>
                <a:lnTo>
                  <a:pt x="1019" y="1028"/>
                </a:lnTo>
                <a:lnTo>
                  <a:pt x="1019" y="205"/>
                </a:lnTo>
                <a:lnTo>
                  <a:pt x="204" y="205"/>
                </a:lnTo>
                <a:close/>
                <a:moveTo>
                  <a:pt x="2039" y="0"/>
                </a:moveTo>
                <a:lnTo>
                  <a:pt x="3262" y="0"/>
                </a:lnTo>
                <a:lnTo>
                  <a:pt x="3262" y="1234"/>
                </a:lnTo>
                <a:lnTo>
                  <a:pt x="2039" y="1234"/>
                </a:lnTo>
                <a:lnTo>
                  <a:pt x="2039" y="0"/>
                </a:lnTo>
                <a:close/>
                <a:moveTo>
                  <a:pt x="1427" y="0"/>
                </a:moveTo>
                <a:lnTo>
                  <a:pt x="1631" y="0"/>
                </a:lnTo>
                <a:lnTo>
                  <a:pt x="1631" y="205"/>
                </a:lnTo>
                <a:lnTo>
                  <a:pt x="1427" y="205"/>
                </a:lnTo>
                <a:lnTo>
                  <a:pt x="1427" y="0"/>
                </a:lnTo>
                <a:close/>
                <a:moveTo>
                  <a:pt x="0" y="0"/>
                </a:moveTo>
                <a:lnTo>
                  <a:pt x="1224" y="0"/>
                </a:lnTo>
                <a:lnTo>
                  <a:pt x="1224" y="1234"/>
                </a:lnTo>
                <a:lnTo>
                  <a:pt x="0" y="1234"/>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21" name="Freeform 334"/>
          <p:cNvSpPr>
            <a:spLocks noEditPoints="1"/>
          </p:cNvSpPr>
          <p:nvPr/>
        </p:nvSpPr>
        <p:spPr bwMode="auto">
          <a:xfrm>
            <a:off x="9385573" y="3977527"/>
            <a:ext cx="466132" cy="348457"/>
          </a:xfrm>
          <a:custGeom>
            <a:avLst/>
            <a:gdLst>
              <a:gd name="T0" fmla="*/ 3261 w 3261"/>
              <a:gd name="T1" fmla="*/ 2239 h 2443"/>
              <a:gd name="T2" fmla="*/ 3057 w 3261"/>
              <a:gd name="T3" fmla="*/ 2443 h 2443"/>
              <a:gd name="T4" fmla="*/ 2446 w 3261"/>
              <a:gd name="T5" fmla="*/ 2239 h 2443"/>
              <a:gd name="T6" fmla="*/ 2853 w 3261"/>
              <a:gd name="T7" fmla="*/ 2443 h 2443"/>
              <a:gd name="T8" fmla="*/ 2446 w 3261"/>
              <a:gd name="T9" fmla="*/ 2239 h 2443"/>
              <a:gd name="T10" fmla="*/ 2242 w 3261"/>
              <a:gd name="T11" fmla="*/ 2239 h 2443"/>
              <a:gd name="T12" fmla="*/ 2038 w 3261"/>
              <a:gd name="T13" fmla="*/ 2443 h 2443"/>
              <a:gd name="T14" fmla="*/ 1426 w 3261"/>
              <a:gd name="T15" fmla="*/ 2239 h 2443"/>
              <a:gd name="T16" fmla="*/ 1835 w 3261"/>
              <a:gd name="T17" fmla="*/ 2443 h 2443"/>
              <a:gd name="T18" fmla="*/ 1426 w 3261"/>
              <a:gd name="T19" fmla="*/ 2239 h 2443"/>
              <a:gd name="T20" fmla="*/ 1222 w 3261"/>
              <a:gd name="T21" fmla="*/ 2239 h 2443"/>
              <a:gd name="T22" fmla="*/ 1019 w 3261"/>
              <a:gd name="T23" fmla="*/ 2443 h 2443"/>
              <a:gd name="T24" fmla="*/ 611 w 3261"/>
              <a:gd name="T25" fmla="*/ 2239 h 2443"/>
              <a:gd name="T26" fmla="*/ 815 w 3261"/>
              <a:gd name="T27" fmla="*/ 2443 h 2443"/>
              <a:gd name="T28" fmla="*/ 611 w 3261"/>
              <a:gd name="T29" fmla="*/ 2239 h 2443"/>
              <a:gd name="T30" fmla="*/ 204 w 3261"/>
              <a:gd name="T31" fmla="*/ 2239 h 2443"/>
              <a:gd name="T32" fmla="*/ 0 w 3261"/>
              <a:gd name="T33" fmla="*/ 2443 h 2443"/>
              <a:gd name="T34" fmla="*/ 3057 w 3261"/>
              <a:gd name="T35" fmla="*/ 0 h 2443"/>
              <a:gd name="T36" fmla="*/ 3261 w 3261"/>
              <a:gd name="T37" fmla="*/ 2036 h 2443"/>
              <a:gd name="T38" fmla="*/ 3057 w 3261"/>
              <a:gd name="T39" fmla="*/ 0 h 2443"/>
              <a:gd name="T40" fmla="*/ 2853 w 3261"/>
              <a:gd name="T41" fmla="*/ 0 h 2443"/>
              <a:gd name="T42" fmla="*/ 2751 w 3261"/>
              <a:gd name="T43" fmla="*/ 2036 h 2443"/>
              <a:gd name="T44" fmla="*/ 2446 w 3261"/>
              <a:gd name="T45" fmla="*/ 0 h 2443"/>
              <a:gd name="T46" fmla="*/ 2650 w 3261"/>
              <a:gd name="T47" fmla="*/ 2036 h 2443"/>
              <a:gd name="T48" fmla="*/ 2446 w 3261"/>
              <a:gd name="T49" fmla="*/ 0 h 2443"/>
              <a:gd name="T50" fmla="*/ 2140 w 3261"/>
              <a:gd name="T51" fmla="*/ 0 h 2443"/>
              <a:gd name="T52" fmla="*/ 2038 w 3261"/>
              <a:gd name="T53" fmla="*/ 2036 h 2443"/>
              <a:gd name="T54" fmla="*/ 1631 w 3261"/>
              <a:gd name="T55" fmla="*/ 0 h 2443"/>
              <a:gd name="T56" fmla="*/ 1835 w 3261"/>
              <a:gd name="T57" fmla="*/ 2036 h 2443"/>
              <a:gd name="T58" fmla="*/ 1631 w 3261"/>
              <a:gd name="T59" fmla="*/ 0 h 2443"/>
              <a:gd name="T60" fmla="*/ 1529 w 3261"/>
              <a:gd name="T61" fmla="*/ 0 h 2443"/>
              <a:gd name="T62" fmla="*/ 1426 w 3261"/>
              <a:gd name="T63" fmla="*/ 2036 h 2443"/>
              <a:gd name="T64" fmla="*/ 1019 w 3261"/>
              <a:gd name="T65" fmla="*/ 0 h 2443"/>
              <a:gd name="T66" fmla="*/ 1222 w 3261"/>
              <a:gd name="T67" fmla="*/ 2036 h 2443"/>
              <a:gd name="T68" fmla="*/ 1019 w 3261"/>
              <a:gd name="T69" fmla="*/ 0 h 2443"/>
              <a:gd name="T70" fmla="*/ 815 w 3261"/>
              <a:gd name="T71" fmla="*/ 0 h 2443"/>
              <a:gd name="T72" fmla="*/ 611 w 3261"/>
              <a:gd name="T73" fmla="*/ 2036 h 2443"/>
              <a:gd name="T74" fmla="*/ 0 w 3261"/>
              <a:gd name="T75" fmla="*/ 0 h 2443"/>
              <a:gd name="T76" fmla="*/ 407 w 3261"/>
              <a:gd name="T77" fmla="*/ 2036 h 2443"/>
              <a:gd name="T78" fmla="*/ 0 w 3261"/>
              <a:gd name="T79" fmla="*/ 0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261" h="2443">
                <a:moveTo>
                  <a:pt x="3057" y="2239"/>
                </a:moveTo>
                <a:lnTo>
                  <a:pt x="3261" y="2239"/>
                </a:lnTo>
                <a:lnTo>
                  <a:pt x="3261" y="2443"/>
                </a:lnTo>
                <a:lnTo>
                  <a:pt x="3057" y="2443"/>
                </a:lnTo>
                <a:lnTo>
                  <a:pt x="3057" y="2239"/>
                </a:lnTo>
                <a:close/>
                <a:moveTo>
                  <a:pt x="2446" y="2239"/>
                </a:moveTo>
                <a:lnTo>
                  <a:pt x="2853" y="2239"/>
                </a:lnTo>
                <a:lnTo>
                  <a:pt x="2853" y="2443"/>
                </a:lnTo>
                <a:lnTo>
                  <a:pt x="2446" y="2443"/>
                </a:lnTo>
                <a:lnTo>
                  <a:pt x="2446" y="2239"/>
                </a:lnTo>
                <a:close/>
                <a:moveTo>
                  <a:pt x="2038" y="2239"/>
                </a:moveTo>
                <a:lnTo>
                  <a:pt x="2242" y="2239"/>
                </a:lnTo>
                <a:lnTo>
                  <a:pt x="2242" y="2443"/>
                </a:lnTo>
                <a:lnTo>
                  <a:pt x="2038" y="2443"/>
                </a:lnTo>
                <a:lnTo>
                  <a:pt x="2038" y="2239"/>
                </a:lnTo>
                <a:close/>
                <a:moveTo>
                  <a:pt x="1426" y="2239"/>
                </a:moveTo>
                <a:lnTo>
                  <a:pt x="1835" y="2239"/>
                </a:lnTo>
                <a:lnTo>
                  <a:pt x="1835" y="2443"/>
                </a:lnTo>
                <a:lnTo>
                  <a:pt x="1426" y="2443"/>
                </a:lnTo>
                <a:lnTo>
                  <a:pt x="1426" y="2239"/>
                </a:lnTo>
                <a:close/>
                <a:moveTo>
                  <a:pt x="1019" y="2239"/>
                </a:moveTo>
                <a:lnTo>
                  <a:pt x="1222" y="2239"/>
                </a:lnTo>
                <a:lnTo>
                  <a:pt x="1222" y="2443"/>
                </a:lnTo>
                <a:lnTo>
                  <a:pt x="1019" y="2443"/>
                </a:lnTo>
                <a:lnTo>
                  <a:pt x="1019" y="2239"/>
                </a:lnTo>
                <a:close/>
                <a:moveTo>
                  <a:pt x="611" y="2239"/>
                </a:moveTo>
                <a:lnTo>
                  <a:pt x="815" y="2239"/>
                </a:lnTo>
                <a:lnTo>
                  <a:pt x="815" y="2443"/>
                </a:lnTo>
                <a:lnTo>
                  <a:pt x="611" y="2443"/>
                </a:lnTo>
                <a:lnTo>
                  <a:pt x="611" y="2239"/>
                </a:lnTo>
                <a:close/>
                <a:moveTo>
                  <a:pt x="0" y="2239"/>
                </a:moveTo>
                <a:lnTo>
                  <a:pt x="204" y="2239"/>
                </a:lnTo>
                <a:lnTo>
                  <a:pt x="204" y="2443"/>
                </a:lnTo>
                <a:lnTo>
                  <a:pt x="0" y="2443"/>
                </a:lnTo>
                <a:lnTo>
                  <a:pt x="0" y="2239"/>
                </a:lnTo>
                <a:close/>
                <a:moveTo>
                  <a:pt x="3057" y="0"/>
                </a:moveTo>
                <a:lnTo>
                  <a:pt x="3261" y="0"/>
                </a:lnTo>
                <a:lnTo>
                  <a:pt x="3261" y="2036"/>
                </a:lnTo>
                <a:lnTo>
                  <a:pt x="3057" y="2036"/>
                </a:lnTo>
                <a:lnTo>
                  <a:pt x="3057" y="0"/>
                </a:lnTo>
                <a:close/>
                <a:moveTo>
                  <a:pt x="2751" y="0"/>
                </a:moveTo>
                <a:lnTo>
                  <a:pt x="2853" y="0"/>
                </a:lnTo>
                <a:lnTo>
                  <a:pt x="2853" y="2036"/>
                </a:lnTo>
                <a:lnTo>
                  <a:pt x="2751" y="2036"/>
                </a:lnTo>
                <a:lnTo>
                  <a:pt x="2751" y="0"/>
                </a:lnTo>
                <a:close/>
                <a:moveTo>
                  <a:pt x="2446" y="0"/>
                </a:moveTo>
                <a:lnTo>
                  <a:pt x="2650" y="0"/>
                </a:lnTo>
                <a:lnTo>
                  <a:pt x="2650" y="2036"/>
                </a:lnTo>
                <a:lnTo>
                  <a:pt x="2446" y="2036"/>
                </a:lnTo>
                <a:lnTo>
                  <a:pt x="2446" y="0"/>
                </a:lnTo>
                <a:close/>
                <a:moveTo>
                  <a:pt x="2038" y="0"/>
                </a:moveTo>
                <a:lnTo>
                  <a:pt x="2140" y="0"/>
                </a:lnTo>
                <a:lnTo>
                  <a:pt x="2140" y="2036"/>
                </a:lnTo>
                <a:lnTo>
                  <a:pt x="2038" y="2036"/>
                </a:lnTo>
                <a:lnTo>
                  <a:pt x="2038" y="0"/>
                </a:lnTo>
                <a:close/>
                <a:moveTo>
                  <a:pt x="1631" y="0"/>
                </a:moveTo>
                <a:lnTo>
                  <a:pt x="1835" y="0"/>
                </a:lnTo>
                <a:lnTo>
                  <a:pt x="1835" y="2036"/>
                </a:lnTo>
                <a:lnTo>
                  <a:pt x="1631" y="2036"/>
                </a:lnTo>
                <a:lnTo>
                  <a:pt x="1631" y="0"/>
                </a:lnTo>
                <a:close/>
                <a:moveTo>
                  <a:pt x="1426" y="0"/>
                </a:moveTo>
                <a:lnTo>
                  <a:pt x="1529" y="0"/>
                </a:lnTo>
                <a:lnTo>
                  <a:pt x="1529" y="2036"/>
                </a:lnTo>
                <a:lnTo>
                  <a:pt x="1426" y="2036"/>
                </a:lnTo>
                <a:lnTo>
                  <a:pt x="1426" y="0"/>
                </a:lnTo>
                <a:close/>
                <a:moveTo>
                  <a:pt x="1019" y="0"/>
                </a:moveTo>
                <a:lnTo>
                  <a:pt x="1222" y="0"/>
                </a:lnTo>
                <a:lnTo>
                  <a:pt x="1222" y="2036"/>
                </a:lnTo>
                <a:lnTo>
                  <a:pt x="1019" y="2036"/>
                </a:lnTo>
                <a:lnTo>
                  <a:pt x="1019" y="0"/>
                </a:lnTo>
                <a:close/>
                <a:moveTo>
                  <a:pt x="611" y="0"/>
                </a:moveTo>
                <a:lnTo>
                  <a:pt x="815" y="0"/>
                </a:lnTo>
                <a:lnTo>
                  <a:pt x="815" y="2036"/>
                </a:lnTo>
                <a:lnTo>
                  <a:pt x="611" y="2036"/>
                </a:lnTo>
                <a:lnTo>
                  <a:pt x="611" y="0"/>
                </a:lnTo>
                <a:close/>
                <a:moveTo>
                  <a:pt x="0" y="0"/>
                </a:moveTo>
                <a:lnTo>
                  <a:pt x="407" y="0"/>
                </a:lnTo>
                <a:lnTo>
                  <a:pt x="407" y="2036"/>
                </a:lnTo>
                <a:lnTo>
                  <a:pt x="0" y="2036"/>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22" name="Freeform 339"/>
          <p:cNvSpPr>
            <a:spLocks noEditPoints="1"/>
          </p:cNvSpPr>
          <p:nvPr/>
        </p:nvSpPr>
        <p:spPr bwMode="auto">
          <a:xfrm>
            <a:off x="10091357" y="3916404"/>
            <a:ext cx="464991" cy="470703"/>
          </a:xfrm>
          <a:custGeom>
            <a:avLst/>
            <a:gdLst>
              <a:gd name="T0" fmla="*/ 2242 w 3260"/>
              <a:gd name="T1" fmla="*/ 1439 h 3291"/>
              <a:gd name="T2" fmla="*/ 1018 w 3260"/>
              <a:gd name="T3" fmla="*/ 1851 h 3291"/>
              <a:gd name="T4" fmla="*/ 1834 w 3260"/>
              <a:gd name="T5" fmla="*/ 617 h 3291"/>
              <a:gd name="T6" fmla="*/ 1426 w 3260"/>
              <a:gd name="T7" fmla="*/ 2674 h 3291"/>
              <a:gd name="T8" fmla="*/ 1834 w 3260"/>
              <a:gd name="T9" fmla="*/ 617 h 3291"/>
              <a:gd name="T10" fmla="*/ 2157 w 3260"/>
              <a:gd name="T11" fmla="*/ 0 h 3291"/>
              <a:gd name="T12" fmla="*/ 2224 w 3260"/>
              <a:gd name="T13" fmla="*/ 14 h 3291"/>
              <a:gd name="T14" fmla="*/ 2286 w 3260"/>
              <a:gd name="T15" fmla="*/ 48 h 3291"/>
              <a:gd name="T16" fmla="*/ 2548 w 3260"/>
              <a:gd name="T17" fmla="*/ 308 h 3291"/>
              <a:gd name="T18" fmla="*/ 2421 w 3260"/>
              <a:gd name="T19" fmla="*/ 439 h 3291"/>
              <a:gd name="T20" fmla="*/ 2384 w 3260"/>
              <a:gd name="T21" fmla="*/ 504 h 3291"/>
              <a:gd name="T22" fmla="*/ 2364 w 3260"/>
              <a:gd name="T23" fmla="*/ 577 h 3291"/>
              <a:gd name="T24" fmla="*/ 2365 w 3260"/>
              <a:gd name="T25" fmla="*/ 660 h 3291"/>
              <a:gd name="T26" fmla="*/ 2388 w 3260"/>
              <a:gd name="T27" fmla="*/ 739 h 3291"/>
              <a:gd name="T28" fmla="*/ 2432 w 3260"/>
              <a:gd name="T29" fmla="*/ 807 h 3291"/>
              <a:gd name="T30" fmla="*/ 2492 w 3260"/>
              <a:gd name="T31" fmla="*/ 861 h 3291"/>
              <a:gd name="T32" fmla="*/ 2566 w 3260"/>
              <a:gd name="T33" fmla="*/ 895 h 3291"/>
              <a:gd name="T34" fmla="*/ 2649 w 3260"/>
              <a:gd name="T35" fmla="*/ 907 h 3291"/>
              <a:gd name="T36" fmla="*/ 2726 w 3260"/>
              <a:gd name="T37" fmla="*/ 897 h 3291"/>
              <a:gd name="T38" fmla="*/ 2795 w 3260"/>
              <a:gd name="T39" fmla="*/ 868 h 3291"/>
              <a:gd name="T40" fmla="*/ 2854 w 3260"/>
              <a:gd name="T41" fmla="*/ 823 h 3291"/>
              <a:gd name="T42" fmla="*/ 3189 w 3260"/>
              <a:gd name="T43" fmla="*/ 956 h 3291"/>
              <a:gd name="T44" fmla="*/ 3232 w 3260"/>
              <a:gd name="T45" fmla="*/ 1014 h 3291"/>
              <a:gd name="T46" fmla="*/ 3256 w 3260"/>
              <a:gd name="T47" fmla="*/ 1080 h 3291"/>
              <a:gd name="T48" fmla="*/ 3260 w 3260"/>
              <a:gd name="T49" fmla="*/ 1148 h 3291"/>
              <a:gd name="T50" fmla="*/ 3247 w 3260"/>
              <a:gd name="T51" fmla="*/ 1216 h 3291"/>
              <a:gd name="T52" fmla="*/ 3213 w 3260"/>
              <a:gd name="T53" fmla="*/ 1278 h 3291"/>
              <a:gd name="T54" fmla="*/ 1294 w 3260"/>
              <a:gd name="T55" fmla="*/ 3220 h 3291"/>
              <a:gd name="T56" fmla="*/ 1237 w 3260"/>
              <a:gd name="T57" fmla="*/ 3262 h 3291"/>
              <a:gd name="T58" fmla="*/ 1172 w 3260"/>
              <a:gd name="T59" fmla="*/ 3287 h 3291"/>
              <a:gd name="T60" fmla="*/ 1103 w 3260"/>
              <a:gd name="T61" fmla="*/ 3291 h 3291"/>
              <a:gd name="T62" fmla="*/ 1036 w 3260"/>
              <a:gd name="T63" fmla="*/ 3276 h 3291"/>
              <a:gd name="T64" fmla="*/ 974 w 3260"/>
              <a:gd name="T65" fmla="*/ 3243 h 3291"/>
              <a:gd name="T66" fmla="*/ 712 w 3260"/>
              <a:gd name="T67" fmla="*/ 2983 h 3291"/>
              <a:gd name="T68" fmla="*/ 839 w 3260"/>
              <a:gd name="T69" fmla="*/ 2852 h 3291"/>
              <a:gd name="T70" fmla="*/ 876 w 3260"/>
              <a:gd name="T71" fmla="*/ 2788 h 3291"/>
              <a:gd name="T72" fmla="*/ 896 w 3260"/>
              <a:gd name="T73" fmla="*/ 2714 h 3291"/>
              <a:gd name="T74" fmla="*/ 896 w 3260"/>
              <a:gd name="T75" fmla="*/ 2631 h 3291"/>
              <a:gd name="T76" fmla="*/ 872 w 3260"/>
              <a:gd name="T77" fmla="*/ 2552 h 3291"/>
              <a:gd name="T78" fmla="*/ 829 w 3260"/>
              <a:gd name="T79" fmla="*/ 2483 h 3291"/>
              <a:gd name="T80" fmla="*/ 767 w 3260"/>
              <a:gd name="T81" fmla="*/ 2431 h 3291"/>
              <a:gd name="T82" fmla="*/ 694 w 3260"/>
              <a:gd name="T83" fmla="*/ 2396 h 3291"/>
              <a:gd name="T84" fmla="*/ 611 w 3260"/>
              <a:gd name="T85" fmla="*/ 2383 h 3291"/>
              <a:gd name="T86" fmla="*/ 534 w 3260"/>
              <a:gd name="T87" fmla="*/ 2393 h 3291"/>
              <a:gd name="T88" fmla="*/ 466 w 3260"/>
              <a:gd name="T89" fmla="*/ 2423 h 3291"/>
              <a:gd name="T90" fmla="*/ 406 w 3260"/>
              <a:gd name="T91" fmla="*/ 2469 h 3291"/>
              <a:gd name="T92" fmla="*/ 71 w 3260"/>
              <a:gd name="T93" fmla="*/ 2336 h 3291"/>
              <a:gd name="T94" fmla="*/ 28 w 3260"/>
              <a:gd name="T95" fmla="*/ 2278 h 3291"/>
              <a:gd name="T96" fmla="*/ 4 w 3260"/>
              <a:gd name="T97" fmla="*/ 2212 h 3291"/>
              <a:gd name="T98" fmla="*/ 0 w 3260"/>
              <a:gd name="T99" fmla="*/ 2143 h 3291"/>
              <a:gd name="T100" fmla="*/ 14 w 3260"/>
              <a:gd name="T101" fmla="*/ 2074 h 3291"/>
              <a:gd name="T102" fmla="*/ 47 w 3260"/>
              <a:gd name="T103" fmla="*/ 2012 h 3291"/>
              <a:gd name="T104" fmla="*/ 1967 w 3260"/>
              <a:gd name="T105" fmla="*/ 72 h 3291"/>
              <a:gd name="T106" fmla="*/ 2024 w 3260"/>
              <a:gd name="T107" fmla="*/ 29 h 3291"/>
              <a:gd name="T108" fmla="*/ 2088 w 3260"/>
              <a:gd name="T109" fmla="*/ 5 h 3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260" h="3291">
                <a:moveTo>
                  <a:pt x="1834" y="1028"/>
                </a:moveTo>
                <a:lnTo>
                  <a:pt x="2242" y="1439"/>
                </a:lnTo>
                <a:lnTo>
                  <a:pt x="1426" y="2263"/>
                </a:lnTo>
                <a:lnTo>
                  <a:pt x="1018" y="1851"/>
                </a:lnTo>
                <a:lnTo>
                  <a:pt x="1834" y="1028"/>
                </a:lnTo>
                <a:close/>
                <a:moveTo>
                  <a:pt x="1834" y="617"/>
                </a:moveTo>
                <a:lnTo>
                  <a:pt x="611" y="1851"/>
                </a:lnTo>
                <a:lnTo>
                  <a:pt x="1426" y="2674"/>
                </a:lnTo>
                <a:lnTo>
                  <a:pt x="2649" y="1439"/>
                </a:lnTo>
                <a:lnTo>
                  <a:pt x="1834" y="617"/>
                </a:lnTo>
                <a:close/>
                <a:moveTo>
                  <a:pt x="2123" y="0"/>
                </a:moveTo>
                <a:lnTo>
                  <a:pt x="2157" y="0"/>
                </a:lnTo>
                <a:lnTo>
                  <a:pt x="2191" y="5"/>
                </a:lnTo>
                <a:lnTo>
                  <a:pt x="2224" y="14"/>
                </a:lnTo>
                <a:lnTo>
                  <a:pt x="2256" y="29"/>
                </a:lnTo>
                <a:lnTo>
                  <a:pt x="2286" y="48"/>
                </a:lnTo>
                <a:lnTo>
                  <a:pt x="2313" y="72"/>
                </a:lnTo>
                <a:lnTo>
                  <a:pt x="2548" y="308"/>
                </a:lnTo>
                <a:lnTo>
                  <a:pt x="2445" y="411"/>
                </a:lnTo>
                <a:lnTo>
                  <a:pt x="2421" y="439"/>
                </a:lnTo>
                <a:lnTo>
                  <a:pt x="2400" y="470"/>
                </a:lnTo>
                <a:lnTo>
                  <a:pt x="2384" y="504"/>
                </a:lnTo>
                <a:lnTo>
                  <a:pt x="2372" y="540"/>
                </a:lnTo>
                <a:lnTo>
                  <a:pt x="2364" y="577"/>
                </a:lnTo>
                <a:lnTo>
                  <a:pt x="2361" y="617"/>
                </a:lnTo>
                <a:lnTo>
                  <a:pt x="2365" y="660"/>
                </a:lnTo>
                <a:lnTo>
                  <a:pt x="2373" y="701"/>
                </a:lnTo>
                <a:lnTo>
                  <a:pt x="2388" y="739"/>
                </a:lnTo>
                <a:lnTo>
                  <a:pt x="2408" y="775"/>
                </a:lnTo>
                <a:lnTo>
                  <a:pt x="2432" y="807"/>
                </a:lnTo>
                <a:lnTo>
                  <a:pt x="2460" y="836"/>
                </a:lnTo>
                <a:lnTo>
                  <a:pt x="2492" y="861"/>
                </a:lnTo>
                <a:lnTo>
                  <a:pt x="2528" y="881"/>
                </a:lnTo>
                <a:lnTo>
                  <a:pt x="2566" y="895"/>
                </a:lnTo>
                <a:lnTo>
                  <a:pt x="2607" y="904"/>
                </a:lnTo>
                <a:lnTo>
                  <a:pt x="2649" y="907"/>
                </a:lnTo>
                <a:lnTo>
                  <a:pt x="2689" y="905"/>
                </a:lnTo>
                <a:lnTo>
                  <a:pt x="2726" y="897"/>
                </a:lnTo>
                <a:lnTo>
                  <a:pt x="2762" y="885"/>
                </a:lnTo>
                <a:lnTo>
                  <a:pt x="2795" y="868"/>
                </a:lnTo>
                <a:lnTo>
                  <a:pt x="2826" y="848"/>
                </a:lnTo>
                <a:lnTo>
                  <a:pt x="2854" y="823"/>
                </a:lnTo>
                <a:lnTo>
                  <a:pt x="2955" y="719"/>
                </a:lnTo>
                <a:lnTo>
                  <a:pt x="3189" y="956"/>
                </a:lnTo>
                <a:lnTo>
                  <a:pt x="3213" y="984"/>
                </a:lnTo>
                <a:lnTo>
                  <a:pt x="3232" y="1014"/>
                </a:lnTo>
                <a:lnTo>
                  <a:pt x="3247" y="1046"/>
                </a:lnTo>
                <a:lnTo>
                  <a:pt x="3256" y="1080"/>
                </a:lnTo>
                <a:lnTo>
                  <a:pt x="3260" y="1114"/>
                </a:lnTo>
                <a:lnTo>
                  <a:pt x="3260" y="1148"/>
                </a:lnTo>
                <a:lnTo>
                  <a:pt x="3256" y="1183"/>
                </a:lnTo>
                <a:lnTo>
                  <a:pt x="3247" y="1216"/>
                </a:lnTo>
                <a:lnTo>
                  <a:pt x="3232" y="1248"/>
                </a:lnTo>
                <a:lnTo>
                  <a:pt x="3213" y="1278"/>
                </a:lnTo>
                <a:lnTo>
                  <a:pt x="3189" y="1306"/>
                </a:lnTo>
                <a:lnTo>
                  <a:pt x="1294" y="3220"/>
                </a:lnTo>
                <a:lnTo>
                  <a:pt x="1267" y="3243"/>
                </a:lnTo>
                <a:lnTo>
                  <a:pt x="1237" y="3262"/>
                </a:lnTo>
                <a:lnTo>
                  <a:pt x="1204" y="3276"/>
                </a:lnTo>
                <a:lnTo>
                  <a:pt x="1172" y="3287"/>
                </a:lnTo>
                <a:lnTo>
                  <a:pt x="1138" y="3291"/>
                </a:lnTo>
                <a:lnTo>
                  <a:pt x="1103" y="3291"/>
                </a:lnTo>
                <a:lnTo>
                  <a:pt x="1069" y="3287"/>
                </a:lnTo>
                <a:lnTo>
                  <a:pt x="1036" y="3276"/>
                </a:lnTo>
                <a:lnTo>
                  <a:pt x="1004" y="3262"/>
                </a:lnTo>
                <a:lnTo>
                  <a:pt x="974" y="3243"/>
                </a:lnTo>
                <a:lnTo>
                  <a:pt x="946" y="3220"/>
                </a:lnTo>
                <a:lnTo>
                  <a:pt x="712" y="2983"/>
                </a:lnTo>
                <a:lnTo>
                  <a:pt x="814" y="2880"/>
                </a:lnTo>
                <a:lnTo>
                  <a:pt x="839" y="2852"/>
                </a:lnTo>
                <a:lnTo>
                  <a:pt x="859" y="2821"/>
                </a:lnTo>
                <a:lnTo>
                  <a:pt x="876" y="2788"/>
                </a:lnTo>
                <a:lnTo>
                  <a:pt x="889" y="2752"/>
                </a:lnTo>
                <a:lnTo>
                  <a:pt x="896" y="2714"/>
                </a:lnTo>
                <a:lnTo>
                  <a:pt x="899" y="2674"/>
                </a:lnTo>
                <a:lnTo>
                  <a:pt x="896" y="2631"/>
                </a:lnTo>
                <a:lnTo>
                  <a:pt x="887" y="2591"/>
                </a:lnTo>
                <a:lnTo>
                  <a:pt x="872" y="2552"/>
                </a:lnTo>
                <a:lnTo>
                  <a:pt x="852" y="2516"/>
                </a:lnTo>
                <a:lnTo>
                  <a:pt x="829" y="2483"/>
                </a:lnTo>
                <a:lnTo>
                  <a:pt x="800" y="2454"/>
                </a:lnTo>
                <a:lnTo>
                  <a:pt x="767" y="2431"/>
                </a:lnTo>
                <a:lnTo>
                  <a:pt x="733" y="2410"/>
                </a:lnTo>
                <a:lnTo>
                  <a:pt x="694" y="2396"/>
                </a:lnTo>
                <a:lnTo>
                  <a:pt x="654" y="2386"/>
                </a:lnTo>
                <a:lnTo>
                  <a:pt x="611" y="2383"/>
                </a:lnTo>
                <a:lnTo>
                  <a:pt x="572" y="2386"/>
                </a:lnTo>
                <a:lnTo>
                  <a:pt x="534" y="2393"/>
                </a:lnTo>
                <a:lnTo>
                  <a:pt x="498" y="2406"/>
                </a:lnTo>
                <a:lnTo>
                  <a:pt x="466" y="2423"/>
                </a:lnTo>
                <a:lnTo>
                  <a:pt x="435" y="2444"/>
                </a:lnTo>
                <a:lnTo>
                  <a:pt x="406" y="2469"/>
                </a:lnTo>
                <a:lnTo>
                  <a:pt x="305" y="2571"/>
                </a:lnTo>
                <a:lnTo>
                  <a:pt x="71" y="2336"/>
                </a:lnTo>
                <a:lnTo>
                  <a:pt x="47" y="2308"/>
                </a:lnTo>
                <a:lnTo>
                  <a:pt x="28" y="2278"/>
                </a:lnTo>
                <a:lnTo>
                  <a:pt x="14" y="2245"/>
                </a:lnTo>
                <a:lnTo>
                  <a:pt x="4" y="2212"/>
                </a:lnTo>
                <a:lnTo>
                  <a:pt x="0" y="2178"/>
                </a:lnTo>
                <a:lnTo>
                  <a:pt x="0" y="2143"/>
                </a:lnTo>
                <a:lnTo>
                  <a:pt x="4" y="2108"/>
                </a:lnTo>
                <a:lnTo>
                  <a:pt x="14" y="2074"/>
                </a:lnTo>
                <a:lnTo>
                  <a:pt x="28" y="2042"/>
                </a:lnTo>
                <a:lnTo>
                  <a:pt x="47" y="2012"/>
                </a:lnTo>
                <a:lnTo>
                  <a:pt x="71" y="1985"/>
                </a:lnTo>
                <a:lnTo>
                  <a:pt x="1967" y="72"/>
                </a:lnTo>
                <a:lnTo>
                  <a:pt x="1993" y="48"/>
                </a:lnTo>
                <a:lnTo>
                  <a:pt x="2024" y="29"/>
                </a:lnTo>
                <a:lnTo>
                  <a:pt x="2056" y="14"/>
                </a:lnTo>
                <a:lnTo>
                  <a:pt x="2088" y="5"/>
                </a:lnTo>
                <a:lnTo>
                  <a:pt x="2123"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23" name="Freeform 344"/>
          <p:cNvSpPr>
            <a:spLocks noEditPoints="1"/>
          </p:cNvSpPr>
          <p:nvPr/>
        </p:nvSpPr>
        <p:spPr bwMode="auto">
          <a:xfrm>
            <a:off x="10795995" y="3932399"/>
            <a:ext cx="438713" cy="438713"/>
          </a:xfrm>
          <a:custGeom>
            <a:avLst/>
            <a:gdLst>
              <a:gd name="T0" fmla="*/ 2074 w 3456"/>
              <a:gd name="T1" fmla="*/ 1843 h 3456"/>
              <a:gd name="T2" fmla="*/ 1613 w 3456"/>
              <a:gd name="T3" fmla="*/ 1613 h 3456"/>
              <a:gd name="T4" fmla="*/ 1843 w 3456"/>
              <a:gd name="T5" fmla="*/ 691 h 3456"/>
              <a:gd name="T6" fmla="*/ 1843 w 3456"/>
              <a:gd name="T7" fmla="*/ 1152 h 3456"/>
              <a:gd name="T8" fmla="*/ 1843 w 3456"/>
              <a:gd name="T9" fmla="*/ 2534 h 3456"/>
              <a:gd name="T10" fmla="*/ 1152 w 3456"/>
              <a:gd name="T11" fmla="*/ 2534 h 3456"/>
              <a:gd name="T12" fmla="*/ 1152 w 3456"/>
              <a:gd name="T13" fmla="*/ 1843 h 3456"/>
              <a:gd name="T14" fmla="*/ 1728 w 3456"/>
              <a:gd name="T15" fmla="*/ 346 h 3456"/>
              <a:gd name="T16" fmla="*/ 1360 w 3456"/>
              <a:gd name="T17" fmla="*/ 395 h 3456"/>
              <a:gd name="T18" fmla="*/ 1031 w 3456"/>
              <a:gd name="T19" fmla="*/ 534 h 3456"/>
              <a:gd name="T20" fmla="*/ 751 w 3456"/>
              <a:gd name="T21" fmla="*/ 751 h 3456"/>
              <a:gd name="T22" fmla="*/ 534 w 3456"/>
              <a:gd name="T23" fmla="*/ 1031 h 3456"/>
              <a:gd name="T24" fmla="*/ 395 w 3456"/>
              <a:gd name="T25" fmla="*/ 1360 h 3456"/>
              <a:gd name="T26" fmla="*/ 346 w 3456"/>
              <a:gd name="T27" fmla="*/ 1728 h 3456"/>
              <a:gd name="T28" fmla="*/ 395 w 3456"/>
              <a:gd name="T29" fmla="*/ 2096 h 3456"/>
              <a:gd name="T30" fmla="*/ 534 w 3456"/>
              <a:gd name="T31" fmla="*/ 2425 h 3456"/>
              <a:gd name="T32" fmla="*/ 751 w 3456"/>
              <a:gd name="T33" fmla="*/ 2705 h 3456"/>
              <a:gd name="T34" fmla="*/ 1031 w 3456"/>
              <a:gd name="T35" fmla="*/ 2922 h 3456"/>
              <a:gd name="T36" fmla="*/ 1360 w 3456"/>
              <a:gd name="T37" fmla="*/ 3061 h 3456"/>
              <a:gd name="T38" fmla="*/ 1728 w 3456"/>
              <a:gd name="T39" fmla="*/ 3110 h 3456"/>
              <a:gd name="T40" fmla="*/ 2096 w 3456"/>
              <a:gd name="T41" fmla="*/ 3061 h 3456"/>
              <a:gd name="T42" fmla="*/ 2425 w 3456"/>
              <a:gd name="T43" fmla="*/ 2922 h 3456"/>
              <a:gd name="T44" fmla="*/ 2705 w 3456"/>
              <a:gd name="T45" fmla="*/ 2705 h 3456"/>
              <a:gd name="T46" fmla="*/ 2922 w 3456"/>
              <a:gd name="T47" fmla="*/ 2425 h 3456"/>
              <a:gd name="T48" fmla="*/ 3061 w 3456"/>
              <a:gd name="T49" fmla="*/ 2096 h 3456"/>
              <a:gd name="T50" fmla="*/ 3110 w 3456"/>
              <a:gd name="T51" fmla="*/ 1728 h 3456"/>
              <a:gd name="T52" fmla="*/ 3061 w 3456"/>
              <a:gd name="T53" fmla="*/ 1360 h 3456"/>
              <a:gd name="T54" fmla="*/ 2922 w 3456"/>
              <a:gd name="T55" fmla="*/ 1031 h 3456"/>
              <a:gd name="T56" fmla="*/ 2705 w 3456"/>
              <a:gd name="T57" fmla="*/ 751 h 3456"/>
              <a:gd name="T58" fmla="*/ 2425 w 3456"/>
              <a:gd name="T59" fmla="*/ 534 h 3456"/>
              <a:gd name="T60" fmla="*/ 2096 w 3456"/>
              <a:gd name="T61" fmla="*/ 395 h 3456"/>
              <a:gd name="T62" fmla="*/ 1728 w 3456"/>
              <a:gd name="T63" fmla="*/ 346 h 3456"/>
              <a:gd name="T64" fmla="*/ 2039 w 3456"/>
              <a:gd name="T65" fmla="*/ 28 h 3456"/>
              <a:gd name="T66" fmla="*/ 2423 w 3456"/>
              <a:gd name="T67" fmla="*/ 146 h 3456"/>
              <a:gd name="T68" fmla="*/ 2765 w 3456"/>
              <a:gd name="T69" fmla="*/ 346 h 3456"/>
              <a:gd name="T70" fmla="*/ 3050 w 3456"/>
              <a:gd name="T71" fmla="*/ 615 h 3456"/>
              <a:gd name="T72" fmla="*/ 3267 w 3456"/>
              <a:gd name="T73" fmla="*/ 943 h 3456"/>
              <a:gd name="T74" fmla="*/ 3407 w 3456"/>
              <a:gd name="T75" fmla="*/ 1317 h 3456"/>
              <a:gd name="T76" fmla="*/ 3456 w 3456"/>
              <a:gd name="T77" fmla="*/ 1728 h 3456"/>
              <a:gd name="T78" fmla="*/ 3407 w 3456"/>
              <a:gd name="T79" fmla="*/ 2139 h 3456"/>
              <a:gd name="T80" fmla="*/ 3267 w 3456"/>
              <a:gd name="T81" fmla="*/ 2513 h 3456"/>
              <a:gd name="T82" fmla="*/ 3050 w 3456"/>
              <a:gd name="T83" fmla="*/ 2841 h 3456"/>
              <a:gd name="T84" fmla="*/ 2765 w 3456"/>
              <a:gd name="T85" fmla="*/ 3110 h 3456"/>
              <a:gd name="T86" fmla="*/ 2423 w 3456"/>
              <a:gd name="T87" fmla="*/ 3310 h 3456"/>
              <a:gd name="T88" fmla="*/ 2039 w 3456"/>
              <a:gd name="T89" fmla="*/ 3428 h 3456"/>
              <a:gd name="T90" fmla="*/ 1622 w 3456"/>
              <a:gd name="T91" fmla="*/ 3453 h 3456"/>
              <a:gd name="T92" fmla="*/ 1220 w 3456"/>
              <a:gd name="T93" fmla="*/ 3381 h 3456"/>
              <a:gd name="T94" fmla="*/ 856 w 3456"/>
              <a:gd name="T95" fmla="*/ 3220 h 3456"/>
              <a:gd name="T96" fmla="*/ 541 w 3456"/>
              <a:gd name="T97" fmla="*/ 2984 h 3456"/>
              <a:gd name="T98" fmla="*/ 288 w 3456"/>
              <a:gd name="T99" fmla="*/ 2684 h 3456"/>
              <a:gd name="T100" fmla="*/ 108 w 3456"/>
              <a:gd name="T101" fmla="*/ 2331 h 3456"/>
              <a:gd name="T102" fmla="*/ 13 w 3456"/>
              <a:gd name="T103" fmla="*/ 1936 h 3456"/>
              <a:gd name="T104" fmla="*/ 13 w 3456"/>
              <a:gd name="T105" fmla="*/ 1520 h 3456"/>
              <a:gd name="T106" fmla="*/ 108 w 3456"/>
              <a:gd name="T107" fmla="*/ 1125 h 3456"/>
              <a:gd name="T108" fmla="*/ 288 w 3456"/>
              <a:gd name="T109" fmla="*/ 772 h 3456"/>
              <a:gd name="T110" fmla="*/ 541 w 3456"/>
              <a:gd name="T111" fmla="*/ 472 h 3456"/>
              <a:gd name="T112" fmla="*/ 856 w 3456"/>
              <a:gd name="T113" fmla="*/ 236 h 3456"/>
              <a:gd name="T114" fmla="*/ 1220 w 3456"/>
              <a:gd name="T115" fmla="*/ 75 h 3456"/>
              <a:gd name="T116" fmla="*/ 1622 w 3456"/>
              <a:gd name="T117" fmla="*/ 3 h 3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456" h="3456">
                <a:moveTo>
                  <a:pt x="1843" y="1843"/>
                </a:moveTo>
                <a:lnTo>
                  <a:pt x="1843" y="2304"/>
                </a:lnTo>
                <a:lnTo>
                  <a:pt x="2074" y="2304"/>
                </a:lnTo>
                <a:lnTo>
                  <a:pt x="2074" y="1843"/>
                </a:lnTo>
                <a:lnTo>
                  <a:pt x="1843" y="1843"/>
                </a:lnTo>
                <a:close/>
                <a:moveTo>
                  <a:pt x="1382" y="1152"/>
                </a:moveTo>
                <a:lnTo>
                  <a:pt x="1382" y="1613"/>
                </a:lnTo>
                <a:lnTo>
                  <a:pt x="1613" y="1613"/>
                </a:lnTo>
                <a:lnTo>
                  <a:pt x="1613" y="1152"/>
                </a:lnTo>
                <a:lnTo>
                  <a:pt x="1382" y="1152"/>
                </a:lnTo>
                <a:close/>
                <a:moveTo>
                  <a:pt x="1613" y="691"/>
                </a:moveTo>
                <a:lnTo>
                  <a:pt x="1843" y="691"/>
                </a:lnTo>
                <a:lnTo>
                  <a:pt x="1843" y="922"/>
                </a:lnTo>
                <a:lnTo>
                  <a:pt x="2304" y="922"/>
                </a:lnTo>
                <a:lnTo>
                  <a:pt x="2304" y="1152"/>
                </a:lnTo>
                <a:lnTo>
                  <a:pt x="1843" y="1152"/>
                </a:lnTo>
                <a:lnTo>
                  <a:pt x="1843" y="1613"/>
                </a:lnTo>
                <a:lnTo>
                  <a:pt x="2304" y="1613"/>
                </a:lnTo>
                <a:lnTo>
                  <a:pt x="2304" y="2534"/>
                </a:lnTo>
                <a:lnTo>
                  <a:pt x="1843" y="2534"/>
                </a:lnTo>
                <a:lnTo>
                  <a:pt x="1843" y="2765"/>
                </a:lnTo>
                <a:lnTo>
                  <a:pt x="1613" y="2765"/>
                </a:lnTo>
                <a:lnTo>
                  <a:pt x="1613" y="2534"/>
                </a:lnTo>
                <a:lnTo>
                  <a:pt x="1152" y="2534"/>
                </a:lnTo>
                <a:lnTo>
                  <a:pt x="1152" y="2304"/>
                </a:lnTo>
                <a:lnTo>
                  <a:pt x="1613" y="2304"/>
                </a:lnTo>
                <a:lnTo>
                  <a:pt x="1613" y="1843"/>
                </a:lnTo>
                <a:lnTo>
                  <a:pt x="1152" y="1843"/>
                </a:lnTo>
                <a:lnTo>
                  <a:pt x="1152" y="922"/>
                </a:lnTo>
                <a:lnTo>
                  <a:pt x="1613" y="922"/>
                </a:lnTo>
                <a:lnTo>
                  <a:pt x="1613" y="691"/>
                </a:lnTo>
                <a:close/>
                <a:moveTo>
                  <a:pt x="1728" y="346"/>
                </a:moveTo>
                <a:lnTo>
                  <a:pt x="1634" y="349"/>
                </a:lnTo>
                <a:lnTo>
                  <a:pt x="1541" y="358"/>
                </a:lnTo>
                <a:lnTo>
                  <a:pt x="1449" y="374"/>
                </a:lnTo>
                <a:lnTo>
                  <a:pt x="1360" y="395"/>
                </a:lnTo>
                <a:lnTo>
                  <a:pt x="1273" y="422"/>
                </a:lnTo>
                <a:lnTo>
                  <a:pt x="1190" y="455"/>
                </a:lnTo>
                <a:lnTo>
                  <a:pt x="1109" y="492"/>
                </a:lnTo>
                <a:lnTo>
                  <a:pt x="1031" y="534"/>
                </a:lnTo>
                <a:lnTo>
                  <a:pt x="955" y="581"/>
                </a:lnTo>
                <a:lnTo>
                  <a:pt x="883" y="634"/>
                </a:lnTo>
                <a:lnTo>
                  <a:pt x="815" y="690"/>
                </a:lnTo>
                <a:lnTo>
                  <a:pt x="751" y="751"/>
                </a:lnTo>
                <a:lnTo>
                  <a:pt x="690" y="815"/>
                </a:lnTo>
                <a:lnTo>
                  <a:pt x="634" y="883"/>
                </a:lnTo>
                <a:lnTo>
                  <a:pt x="581" y="955"/>
                </a:lnTo>
                <a:lnTo>
                  <a:pt x="534" y="1031"/>
                </a:lnTo>
                <a:lnTo>
                  <a:pt x="492" y="1109"/>
                </a:lnTo>
                <a:lnTo>
                  <a:pt x="455" y="1190"/>
                </a:lnTo>
                <a:lnTo>
                  <a:pt x="422" y="1273"/>
                </a:lnTo>
                <a:lnTo>
                  <a:pt x="395" y="1360"/>
                </a:lnTo>
                <a:lnTo>
                  <a:pt x="374" y="1449"/>
                </a:lnTo>
                <a:lnTo>
                  <a:pt x="358" y="1541"/>
                </a:lnTo>
                <a:lnTo>
                  <a:pt x="349" y="1634"/>
                </a:lnTo>
                <a:lnTo>
                  <a:pt x="346" y="1728"/>
                </a:lnTo>
                <a:lnTo>
                  <a:pt x="349" y="1822"/>
                </a:lnTo>
                <a:lnTo>
                  <a:pt x="358" y="1915"/>
                </a:lnTo>
                <a:lnTo>
                  <a:pt x="374" y="2007"/>
                </a:lnTo>
                <a:lnTo>
                  <a:pt x="395" y="2096"/>
                </a:lnTo>
                <a:lnTo>
                  <a:pt x="422" y="2183"/>
                </a:lnTo>
                <a:lnTo>
                  <a:pt x="455" y="2266"/>
                </a:lnTo>
                <a:lnTo>
                  <a:pt x="492" y="2347"/>
                </a:lnTo>
                <a:lnTo>
                  <a:pt x="534" y="2425"/>
                </a:lnTo>
                <a:lnTo>
                  <a:pt x="581" y="2501"/>
                </a:lnTo>
                <a:lnTo>
                  <a:pt x="634" y="2573"/>
                </a:lnTo>
                <a:lnTo>
                  <a:pt x="690" y="2641"/>
                </a:lnTo>
                <a:lnTo>
                  <a:pt x="751" y="2705"/>
                </a:lnTo>
                <a:lnTo>
                  <a:pt x="815" y="2766"/>
                </a:lnTo>
                <a:lnTo>
                  <a:pt x="883" y="2822"/>
                </a:lnTo>
                <a:lnTo>
                  <a:pt x="955" y="2875"/>
                </a:lnTo>
                <a:lnTo>
                  <a:pt x="1031" y="2922"/>
                </a:lnTo>
                <a:lnTo>
                  <a:pt x="1109" y="2964"/>
                </a:lnTo>
                <a:lnTo>
                  <a:pt x="1190" y="3001"/>
                </a:lnTo>
                <a:lnTo>
                  <a:pt x="1273" y="3034"/>
                </a:lnTo>
                <a:lnTo>
                  <a:pt x="1360" y="3061"/>
                </a:lnTo>
                <a:lnTo>
                  <a:pt x="1449" y="3082"/>
                </a:lnTo>
                <a:lnTo>
                  <a:pt x="1541" y="3098"/>
                </a:lnTo>
                <a:lnTo>
                  <a:pt x="1634" y="3107"/>
                </a:lnTo>
                <a:lnTo>
                  <a:pt x="1728" y="3110"/>
                </a:lnTo>
                <a:lnTo>
                  <a:pt x="1822" y="3107"/>
                </a:lnTo>
                <a:lnTo>
                  <a:pt x="1915" y="3098"/>
                </a:lnTo>
                <a:lnTo>
                  <a:pt x="2007" y="3082"/>
                </a:lnTo>
                <a:lnTo>
                  <a:pt x="2096" y="3061"/>
                </a:lnTo>
                <a:lnTo>
                  <a:pt x="2183" y="3034"/>
                </a:lnTo>
                <a:lnTo>
                  <a:pt x="2266" y="3001"/>
                </a:lnTo>
                <a:lnTo>
                  <a:pt x="2347" y="2964"/>
                </a:lnTo>
                <a:lnTo>
                  <a:pt x="2425" y="2922"/>
                </a:lnTo>
                <a:lnTo>
                  <a:pt x="2501" y="2875"/>
                </a:lnTo>
                <a:lnTo>
                  <a:pt x="2573" y="2822"/>
                </a:lnTo>
                <a:lnTo>
                  <a:pt x="2641" y="2766"/>
                </a:lnTo>
                <a:lnTo>
                  <a:pt x="2705" y="2705"/>
                </a:lnTo>
                <a:lnTo>
                  <a:pt x="2766" y="2641"/>
                </a:lnTo>
                <a:lnTo>
                  <a:pt x="2822" y="2573"/>
                </a:lnTo>
                <a:lnTo>
                  <a:pt x="2875" y="2501"/>
                </a:lnTo>
                <a:lnTo>
                  <a:pt x="2922" y="2425"/>
                </a:lnTo>
                <a:lnTo>
                  <a:pt x="2964" y="2347"/>
                </a:lnTo>
                <a:lnTo>
                  <a:pt x="3001" y="2266"/>
                </a:lnTo>
                <a:lnTo>
                  <a:pt x="3034" y="2183"/>
                </a:lnTo>
                <a:lnTo>
                  <a:pt x="3061" y="2096"/>
                </a:lnTo>
                <a:lnTo>
                  <a:pt x="3082" y="2007"/>
                </a:lnTo>
                <a:lnTo>
                  <a:pt x="3098" y="1915"/>
                </a:lnTo>
                <a:lnTo>
                  <a:pt x="3107" y="1822"/>
                </a:lnTo>
                <a:lnTo>
                  <a:pt x="3110" y="1728"/>
                </a:lnTo>
                <a:lnTo>
                  <a:pt x="3107" y="1634"/>
                </a:lnTo>
                <a:lnTo>
                  <a:pt x="3098" y="1541"/>
                </a:lnTo>
                <a:lnTo>
                  <a:pt x="3082" y="1449"/>
                </a:lnTo>
                <a:lnTo>
                  <a:pt x="3061" y="1360"/>
                </a:lnTo>
                <a:lnTo>
                  <a:pt x="3034" y="1273"/>
                </a:lnTo>
                <a:lnTo>
                  <a:pt x="3001" y="1190"/>
                </a:lnTo>
                <a:lnTo>
                  <a:pt x="2964" y="1109"/>
                </a:lnTo>
                <a:lnTo>
                  <a:pt x="2922" y="1031"/>
                </a:lnTo>
                <a:lnTo>
                  <a:pt x="2875" y="955"/>
                </a:lnTo>
                <a:lnTo>
                  <a:pt x="2822" y="883"/>
                </a:lnTo>
                <a:lnTo>
                  <a:pt x="2766" y="815"/>
                </a:lnTo>
                <a:lnTo>
                  <a:pt x="2705" y="751"/>
                </a:lnTo>
                <a:lnTo>
                  <a:pt x="2641" y="690"/>
                </a:lnTo>
                <a:lnTo>
                  <a:pt x="2573" y="634"/>
                </a:lnTo>
                <a:lnTo>
                  <a:pt x="2501" y="581"/>
                </a:lnTo>
                <a:lnTo>
                  <a:pt x="2425" y="534"/>
                </a:lnTo>
                <a:lnTo>
                  <a:pt x="2347" y="492"/>
                </a:lnTo>
                <a:lnTo>
                  <a:pt x="2266" y="455"/>
                </a:lnTo>
                <a:lnTo>
                  <a:pt x="2183" y="422"/>
                </a:lnTo>
                <a:lnTo>
                  <a:pt x="2096" y="395"/>
                </a:lnTo>
                <a:lnTo>
                  <a:pt x="2007" y="374"/>
                </a:lnTo>
                <a:lnTo>
                  <a:pt x="1915" y="358"/>
                </a:lnTo>
                <a:lnTo>
                  <a:pt x="1822" y="349"/>
                </a:lnTo>
                <a:lnTo>
                  <a:pt x="1728" y="346"/>
                </a:lnTo>
                <a:close/>
                <a:moveTo>
                  <a:pt x="1728" y="0"/>
                </a:moveTo>
                <a:lnTo>
                  <a:pt x="1834" y="3"/>
                </a:lnTo>
                <a:lnTo>
                  <a:pt x="1936" y="13"/>
                </a:lnTo>
                <a:lnTo>
                  <a:pt x="2039" y="28"/>
                </a:lnTo>
                <a:lnTo>
                  <a:pt x="2139" y="49"/>
                </a:lnTo>
                <a:lnTo>
                  <a:pt x="2236" y="75"/>
                </a:lnTo>
                <a:lnTo>
                  <a:pt x="2331" y="108"/>
                </a:lnTo>
                <a:lnTo>
                  <a:pt x="2423" y="146"/>
                </a:lnTo>
                <a:lnTo>
                  <a:pt x="2513" y="189"/>
                </a:lnTo>
                <a:lnTo>
                  <a:pt x="2600" y="236"/>
                </a:lnTo>
                <a:lnTo>
                  <a:pt x="2684" y="288"/>
                </a:lnTo>
                <a:lnTo>
                  <a:pt x="2765" y="346"/>
                </a:lnTo>
                <a:lnTo>
                  <a:pt x="2841" y="406"/>
                </a:lnTo>
                <a:lnTo>
                  <a:pt x="2915" y="472"/>
                </a:lnTo>
                <a:lnTo>
                  <a:pt x="2984" y="541"/>
                </a:lnTo>
                <a:lnTo>
                  <a:pt x="3050" y="615"/>
                </a:lnTo>
                <a:lnTo>
                  <a:pt x="3110" y="691"/>
                </a:lnTo>
                <a:lnTo>
                  <a:pt x="3168" y="772"/>
                </a:lnTo>
                <a:lnTo>
                  <a:pt x="3220" y="856"/>
                </a:lnTo>
                <a:lnTo>
                  <a:pt x="3267" y="943"/>
                </a:lnTo>
                <a:lnTo>
                  <a:pt x="3310" y="1033"/>
                </a:lnTo>
                <a:lnTo>
                  <a:pt x="3348" y="1125"/>
                </a:lnTo>
                <a:lnTo>
                  <a:pt x="3381" y="1220"/>
                </a:lnTo>
                <a:lnTo>
                  <a:pt x="3407" y="1317"/>
                </a:lnTo>
                <a:lnTo>
                  <a:pt x="3428" y="1417"/>
                </a:lnTo>
                <a:lnTo>
                  <a:pt x="3443" y="1520"/>
                </a:lnTo>
                <a:lnTo>
                  <a:pt x="3453" y="1622"/>
                </a:lnTo>
                <a:lnTo>
                  <a:pt x="3456" y="1728"/>
                </a:lnTo>
                <a:lnTo>
                  <a:pt x="3453" y="1834"/>
                </a:lnTo>
                <a:lnTo>
                  <a:pt x="3443" y="1936"/>
                </a:lnTo>
                <a:lnTo>
                  <a:pt x="3428" y="2039"/>
                </a:lnTo>
                <a:lnTo>
                  <a:pt x="3407" y="2139"/>
                </a:lnTo>
                <a:lnTo>
                  <a:pt x="3381" y="2236"/>
                </a:lnTo>
                <a:lnTo>
                  <a:pt x="3348" y="2331"/>
                </a:lnTo>
                <a:lnTo>
                  <a:pt x="3310" y="2423"/>
                </a:lnTo>
                <a:lnTo>
                  <a:pt x="3267" y="2513"/>
                </a:lnTo>
                <a:lnTo>
                  <a:pt x="3220" y="2600"/>
                </a:lnTo>
                <a:lnTo>
                  <a:pt x="3168" y="2684"/>
                </a:lnTo>
                <a:lnTo>
                  <a:pt x="3110" y="2765"/>
                </a:lnTo>
                <a:lnTo>
                  <a:pt x="3050" y="2841"/>
                </a:lnTo>
                <a:lnTo>
                  <a:pt x="2984" y="2915"/>
                </a:lnTo>
                <a:lnTo>
                  <a:pt x="2915" y="2984"/>
                </a:lnTo>
                <a:lnTo>
                  <a:pt x="2841" y="3050"/>
                </a:lnTo>
                <a:lnTo>
                  <a:pt x="2765" y="3110"/>
                </a:lnTo>
                <a:lnTo>
                  <a:pt x="2684" y="3168"/>
                </a:lnTo>
                <a:lnTo>
                  <a:pt x="2600" y="3220"/>
                </a:lnTo>
                <a:lnTo>
                  <a:pt x="2513" y="3267"/>
                </a:lnTo>
                <a:lnTo>
                  <a:pt x="2423" y="3310"/>
                </a:lnTo>
                <a:lnTo>
                  <a:pt x="2331" y="3348"/>
                </a:lnTo>
                <a:lnTo>
                  <a:pt x="2236" y="3381"/>
                </a:lnTo>
                <a:lnTo>
                  <a:pt x="2139" y="3407"/>
                </a:lnTo>
                <a:lnTo>
                  <a:pt x="2039" y="3428"/>
                </a:lnTo>
                <a:lnTo>
                  <a:pt x="1936" y="3443"/>
                </a:lnTo>
                <a:lnTo>
                  <a:pt x="1834" y="3453"/>
                </a:lnTo>
                <a:lnTo>
                  <a:pt x="1728" y="3456"/>
                </a:lnTo>
                <a:lnTo>
                  <a:pt x="1622" y="3453"/>
                </a:lnTo>
                <a:lnTo>
                  <a:pt x="1520" y="3443"/>
                </a:lnTo>
                <a:lnTo>
                  <a:pt x="1417" y="3428"/>
                </a:lnTo>
                <a:lnTo>
                  <a:pt x="1317" y="3407"/>
                </a:lnTo>
                <a:lnTo>
                  <a:pt x="1220" y="3381"/>
                </a:lnTo>
                <a:lnTo>
                  <a:pt x="1125" y="3348"/>
                </a:lnTo>
                <a:lnTo>
                  <a:pt x="1033" y="3310"/>
                </a:lnTo>
                <a:lnTo>
                  <a:pt x="943" y="3267"/>
                </a:lnTo>
                <a:lnTo>
                  <a:pt x="856" y="3220"/>
                </a:lnTo>
                <a:lnTo>
                  <a:pt x="772" y="3168"/>
                </a:lnTo>
                <a:lnTo>
                  <a:pt x="691" y="3110"/>
                </a:lnTo>
                <a:lnTo>
                  <a:pt x="615" y="3050"/>
                </a:lnTo>
                <a:lnTo>
                  <a:pt x="541" y="2984"/>
                </a:lnTo>
                <a:lnTo>
                  <a:pt x="472" y="2915"/>
                </a:lnTo>
                <a:lnTo>
                  <a:pt x="406" y="2841"/>
                </a:lnTo>
                <a:lnTo>
                  <a:pt x="346" y="2765"/>
                </a:lnTo>
                <a:lnTo>
                  <a:pt x="288" y="2684"/>
                </a:lnTo>
                <a:lnTo>
                  <a:pt x="236" y="2600"/>
                </a:lnTo>
                <a:lnTo>
                  <a:pt x="189" y="2513"/>
                </a:lnTo>
                <a:lnTo>
                  <a:pt x="146" y="2423"/>
                </a:lnTo>
                <a:lnTo>
                  <a:pt x="108" y="2331"/>
                </a:lnTo>
                <a:lnTo>
                  <a:pt x="75" y="2236"/>
                </a:lnTo>
                <a:lnTo>
                  <a:pt x="49" y="2139"/>
                </a:lnTo>
                <a:lnTo>
                  <a:pt x="28" y="2039"/>
                </a:lnTo>
                <a:lnTo>
                  <a:pt x="13" y="1936"/>
                </a:lnTo>
                <a:lnTo>
                  <a:pt x="3" y="1834"/>
                </a:lnTo>
                <a:lnTo>
                  <a:pt x="0" y="1728"/>
                </a:lnTo>
                <a:lnTo>
                  <a:pt x="3" y="1622"/>
                </a:lnTo>
                <a:lnTo>
                  <a:pt x="13" y="1520"/>
                </a:lnTo>
                <a:lnTo>
                  <a:pt x="28" y="1417"/>
                </a:lnTo>
                <a:lnTo>
                  <a:pt x="49" y="1317"/>
                </a:lnTo>
                <a:lnTo>
                  <a:pt x="75" y="1220"/>
                </a:lnTo>
                <a:lnTo>
                  <a:pt x="108" y="1125"/>
                </a:lnTo>
                <a:lnTo>
                  <a:pt x="146" y="1033"/>
                </a:lnTo>
                <a:lnTo>
                  <a:pt x="189" y="943"/>
                </a:lnTo>
                <a:lnTo>
                  <a:pt x="236" y="856"/>
                </a:lnTo>
                <a:lnTo>
                  <a:pt x="288" y="772"/>
                </a:lnTo>
                <a:lnTo>
                  <a:pt x="346" y="691"/>
                </a:lnTo>
                <a:lnTo>
                  <a:pt x="406" y="615"/>
                </a:lnTo>
                <a:lnTo>
                  <a:pt x="472" y="541"/>
                </a:lnTo>
                <a:lnTo>
                  <a:pt x="541" y="472"/>
                </a:lnTo>
                <a:lnTo>
                  <a:pt x="615" y="406"/>
                </a:lnTo>
                <a:lnTo>
                  <a:pt x="691" y="346"/>
                </a:lnTo>
                <a:lnTo>
                  <a:pt x="772" y="288"/>
                </a:lnTo>
                <a:lnTo>
                  <a:pt x="856" y="236"/>
                </a:lnTo>
                <a:lnTo>
                  <a:pt x="943" y="189"/>
                </a:lnTo>
                <a:lnTo>
                  <a:pt x="1033" y="146"/>
                </a:lnTo>
                <a:lnTo>
                  <a:pt x="1125" y="108"/>
                </a:lnTo>
                <a:lnTo>
                  <a:pt x="1220" y="75"/>
                </a:lnTo>
                <a:lnTo>
                  <a:pt x="1317" y="49"/>
                </a:lnTo>
                <a:lnTo>
                  <a:pt x="1417" y="28"/>
                </a:lnTo>
                <a:lnTo>
                  <a:pt x="1520" y="13"/>
                </a:lnTo>
                <a:lnTo>
                  <a:pt x="1622" y="3"/>
                </a:lnTo>
                <a:lnTo>
                  <a:pt x="1728"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124" name="Group 4"/>
          <p:cNvGrpSpPr>
            <a:grpSpLocks noChangeAspect="1"/>
          </p:cNvGrpSpPr>
          <p:nvPr/>
        </p:nvGrpSpPr>
        <p:grpSpPr bwMode="auto">
          <a:xfrm>
            <a:off x="2305328" y="4800525"/>
            <a:ext cx="438713" cy="438713"/>
            <a:chOff x="6728" y="3219"/>
            <a:chExt cx="384" cy="384"/>
          </a:xfrm>
          <a:solidFill>
            <a:srgbClr val="304371"/>
          </a:solidFill>
        </p:grpSpPr>
        <p:sp>
          <p:nvSpPr>
            <p:cNvPr id="125" name="Freeform 6"/>
            <p:cNvSpPr>
              <a:spLocks noEditPoints="1"/>
            </p:cNvSpPr>
            <p:nvPr/>
          </p:nvSpPr>
          <p:spPr bwMode="auto">
            <a:xfrm>
              <a:off x="6728" y="3219"/>
              <a:ext cx="384" cy="384"/>
            </a:xfrm>
            <a:custGeom>
              <a:avLst/>
              <a:gdLst>
                <a:gd name="T0" fmla="*/ 1449 w 3456"/>
                <a:gd name="T1" fmla="*/ 374 h 3456"/>
                <a:gd name="T2" fmla="*/ 1109 w 3456"/>
                <a:gd name="T3" fmla="*/ 492 h 3456"/>
                <a:gd name="T4" fmla="*/ 815 w 3456"/>
                <a:gd name="T5" fmla="*/ 690 h 3456"/>
                <a:gd name="T6" fmla="*/ 581 w 3456"/>
                <a:gd name="T7" fmla="*/ 955 h 3456"/>
                <a:gd name="T8" fmla="*/ 422 w 3456"/>
                <a:gd name="T9" fmla="*/ 1273 h 3456"/>
                <a:gd name="T10" fmla="*/ 349 w 3456"/>
                <a:gd name="T11" fmla="*/ 1634 h 3456"/>
                <a:gd name="T12" fmla="*/ 374 w 3456"/>
                <a:gd name="T13" fmla="*/ 2007 h 3456"/>
                <a:gd name="T14" fmla="*/ 492 w 3456"/>
                <a:gd name="T15" fmla="*/ 2347 h 3456"/>
                <a:gd name="T16" fmla="*/ 690 w 3456"/>
                <a:gd name="T17" fmla="*/ 2641 h 3456"/>
                <a:gd name="T18" fmla="*/ 955 w 3456"/>
                <a:gd name="T19" fmla="*/ 2875 h 3456"/>
                <a:gd name="T20" fmla="*/ 1273 w 3456"/>
                <a:gd name="T21" fmla="*/ 3034 h 3456"/>
                <a:gd name="T22" fmla="*/ 1634 w 3456"/>
                <a:gd name="T23" fmla="*/ 3107 h 3456"/>
                <a:gd name="T24" fmla="*/ 2007 w 3456"/>
                <a:gd name="T25" fmla="*/ 3082 h 3456"/>
                <a:gd name="T26" fmla="*/ 2347 w 3456"/>
                <a:gd name="T27" fmla="*/ 2964 h 3456"/>
                <a:gd name="T28" fmla="*/ 2641 w 3456"/>
                <a:gd name="T29" fmla="*/ 2766 h 3456"/>
                <a:gd name="T30" fmla="*/ 2875 w 3456"/>
                <a:gd name="T31" fmla="*/ 2501 h 3456"/>
                <a:gd name="T32" fmla="*/ 3034 w 3456"/>
                <a:gd name="T33" fmla="*/ 2183 h 3456"/>
                <a:gd name="T34" fmla="*/ 3107 w 3456"/>
                <a:gd name="T35" fmla="*/ 1822 h 3456"/>
                <a:gd name="T36" fmla="*/ 3082 w 3456"/>
                <a:gd name="T37" fmla="*/ 1449 h 3456"/>
                <a:gd name="T38" fmla="*/ 2964 w 3456"/>
                <a:gd name="T39" fmla="*/ 1109 h 3456"/>
                <a:gd name="T40" fmla="*/ 2766 w 3456"/>
                <a:gd name="T41" fmla="*/ 815 h 3456"/>
                <a:gd name="T42" fmla="*/ 2501 w 3456"/>
                <a:gd name="T43" fmla="*/ 581 h 3456"/>
                <a:gd name="T44" fmla="*/ 2183 w 3456"/>
                <a:gd name="T45" fmla="*/ 422 h 3456"/>
                <a:gd name="T46" fmla="*/ 1822 w 3456"/>
                <a:gd name="T47" fmla="*/ 349 h 3456"/>
                <a:gd name="T48" fmla="*/ 1936 w 3456"/>
                <a:gd name="T49" fmla="*/ 13 h 3456"/>
                <a:gd name="T50" fmla="*/ 2331 w 3456"/>
                <a:gd name="T51" fmla="*/ 108 h 3456"/>
                <a:gd name="T52" fmla="*/ 2684 w 3456"/>
                <a:gd name="T53" fmla="*/ 288 h 3456"/>
                <a:gd name="T54" fmla="*/ 2984 w 3456"/>
                <a:gd name="T55" fmla="*/ 541 h 3456"/>
                <a:gd name="T56" fmla="*/ 3220 w 3456"/>
                <a:gd name="T57" fmla="*/ 856 h 3456"/>
                <a:gd name="T58" fmla="*/ 3381 w 3456"/>
                <a:gd name="T59" fmla="*/ 1220 h 3456"/>
                <a:gd name="T60" fmla="*/ 3453 w 3456"/>
                <a:gd name="T61" fmla="*/ 1622 h 3456"/>
                <a:gd name="T62" fmla="*/ 3428 w 3456"/>
                <a:gd name="T63" fmla="*/ 2039 h 3456"/>
                <a:gd name="T64" fmla="*/ 3310 w 3456"/>
                <a:gd name="T65" fmla="*/ 2423 h 3456"/>
                <a:gd name="T66" fmla="*/ 3110 w 3456"/>
                <a:gd name="T67" fmla="*/ 2765 h 3456"/>
                <a:gd name="T68" fmla="*/ 2841 w 3456"/>
                <a:gd name="T69" fmla="*/ 3050 h 3456"/>
                <a:gd name="T70" fmla="*/ 2513 w 3456"/>
                <a:gd name="T71" fmla="*/ 3267 h 3456"/>
                <a:gd name="T72" fmla="*/ 2139 w 3456"/>
                <a:gd name="T73" fmla="*/ 3407 h 3456"/>
                <a:gd name="T74" fmla="*/ 1728 w 3456"/>
                <a:gd name="T75" fmla="*/ 3456 h 3456"/>
                <a:gd name="T76" fmla="*/ 1317 w 3456"/>
                <a:gd name="T77" fmla="*/ 3407 h 3456"/>
                <a:gd name="T78" fmla="*/ 943 w 3456"/>
                <a:gd name="T79" fmla="*/ 3267 h 3456"/>
                <a:gd name="T80" fmla="*/ 615 w 3456"/>
                <a:gd name="T81" fmla="*/ 3050 h 3456"/>
                <a:gd name="T82" fmla="*/ 346 w 3456"/>
                <a:gd name="T83" fmla="*/ 2765 h 3456"/>
                <a:gd name="T84" fmla="*/ 146 w 3456"/>
                <a:gd name="T85" fmla="*/ 2423 h 3456"/>
                <a:gd name="T86" fmla="*/ 28 w 3456"/>
                <a:gd name="T87" fmla="*/ 2039 h 3456"/>
                <a:gd name="T88" fmla="*/ 3 w 3456"/>
                <a:gd name="T89" fmla="*/ 1622 h 3456"/>
                <a:gd name="T90" fmla="*/ 75 w 3456"/>
                <a:gd name="T91" fmla="*/ 1220 h 3456"/>
                <a:gd name="T92" fmla="*/ 236 w 3456"/>
                <a:gd name="T93" fmla="*/ 856 h 3456"/>
                <a:gd name="T94" fmla="*/ 472 w 3456"/>
                <a:gd name="T95" fmla="*/ 541 h 3456"/>
                <a:gd name="T96" fmla="*/ 772 w 3456"/>
                <a:gd name="T97" fmla="*/ 288 h 3456"/>
                <a:gd name="T98" fmla="*/ 1125 w 3456"/>
                <a:gd name="T99" fmla="*/ 108 h 3456"/>
                <a:gd name="T100" fmla="*/ 1520 w 3456"/>
                <a:gd name="T101" fmla="*/ 13 h 3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56" h="3456">
                  <a:moveTo>
                    <a:pt x="1728" y="346"/>
                  </a:moveTo>
                  <a:lnTo>
                    <a:pt x="1634" y="349"/>
                  </a:lnTo>
                  <a:lnTo>
                    <a:pt x="1541" y="358"/>
                  </a:lnTo>
                  <a:lnTo>
                    <a:pt x="1449" y="374"/>
                  </a:lnTo>
                  <a:lnTo>
                    <a:pt x="1360" y="395"/>
                  </a:lnTo>
                  <a:lnTo>
                    <a:pt x="1273" y="422"/>
                  </a:lnTo>
                  <a:lnTo>
                    <a:pt x="1190" y="455"/>
                  </a:lnTo>
                  <a:lnTo>
                    <a:pt x="1109" y="492"/>
                  </a:lnTo>
                  <a:lnTo>
                    <a:pt x="1031" y="534"/>
                  </a:lnTo>
                  <a:lnTo>
                    <a:pt x="955" y="581"/>
                  </a:lnTo>
                  <a:lnTo>
                    <a:pt x="883" y="634"/>
                  </a:lnTo>
                  <a:lnTo>
                    <a:pt x="815" y="690"/>
                  </a:lnTo>
                  <a:lnTo>
                    <a:pt x="751" y="751"/>
                  </a:lnTo>
                  <a:lnTo>
                    <a:pt x="690" y="815"/>
                  </a:lnTo>
                  <a:lnTo>
                    <a:pt x="634" y="883"/>
                  </a:lnTo>
                  <a:lnTo>
                    <a:pt x="581" y="955"/>
                  </a:lnTo>
                  <a:lnTo>
                    <a:pt x="534" y="1031"/>
                  </a:lnTo>
                  <a:lnTo>
                    <a:pt x="492" y="1109"/>
                  </a:lnTo>
                  <a:lnTo>
                    <a:pt x="455" y="1190"/>
                  </a:lnTo>
                  <a:lnTo>
                    <a:pt x="422" y="1273"/>
                  </a:lnTo>
                  <a:lnTo>
                    <a:pt x="395" y="1360"/>
                  </a:lnTo>
                  <a:lnTo>
                    <a:pt x="374" y="1449"/>
                  </a:lnTo>
                  <a:lnTo>
                    <a:pt x="358" y="1541"/>
                  </a:lnTo>
                  <a:lnTo>
                    <a:pt x="349" y="1634"/>
                  </a:lnTo>
                  <a:lnTo>
                    <a:pt x="346" y="1728"/>
                  </a:lnTo>
                  <a:lnTo>
                    <a:pt x="349" y="1822"/>
                  </a:lnTo>
                  <a:lnTo>
                    <a:pt x="358" y="1915"/>
                  </a:lnTo>
                  <a:lnTo>
                    <a:pt x="374" y="2007"/>
                  </a:lnTo>
                  <a:lnTo>
                    <a:pt x="395" y="2096"/>
                  </a:lnTo>
                  <a:lnTo>
                    <a:pt x="422" y="2183"/>
                  </a:lnTo>
                  <a:lnTo>
                    <a:pt x="455" y="2266"/>
                  </a:lnTo>
                  <a:lnTo>
                    <a:pt x="492" y="2347"/>
                  </a:lnTo>
                  <a:lnTo>
                    <a:pt x="534" y="2425"/>
                  </a:lnTo>
                  <a:lnTo>
                    <a:pt x="581" y="2501"/>
                  </a:lnTo>
                  <a:lnTo>
                    <a:pt x="634" y="2573"/>
                  </a:lnTo>
                  <a:lnTo>
                    <a:pt x="690" y="2641"/>
                  </a:lnTo>
                  <a:lnTo>
                    <a:pt x="751" y="2705"/>
                  </a:lnTo>
                  <a:lnTo>
                    <a:pt x="815" y="2766"/>
                  </a:lnTo>
                  <a:lnTo>
                    <a:pt x="883" y="2822"/>
                  </a:lnTo>
                  <a:lnTo>
                    <a:pt x="955" y="2875"/>
                  </a:lnTo>
                  <a:lnTo>
                    <a:pt x="1031" y="2922"/>
                  </a:lnTo>
                  <a:lnTo>
                    <a:pt x="1109" y="2964"/>
                  </a:lnTo>
                  <a:lnTo>
                    <a:pt x="1190" y="3001"/>
                  </a:lnTo>
                  <a:lnTo>
                    <a:pt x="1273" y="3034"/>
                  </a:lnTo>
                  <a:lnTo>
                    <a:pt x="1360" y="3061"/>
                  </a:lnTo>
                  <a:lnTo>
                    <a:pt x="1449" y="3082"/>
                  </a:lnTo>
                  <a:lnTo>
                    <a:pt x="1541" y="3098"/>
                  </a:lnTo>
                  <a:lnTo>
                    <a:pt x="1634" y="3107"/>
                  </a:lnTo>
                  <a:lnTo>
                    <a:pt x="1728" y="3110"/>
                  </a:lnTo>
                  <a:lnTo>
                    <a:pt x="1822" y="3107"/>
                  </a:lnTo>
                  <a:lnTo>
                    <a:pt x="1915" y="3098"/>
                  </a:lnTo>
                  <a:lnTo>
                    <a:pt x="2007" y="3082"/>
                  </a:lnTo>
                  <a:lnTo>
                    <a:pt x="2096" y="3061"/>
                  </a:lnTo>
                  <a:lnTo>
                    <a:pt x="2183" y="3034"/>
                  </a:lnTo>
                  <a:lnTo>
                    <a:pt x="2266" y="3001"/>
                  </a:lnTo>
                  <a:lnTo>
                    <a:pt x="2347" y="2964"/>
                  </a:lnTo>
                  <a:lnTo>
                    <a:pt x="2425" y="2922"/>
                  </a:lnTo>
                  <a:lnTo>
                    <a:pt x="2501" y="2875"/>
                  </a:lnTo>
                  <a:lnTo>
                    <a:pt x="2573" y="2822"/>
                  </a:lnTo>
                  <a:lnTo>
                    <a:pt x="2641" y="2766"/>
                  </a:lnTo>
                  <a:lnTo>
                    <a:pt x="2705" y="2705"/>
                  </a:lnTo>
                  <a:lnTo>
                    <a:pt x="2766" y="2641"/>
                  </a:lnTo>
                  <a:lnTo>
                    <a:pt x="2822" y="2573"/>
                  </a:lnTo>
                  <a:lnTo>
                    <a:pt x="2875" y="2501"/>
                  </a:lnTo>
                  <a:lnTo>
                    <a:pt x="2922" y="2425"/>
                  </a:lnTo>
                  <a:lnTo>
                    <a:pt x="2964" y="2347"/>
                  </a:lnTo>
                  <a:lnTo>
                    <a:pt x="3001" y="2266"/>
                  </a:lnTo>
                  <a:lnTo>
                    <a:pt x="3034" y="2183"/>
                  </a:lnTo>
                  <a:lnTo>
                    <a:pt x="3061" y="2096"/>
                  </a:lnTo>
                  <a:lnTo>
                    <a:pt x="3082" y="2007"/>
                  </a:lnTo>
                  <a:lnTo>
                    <a:pt x="3098" y="1915"/>
                  </a:lnTo>
                  <a:lnTo>
                    <a:pt x="3107" y="1822"/>
                  </a:lnTo>
                  <a:lnTo>
                    <a:pt x="3110" y="1728"/>
                  </a:lnTo>
                  <a:lnTo>
                    <a:pt x="3107" y="1634"/>
                  </a:lnTo>
                  <a:lnTo>
                    <a:pt x="3098" y="1541"/>
                  </a:lnTo>
                  <a:lnTo>
                    <a:pt x="3082" y="1449"/>
                  </a:lnTo>
                  <a:lnTo>
                    <a:pt x="3061" y="1360"/>
                  </a:lnTo>
                  <a:lnTo>
                    <a:pt x="3034" y="1273"/>
                  </a:lnTo>
                  <a:lnTo>
                    <a:pt x="3001" y="1190"/>
                  </a:lnTo>
                  <a:lnTo>
                    <a:pt x="2964" y="1109"/>
                  </a:lnTo>
                  <a:lnTo>
                    <a:pt x="2922" y="1031"/>
                  </a:lnTo>
                  <a:lnTo>
                    <a:pt x="2875" y="955"/>
                  </a:lnTo>
                  <a:lnTo>
                    <a:pt x="2822" y="883"/>
                  </a:lnTo>
                  <a:lnTo>
                    <a:pt x="2766" y="815"/>
                  </a:lnTo>
                  <a:lnTo>
                    <a:pt x="2705" y="751"/>
                  </a:lnTo>
                  <a:lnTo>
                    <a:pt x="2641" y="690"/>
                  </a:lnTo>
                  <a:lnTo>
                    <a:pt x="2573" y="634"/>
                  </a:lnTo>
                  <a:lnTo>
                    <a:pt x="2501" y="581"/>
                  </a:lnTo>
                  <a:lnTo>
                    <a:pt x="2425" y="534"/>
                  </a:lnTo>
                  <a:lnTo>
                    <a:pt x="2347" y="492"/>
                  </a:lnTo>
                  <a:lnTo>
                    <a:pt x="2266" y="455"/>
                  </a:lnTo>
                  <a:lnTo>
                    <a:pt x="2183" y="422"/>
                  </a:lnTo>
                  <a:lnTo>
                    <a:pt x="2096" y="395"/>
                  </a:lnTo>
                  <a:lnTo>
                    <a:pt x="2007" y="374"/>
                  </a:lnTo>
                  <a:lnTo>
                    <a:pt x="1915" y="358"/>
                  </a:lnTo>
                  <a:lnTo>
                    <a:pt x="1822" y="349"/>
                  </a:lnTo>
                  <a:lnTo>
                    <a:pt x="1728" y="346"/>
                  </a:lnTo>
                  <a:close/>
                  <a:moveTo>
                    <a:pt x="1728" y="0"/>
                  </a:moveTo>
                  <a:lnTo>
                    <a:pt x="1834" y="3"/>
                  </a:lnTo>
                  <a:lnTo>
                    <a:pt x="1936" y="13"/>
                  </a:lnTo>
                  <a:lnTo>
                    <a:pt x="2039" y="28"/>
                  </a:lnTo>
                  <a:lnTo>
                    <a:pt x="2139" y="49"/>
                  </a:lnTo>
                  <a:lnTo>
                    <a:pt x="2236" y="75"/>
                  </a:lnTo>
                  <a:lnTo>
                    <a:pt x="2331" y="108"/>
                  </a:lnTo>
                  <a:lnTo>
                    <a:pt x="2423" y="146"/>
                  </a:lnTo>
                  <a:lnTo>
                    <a:pt x="2513" y="189"/>
                  </a:lnTo>
                  <a:lnTo>
                    <a:pt x="2600" y="236"/>
                  </a:lnTo>
                  <a:lnTo>
                    <a:pt x="2684" y="288"/>
                  </a:lnTo>
                  <a:lnTo>
                    <a:pt x="2765" y="346"/>
                  </a:lnTo>
                  <a:lnTo>
                    <a:pt x="2841" y="406"/>
                  </a:lnTo>
                  <a:lnTo>
                    <a:pt x="2915" y="472"/>
                  </a:lnTo>
                  <a:lnTo>
                    <a:pt x="2984" y="541"/>
                  </a:lnTo>
                  <a:lnTo>
                    <a:pt x="3050" y="615"/>
                  </a:lnTo>
                  <a:lnTo>
                    <a:pt x="3110" y="691"/>
                  </a:lnTo>
                  <a:lnTo>
                    <a:pt x="3168" y="772"/>
                  </a:lnTo>
                  <a:lnTo>
                    <a:pt x="3220" y="856"/>
                  </a:lnTo>
                  <a:lnTo>
                    <a:pt x="3267" y="943"/>
                  </a:lnTo>
                  <a:lnTo>
                    <a:pt x="3310" y="1033"/>
                  </a:lnTo>
                  <a:lnTo>
                    <a:pt x="3348" y="1125"/>
                  </a:lnTo>
                  <a:lnTo>
                    <a:pt x="3381" y="1220"/>
                  </a:lnTo>
                  <a:lnTo>
                    <a:pt x="3407" y="1317"/>
                  </a:lnTo>
                  <a:lnTo>
                    <a:pt x="3428" y="1417"/>
                  </a:lnTo>
                  <a:lnTo>
                    <a:pt x="3443" y="1520"/>
                  </a:lnTo>
                  <a:lnTo>
                    <a:pt x="3453" y="1622"/>
                  </a:lnTo>
                  <a:lnTo>
                    <a:pt x="3456" y="1728"/>
                  </a:lnTo>
                  <a:lnTo>
                    <a:pt x="3453" y="1834"/>
                  </a:lnTo>
                  <a:lnTo>
                    <a:pt x="3443" y="1936"/>
                  </a:lnTo>
                  <a:lnTo>
                    <a:pt x="3428" y="2039"/>
                  </a:lnTo>
                  <a:lnTo>
                    <a:pt x="3407" y="2139"/>
                  </a:lnTo>
                  <a:lnTo>
                    <a:pt x="3381" y="2236"/>
                  </a:lnTo>
                  <a:lnTo>
                    <a:pt x="3348" y="2331"/>
                  </a:lnTo>
                  <a:lnTo>
                    <a:pt x="3310" y="2423"/>
                  </a:lnTo>
                  <a:lnTo>
                    <a:pt x="3267" y="2513"/>
                  </a:lnTo>
                  <a:lnTo>
                    <a:pt x="3220" y="2600"/>
                  </a:lnTo>
                  <a:lnTo>
                    <a:pt x="3168" y="2684"/>
                  </a:lnTo>
                  <a:lnTo>
                    <a:pt x="3110" y="2765"/>
                  </a:lnTo>
                  <a:lnTo>
                    <a:pt x="3050" y="2841"/>
                  </a:lnTo>
                  <a:lnTo>
                    <a:pt x="2984" y="2915"/>
                  </a:lnTo>
                  <a:lnTo>
                    <a:pt x="2915" y="2984"/>
                  </a:lnTo>
                  <a:lnTo>
                    <a:pt x="2841" y="3050"/>
                  </a:lnTo>
                  <a:lnTo>
                    <a:pt x="2765" y="3110"/>
                  </a:lnTo>
                  <a:lnTo>
                    <a:pt x="2684" y="3168"/>
                  </a:lnTo>
                  <a:lnTo>
                    <a:pt x="2600" y="3220"/>
                  </a:lnTo>
                  <a:lnTo>
                    <a:pt x="2513" y="3267"/>
                  </a:lnTo>
                  <a:lnTo>
                    <a:pt x="2423" y="3310"/>
                  </a:lnTo>
                  <a:lnTo>
                    <a:pt x="2331" y="3348"/>
                  </a:lnTo>
                  <a:lnTo>
                    <a:pt x="2236" y="3381"/>
                  </a:lnTo>
                  <a:lnTo>
                    <a:pt x="2139" y="3407"/>
                  </a:lnTo>
                  <a:lnTo>
                    <a:pt x="2039" y="3428"/>
                  </a:lnTo>
                  <a:lnTo>
                    <a:pt x="1936" y="3443"/>
                  </a:lnTo>
                  <a:lnTo>
                    <a:pt x="1834" y="3453"/>
                  </a:lnTo>
                  <a:lnTo>
                    <a:pt x="1728" y="3456"/>
                  </a:lnTo>
                  <a:lnTo>
                    <a:pt x="1622" y="3453"/>
                  </a:lnTo>
                  <a:lnTo>
                    <a:pt x="1520" y="3443"/>
                  </a:lnTo>
                  <a:lnTo>
                    <a:pt x="1417" y="3428"/>
                  </a:lnTo>
                  <a:lnTo>
                    <a:pt x="1317" y="3407"/>
                  </a:lnTo>
                  <a:lnTo>
                    <a:pt x="1220" y="3381"/>
                  </a:lnTo>
                  <a:lnTo>
                    <a:pt x="1125" y="3348"/>
                  </a:lnTo>
                  <a:lnTo>
                    <a:pt x="1033" y="3310"/>
                  </a:lnTo>
                  <a:lnTo>
                    <a:pt x="943" y="3267"/>
                  </a:lnTo>
                  <a:lnTo>
                    <a:pt x="856" y="3220"/>
                  </a:lnTo>
                  <a:lnTo>
                    <a:pt x="772" y="3168"/>
                  </a:lnTo>
                  <a:lnTo>
                    <a:pt x="691" y="3110"/>
                  </a:lnTo>
                  <a:lnTo>
                    <a:pt x="615" y="3050"/>
                  </a:lnTo>
                  <a:lnTo>
                    <a:pt x="541" y="2984"/>
                  </a:lnTo>
                  <a:lnTo>
                    <a:pt x="472" y="2915"/>
                  </a:lnTo>
                  <a:lnTo>
                    <a:pt x="406" y="2841"/>
                  </a:lnTo>
                  <a:lnTo>
                    <a:pt x="346" y="2765"/>
                  </a:lnTo>
                  <a:lnTo>
                    <a:pt x="288" y="2684"/>
                  </a:lnTo>
                  <a:lnTo>
                    <a:pt x="236" y="2600"/>
                  </a:lnTo>
                  <a:lnTo>
                    <a:pt x="189" y="2513"/>
                  </a:lnTo>
                  <a:lnTo>
                    <a:pt x="146" y="2423"/>
                  </a:lnTo>
                  <a:lnTo>
                    <a:pt x="108" y="2331"/>
                  </a:lnTo>
                  <a:lnTo>
                    <a:pt x="75" y="2236"/>
                  </a:lnTo>
                  <a:lnTo>
                    <a:pt x="49" y="2139"/>
                  </a:lnTo>
                  <a:lnTo>
                    <a:pt x="28" y="2039"/>
                  </a:lnTo>
                  <a:lnTo>
                    <a:pt x="13" y="1936"/>
                  </a:lnTo>
                  <a:lnTo>
                    <a:pt x="3" y="1834"/>
                  </a:lnTo>
                  <a:lnTo>
                    <a:pt x="0" y="1728"/>
                  </a:lnTo>
                  <a:lnTo>
                    <a:pt x="3" y="1622"/>
                  </a:lnTo>
                  <a:lnTo>
                    <a:pt x="13" y="1520"/>
                  </a:lnTo>
                  <a:lnTo>
                    <a:pt x="28" y="1417"/>
                  </a:lnTo>
                  <a:lnTo>
                    <a:pt x="49" y="1317"/>
                  </a:lnTo>
                  <a:lnTo>
                    <a:pt x="75" y="1220"/>
                  </a:lnTo>
                  <a:lnTo>
                    <a:pt x="108" y="1125"/>
                  </a:lnTo>
                  <a:lnTo>
                    <a:pt x="146" y="1033"/>
                  </a:lnTo>
                  <a:lnTo>
                    <a:pt x="189" y="943"/>
                  </a:lnTo>
                  <a:lnTo>
                    <a:pt x="236" y="856"/>
                  </a:lnTo>
                  <a:lnTo>
                    <a:pt x="288" y="772"/>
                  </a:lnTo>
                  <a:lnTo>
                    <a:pt x="346" y="691"/>
                  </a:lnTo>
                  <a:lnTo>
                    <a:pt x="406" y="615"/>
                  </a:lnTo>
                  <a:lnTo>
                    <a:pt x="472" y="541"/>
                  </a:lnTo>
                  <a:lnTo>
                    <a:pt x="541" y="472"/>
                  </a:lnTo>
                  <a:lnTo>
                    <a:pt x="615" y="406"/>
                  </a:lnTo>
                  <a:lnTo>
                    <a:pt x="691" y="346"/>
                  </a:lnTo>
                  <a:lnTo>
                    <a:pt x="772" y="288"/>
                  </a:lnTo>
                  <a:lnTo>
                    <a:pt x="856" y="236"/>
                  </a:lnTo>
                  <a:lnTo>
                    <a:pt x="943" y="189"/>
                  </a:lnTo>
                  <a:lnTo>
                    <a:pt x="1033" y="146"/>
                  </a:lnTo>
                  <a:lnTo>
                    <a:pt x="1125" y="108"/>
                  </a:lnTo>
                  <a:lnTo>
                    <a:pt x="1220" y="75"/>
                  </a:lnTo>
                  <a:lnTo>
                    <a:pt x="1317" y="49"/>
                  </a:lnTo>
                  <a:lnTo>
                    <a:pt x="1417" y="28"/>
                  </a:lnTo>
                  <a:lnTo>
                    <a:pt x="1520" y="13"/>
                  </a:lnTo>
                  <a:lnTo>
                    <a:pt x="1622" y="3"/>
                  </a:lnTo>
                  <a:lnTo>
                    <a:pt x="1728"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26" name="Freeform 7"/>
            <p:cNvSpPr/>
            <p:nvPr/>
          </p:nvSpPr>
          <p:spPr bwMode="auto">
            <a:xfrm>
              <a:off x="6805" y="3321"/>
              <a:ext cx="198" cy="180"/>
            </a:xfrm>
            <a:custGeom>
              <a:avLst/>
              <a:gdLst>
                <a:gd name="T0" fmla="*/ 1377 w 1781"/>
                <a:gd name="T1" fmla="*/ 10 h 1612"/>
                <a:gd name="T2" fmla="*/ 1577 w 1781"/>
                <a:gd name="T3" fmla="*/ 91 h 1612"/>
                <a:gd name="T4" fmla="*/ 1736 w 1781"/>
                <a:gd name="T5" fmla="*/ 240 h 1612"/>
                <a:gd name="T6" fmla="*/ 1781 w 1781"/>
                <a:gd name="T7" fmla="*/ 353 h 1612"/>
                <a:gd name="T8" fmla="*/ 1743 w 1781"/>
                <a:gd name="T9" fmla="*/ 431 h 1612"/>
                <a:gd name="T10" fmla="*/ 1658 w 1781"/>
                <a:gd name="T11" fmla="*/ 460 h 1612"/>
                <a:gd name="T12" fmla="*/ 1581 w 1781"/>
                <a:gd name="T13" fmla="*/ 422 h 1612"/>
                <a:gd name="T14" fmla="*/ 1488 w 1781"/>
                <a:gd name="T15" fmla="*/ 311 h 1612"/>
                <a:gd name="T16" fmla="*/ 1347 w 1781"/>
                <a:gd name="T17" fmla="*/ 239 h 1612"/>
                <a:gd name="T18" fmla="*/ 763 w 1781"/>
                <a:gd name="T19" fmla="*/ 233 h 1612"/>
                <a:gd name="T20" fmla="*/ 606 w 1781"/>
                <a:gd name="T21" fmla="*/ 295 h 1612"/>
                <a:gd name="T22" fmla="*/ 498 w 1781"/>
                <a:gd name="T23" fmla="*/ 422 h 1612"/>
                <a:gd name="T24" fmla="*/ 1087 w 1781"/>
                <a:gd name="T25" fmla="*/ 472 h 1612"/>
                <a:gd name="T26" fmla="*/ 1149 w 1781"/>
                <a:gd name="T27" fmla="*/ 549 h 1612"/>
                <a:gd name="T28" fmla="*/ 1127 w 1781"/>
                <a:gd name="T29" fmla="*/ 648 h 1612"/>
                <a:gd name="T30" fmla="*/ 1037 w 1781"/>
                <a:gd name="T31" fmla="*/ 691 h 1612"/>
                <a:gd name="T32" fmla="*/ 1063 w 1781"/>
                <a:gd name="T33" fmla="*/ 924 h 1612"/>
                <a:gd name="T34" fmla="*/ 1141 w 1781"/>
                <a:gd name="T35" fmla="*/ 986 h 1612"/>
                <a:gd name="T36" fmla="*/ 1141 w 1781"/>
                <a:gd name="T37" fmla="*/ 1087 h 1612"/>
                <a:gd name="T38" fmla="*/ 1063 w 1781"/>
                <a:gd name="T39" fmla="*/ 1148 h 1612"/>
                <a:gd name="T40" fmla="*/ 519 w 1781"/>
                <a:gd name="T41" fmla="*/ 1227 h 1612"/>
                <a:gd name="T42" fmla="*/ 641 w 1781"/>
                <a:gd name="T43" fmla="*/ 1339 h 1612"/>
                <a:gd name="T44" fmla="*/ 807 w 1781"/>
                <a:gd name="T45" fmla="*/ 1382 h 1612"/>
                <a:gd name="T46" fmla="*/ 1386 w 1781"/>
                <a:gd name="T47" fmla="*/ 1361 h 1612"/>
                <a:gd name="T48" fmla="*/ 1518 w 1781"/>
                <a:gd name="T49" fmla="*/ 1274 h 1612"/>
                <a:gd name="T50" fmla="*/ 1597 w 1781"/>
                <a:gd name="T51" fmla="*/ 1175 h 1612"/>
                <a:gd name="T52" fmla="*/ 1681 w 1781"/>
                <a:gd name="T53" fmla="*/ 1153 h 1612"/>
                <a:gd name="T54" fmla="*/ 1743 w 1781"/>
                <a:gd name="T55" fmla="*/ 1181 h 1612"/>
                <a:gd name="T56" fmla="*/ 1781 w 1781"/>
                <a:gd name="T57" fmla="*/ 1259 h 1612"/>
                <a:gd name="T58" fmla="*/ 1736 w 1781"/>
                <a:gd name="T59" fmla="*/ 1372 h 1612"/>
                <a:gd name="T60" fmla="*/ 1577 w 1781"/>
                <a:gd name="T61" fmla="*/ 1521 h 1612"/>
                <a:gd name="T62" fmla="*/ 1377 w 1781"/>
                <a:gd name="T63" fmla="*/ 1602 h 1612"/>
                <a:gd name="T64" fmla="*/ 748 w 1781"/>
                <a:gd name="T65" fmla="*/ 1609 h 1612"/>
                <a:gd name="T66" fmla="*/ 532 w 1781"/>
                <a:gd name="T67" fmla="*/ 1542 h 1612"/>
                <a:gd name="T68" fmla="*/ 362 w 1781"/>
                <a:gd name="T69" fmla="*/ 1402 h 1612"/>
                <a:gd name="T70" fmla="*/ 257 w 1781"/>
                <a:gd name="T71" fmla="*/ 1207 h 1612"/>
                <a:gd name="T72" fmla="*/ 65 w 1781"/>
                <a:gd name="T73" fmla="*/ 1140 h 1612"/>
                <a:gd name="T74" fmla="*/ 3 w 1781"/>
                <a:gd name="T75" fmla="*/ 1063 h 1612"/>
                <a:gd name="T76" fmla="*/ 25 w 1781"/>
                <a:gd name="T77" fmla="*/ 964 h 1612"/>
                <a:gd name="T78" fmla="*/ 115 w 1781"/>
                <a:gd name="T79" fmla="*/ 921 h 1612"/>
                <a:gd name="T80" fmla="*/ 89 w 1781"/>
                <a:gd name="T81" fmla="*/ 688 h 1612"/>
                <a:gd name="T82" fmla="*/ 12 w 1781"/>
                <a:gd name="T83" fmla="*/ 626 h 1612"/>
                <a:gd name="T84" fmla="*/ 12 w 1781"/>
                <a:gd name="T85" fmla="*/ 525 h 1612"/>
                <a:gd name="T86" fmla="*/ 89 w 1781"/>
                <a:gd name="T87" fmla="*/ 464 h 1612"/>
                <a:gd name="T88" fmla="*/ 276 w 1781"/>
                <a:gd name="T89" fmla="*/ 353 h 1612"/>
                <a:gd name="T90" fmla="*/ 399 w 1781"/>
                <a:gd name="T91" fmla="*/ 169 h 1612"/>
                <a:gd name="T92" fmla="*/ 582 w 1781"/>
                <a:gd name="T93" fmla="*/ 45 h 1612"/>
                <a:gd name="T94" fmla="*/ 807 w 1781"/>
                <a:gd name="T95" fmla="*/ 0 h 16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81" h="1612">
                  <a:moveTo>
                    <a:pt x="807" y="0"/>
                  </a:moveTo>
                  <a:lnTo>
                    <a:pt x="1267" y="0"/>
                  </a:lnTo>
                  <a:lnTo>
                    <a:pt x="1323" y="3"/>
                  </a:lnTo>
                  <a:lnTo>
                    <a:pt x="1377" y="10"/>
                  </a:lnTo>
                  <a:lnTo>
                    <a:pt x="1430" y="24"/>
                  </a:lnTo>
                  <a:lnTo>
                    <a:pt x="1481" y="41"/>
                  </a:lnTo>
                  <a:lnTo>
                    <a:pt x="1530" y="63"/>
                  </a:lnTo>
                  <a:lnTo>
                    <a:pt x="1577" y="91"/>
                  </a:lnTo>
                  <a:lnTo>
                    <a:pt x="1621" y="122"/>
                  </a:lnTo>
                  <a:lnTo>
                    <a:pt x="1663" y="158"/>
                  </a:lnTo>
                  <a:lnTo>
                    <a:pt x="1701" y="198"/>
                  </a:lnTo>
                  <a:lnTo>
                    <a:pt x="1736" y="240"/>
                  </a:lnTo>
                  <a:lnTo>
                    <a:pt x="1766" y="288"/>
                  </a:lnTo>
                  <a:lnTo>
                    <a:pt x="1775" y="309"/>
                  </a:lnTo>
                  <a:lnTo>
                    <a:pt x="1781" y="331"/>
                  </a:lnTo>
                  <a:lnTo>
                    <a:pt x="1781" y="353"/>
                  </a:lnTo>
                  <a:lnTo>
                    <a:pt x="1777" y="375"/>
                  </a:lnTo>
                  <a:lnTo>
                    <a:pt x="1770" y="395"/>
                  </a:lnTo>
                  <a:lnTo>
                    <a:pt x="1759" y="414"/>
                  </a:lnTo>
                  <a:lnTo>
                    <a:pt x="1743" y="431"/>
                  </a:lnTo>
                  <a:lnTo>
                    <a:pt x="1724" y="445"/>
                  </a:lnTo>
                  <a:lnTo>
                    <a:pt x="1703" y="454"/>
                  </a:lnTo>
                  <a:lnTo>
                    <a:pt x="1681" y="459"/>
                  </a:lnTo>
                  <a:lnTo>
                    <a:pt x="1658" y="460"/>
                  </a:lnTo>
                  <a:lnTo>
                    <a:pt x="1636" y="456"/>
                  </a:lnTo>
                  <a:lnTo>
                    <a:pt x="1616" y="449"/>
                  </a:lnTo>
                  <a:lnTo>
                    <a:pt x="1597" y="437"/>
                  </a:lnTo>
                  <a:lnTo>
                    <a:pt x="1581" y="422"/>
                  </a:lnTo>
                  <a:lnTo>
                    <a:pt x="1567" y="403"/>
                  </a:lnTo>
                  <a:lnTo>
                    <a:pt x="1544" y="369"/>
                  </a:lnTo>
                  <a:lnTo>
                    <a:pt x="1518" y="338"/>
                  </a:lnTo>
                  <a:lnTo>
                    <a:pt x="1488" y="311"/>
                  </a:lnTo>
                  <a:lnTo>
                    <a:pt x="1457" y="287"/>
                  </a:lnTo>
                  <a:lnTo>
                    <a:pt x="1422" y="267"/>
                  </a:lnTo>
                  <a:lnTo>
                    <a:pt x="1386" y="251"/>
                  </a:lnTo>
                  <a:lnTo>
                    <a:pt x="1347" y="239"/>
                  </a:lnTo>
                  <a:lnTo>
                    <a:pt x="1308" y="232"/>
                  </a:lnTo>
                  <a:lnTo>
                    <a:pt x="1267" y="230"/>
                  </a:lnTo>
                  <a:lnTo>
                    <a:pt x="807" y="230"/>
                  </a:lnTo>
                  <a:lnTo>
                    <a:pt x="763" y="233"/>
                  </a:lnTo>
                  <a:lnTo>
                    <a:pt x="720" y="242"/>
                  </a:lnTo>
                  <a:lnTo>
                    <a:pt x="679" y="254"/>
                  </a:lnTo>
                  <a:lnTo>
                    <a:pt x="641" y="273"/>
                  </a:lnTo>
                  <a:lnTo>
                    <a:pt x="606" y="295"/>
                  </a:lnTo>
                  <a:lnTo>
                    <a:pt x="573" y="321"/>
                  </a:lnTo>
                  <a:lnTo>
                    <a:pt x="544" y="351"/>
                  </a:lnTo>
                  <a:lnTo>
                    <a:pt x="519" y="385"/>
                  </a:lnTo>
                  <a:lnTo>
                    <a:pt x="498" y="422"/>
                  </a:lnTo>
                  <a:lnTo>
                    <a:pt x="481" y="460"/>
                  </a:lnTo>
                  <a:lnTo>
                    <a:pt x="1037" y="460"/>
                  </a:lnTo>
                  <a:lnTo>
                    <a:pt x="1063" y="464"/>
                  </a:lnTo>
                  <a:lnTo>
                    <a:pt x="1087" y="472"/>
                  </a:lnTo>
                  <a:lnTo>
                    <a:pt x="1109" y="486"/>
                  </a:lnTo>
                  <a:lnTo>
                    <a:pt x="1127" y="503"/>
                  </a:lnTo>
                  <a:lnTo>
                    <a:pt x="1141" y="525"/>
                  </a:lnTo>
                  <a:lnTo>
                    <a:pt x="1149" y="549"/>
                  </a:lnTo>
                  <a:lnTo>
                    <a:pt x="1152" y="576"/>
                  </a:lnTo>
                  <a:lnTo>
                    <a:pt x="1149" y="602"/>
                  </a:lnTo>
                  <a:lnTo>
                    <a:pt x="1141" y="626"/>
                  </a:lnTo>
                  <a:lnTo>
                    <a:pt x="1127" y="648"/>
                  </a:lnTo>
                  <a:lnTo>
                    <a:pt x="1109" y="666"/>
                  </a:lnTo>
                  <a:lnTo>
                    <a:pt x="1087" y="679"/>
                  </a:lnTo>
                  <a:lnTo>
                    <a:pt x="1063" y="688"/>
                  </a:lnTo>
                  <a:lnTo>
                    <a:pt x="1037" y="691"/>
                  </a:lnTo>
                  <a:lnTo>
                    <a:pt x="461" y="691"/>
                  </a:lnTo>
                  <a:lnTo>
                    <a:pt x="461" y="921"/>
                  </a:lnTo>
                  <a:lnTo>
                    <a:pt x="1037" y="921"/>
                  </a:lnTo>
                  <a:lnTo>
                    <a:pt x="1063" y="924"/>
                  </a:lnTo>
                  <a:lnTo>
                    <a:pt x="1087" y="933"/>
                  </a:lnTo>
                  <a:lnTo>
                    <a:pt x="1109" y="946"/>
                  </a:lnTo>
                  <a:lnTo>
                    <a:pt x="1127" y="964"/>
                  </a:lnTo>
                  <a:lnTo>
                    <a:pt x="1141" y="986"/>
                  </a:lnTo>
                  <a:lnTo>
                    <a:pt x="1149" y="1010"/>
                  </a:lnTo>
                  <a:lnTo>
                    <a:pt x="1152" y="1036"/>
                  </a:lnTo>
                  <a:lnTo>
                    <a:pt x="1149" y="1063"/>
                  </a:lnTo>
                  <a:lnTo>
                    <a:pt x="1141" y="1087"/>
                  </a:lnTo>
                  <a:lnTo>
                    <a:pt x="1127" y="1109"/>
                  </a:lnTo>
                  <a:lnTo>
                    <a:pt x="1109" y="1126"/>
                  </a:lnTo>
                  <a:lnTo>
                    <a:pt x="1087" y="1140"/>
                  </a:lnTo>
                  <a:lnTo>
                    <a:pt x="1063" y="1148"/>
                  </a:lnTo>
                  <a:lnTo>
                    <a:pt x="1037" y="1152"/>
                  </a:lnTo>
                  <a:lnTo>
                    <a:pt x="481" y="1152"/>
                  </a:lnTo>
                  <a:lnTo>
                    <a:pt x="498" y="1190"/>
                  </a:lnTo>
                  <a:lnTo>
                    <a:pt x="519" y="1227"/>
                  </a:lnTo>
                  <a:lnTo>
                    <a:pt x="544" y="1261"/>
                  </a:lnTo>
                  <a:lnTo>
                    <a:pt x="573" y="1291"/>
                  </a:lnTo>
                  <a:lnTo>
                    <a:pt x="606" y="1317"/>
                  </a:lnTo>
                  <a:lnTo>
                    <a:pt x="641" y="1339"/>
                  </a:lnTo>
                  <a:lnTo>
                    <a:pt x="679" y="1358"/>
                  </a:lnTo>
                  <a:lnTo>
                    <a:pt x="720" y="1370"/>
                  </a:lnTo>
                  <a:lnTo>
                    <a:pt x="763" y="1379"/>
                  </a:lnTo>
                  <a:lnTo>
                    <a:pt x="807" y="1382"/>
                  </a:lnTo>
                  <a:lnTo>
                    <a:pt x="1267" y="1382"/>
                  </a:lnTo>
                  <a:lnTo>
                    <a:pt x="1308" y="1380"/>
                  </a:lnTo>
                  <a:lnTo>
                    <a:pt x="1347" y="1373"/>
                  </a:lnTo>
                  <a:lnTo>
                    <a:pt x="1386" y="1361"/>
                  </a:lnTo>
                  <a:lnTo>
                    <a:pt x="1422" y="1345"/>
                  </a:lnTo>
                  <a:lnTo>
                    <a:pt x="1457" y="1325"/>
                  </a:lnTo>
                  <a:lnTo>
                    <a:pt x="1488" y="1301"/>
                  </a:lnTo>
                  <a:lnTo>
                    <a:pt x="1518" y="1274"/>
                  </a:lnTo>
                  <a:lnTo>
                    <a:pt x="1544" y="1243"/>
                  </a:lnTo>
                  <a:lnTo>
                    <a:pt x="1567" y="1209"/>
                  </a:lnTo>
                  <a:lnTo>
                    <a:pt x="1581" y="1190"/>
                  </a:lnTo>
                  <a:lnTo>
                    <a:pt x="1597" y="1175"/>
                  </a:lnTo>
                  <a:lnTo>
                    <a:pt x="1616" y="1163"/>
                  </a:lnTo>
                  <a:lnTo>
                    <a:pt x="1636" y="1156"/>
                  </a:lnTo>
                  <a:lnTo>
                    <a:pt x="1658" y="1152"/>
                  </a:lnTo>
                  <a:lnTo>
                    <a:pt x="1681" y="1153"/>
                  </a:lnTo>
                  <a:lnTo>
                    <a:pt x="1703" y="1158"/>
                  </a:lnTo>
                  <a:lnTo>
                    <a:pt x="1724" y="1167"/>
                  </a:lnTo>
                  <a:lnTo>
                    <a:pt x="1724" y="1167"/>
                  </a:lnTo>
                  <a:lnTo>
                    <a:pt x="1743" y="1181"/>
                  </a:lnTo>
                  <a:lnTo>
                    <a:pt x="1759" y="1198"/>
                  </a:lnTo>
                  <a:lnTo>
                    <a:pt x="1770" y="1217"/>
                  </a:lnTo>
                  <a:lnTo>
                    <a:pt x="1777" y="1237"/>
                  </a:lnTo>
                  <a:lnTo>
                    <a:pt x="1781" y="1259"/>
                  </a:lnTo>
                  <a:lnTo>
                    <a:pt x="1781" y="1281"/>
                  </a:lnTo>
                  <a:lnTo>
                    <a:pt x="1775" y="1303"/>
                  </a:lnTo>
                  <a:lnTo>
                    <a:pt x="1766" y="1324"/>
                  </a:lnTo>
                  <a:lnTo>
                    <a:pt x="1736" y="1372"/>
                  </a:lnTo>
                  <a:lnTo>
                    <a:pt x="1701" y="1414"/>
                  </a:lnTo>
                  <a:lnTo>
                    <a:pt x="1663" y="1454"/>
                  </a:lnTo>
                  <a:lnTo>
                    <a:pt x="1621" y="1490"/>
                  </a:lnTo>
                  <a:lnTo>
                    <a:pt x="1577" y="1521"/>
                  </a:lnTo>
                  <a:lnTo>
                    <a:pt x="1530" y="1549"/>
                  </a:lnTo>
                  <a:lnTo>
                    <a:pt x="1481" y="1571"/>
                  </a:lnTo>
                  <a:lnTo>
                    <a:pt x="1430" y="1588"/>
                  </a:lnTo>
                  <a:lnTo>
                    <a:pt x="1377" y="1602"/>
                  </a:lnTo>
                  <a:lnTo>
                    <a:pt x="1323" y="1609"/>
                  </a:lnTo>
                  <a:lnTo>
                    <a:pt x="1267" y="1612"/>
                  </a:lnTo>
                  <a:lnTo>
                    <a:pt x="807" y="1612"/>
                  </a:lnTo>
                  <a:lnTo>
                    <a:pt x="748" y="1609"/>
                  </a:lnTo>
                  <a:lnTo>
                    <a:pt x="690" y="1601"/>
                  </a:lnTo>
                  <a:lnTo>
                    <a:pt x="636" y="1586"/>
                  </a:lnTo>
                  <a:lnTo>
                    <a:pt x="582" y="1567"/>
                  </a:lnTo>
                  <a:lnTo>
                    <a:pt x="532" y="1542"/>
                  </a:lnTo>
                  <a:lnTo>
                    <a:pt x="484" y="1514"/>
                  </a:lnTo>
                  <a:lnTo>
                    <a:pt x="440" y="1480"/>
                  </a:lnTo>
                  <a:lnTo>
                    <a:pt x="399" y="1443"/>
                  </a:lnTo>
                  <a:lnTo>
                    <a:pt x="362" y="1402"/>
                  </a:lnTo>
                  <a:lnTo>
                    <a:pt x="329" y="1358"/>
                  </a:lnTo>
                  <a:lnTo>
                    <a:pt x="300" y="1310"/>
                  </a:lnTo>
                  <a:lnTo>
                    <a:pt x="276" y="1259"/>
                  </a:lnTo>
                  <a:lnTo>
                    <a:pt x="257" y="1207"/>
                  </a:lnTo>
                  <a:lnTo>
                    <a:pt x="242" y="1152"/>
                  </a:lnTo>
                  <a:lnTo>
                    <a:pt x="115" y="1152"/>
                  </a:lnTo>
                  <a:lnTo>
                    <a:pt x="89" y="1148"/>
                  </a:lnTo>
                  <a:lnTo>
                    <a:pt x="65" y="1140"/>
                  </a:lnTo>
                  <a:lnTo>
                    <a:pt x="43" y="1126"/>
                  </a:lnTo>
                  <a:lnTo>
                    <a:pt x="25" y="1109"/>
                  </a:lnTo>
                  <a:lnTo>
                    <a:pt x="12" y="1087"/>
                  </a:lnTo>
                  <a:lnTo>
                    <a:pt x="3" y="1063"/>
                  </a:lnTo>
                  <a:lnTo>
                    <a:pt x="0" y="1036"/>
                  </a:lnTo>
                  <a:lnTo>
                    <a:pt x="3" y="1010"/>
                  </a:lnTo>
                  <a:lnTo>
                    <a:pt x="12" y="986"/>
                  </a:lnTo>
                  <a:lnTo>
                    <a:pt x="25" y="964"/>
                  </a:lnTo>
                  <a:lnTo>
                    <a:pt x="43" y="946"/>
                  </a:lnTo>
                  <a:lnTo>
                    <a:pt x="65" y="933"/>
                  </a:lnTo>
                  <a:lnTo>
                    <a:pt x="89" y="924"/>
                  </a:lnTo>
                  <a:lnTo>
                    <a:pt x="115" y="921"/>
                  </a:lnTo>
                  <a:lnTo>
                    <a:pt x="231" y="921"/>
                  </a:lnTo>
                  <a:lnTo>
                    <a:pt x="231" y="691"/>
                  </a:lnTo>
                  <a:lnTo>
                    <a:pt x="115" y="691"/>
                  </a:lnTo>
                  <a:lnTo>
                    <a:pt x="89" y="688"/>
                  </a:lnTo>
                  <a:lnTo>
                    <a:pt x="65" y="679"/>
                  </a:lnTo>
                  <a:lnTo>
                    <a:pt x="43" y="666"/>
                  </a:lnTo>
                  <a:lnTo>
                    <a:pt x="25" y="648"/>
                  </a:lnTo>
                  <a:lnTo>
                    <a:pt x="12" y="626"/>
                  </a:lnTo>
                  <a:lnTo>
                    <a:pt x="3" y="602"/>
                  </a:lnTo>
                  <a:lnTo>
                    <a:pt x="0" y="576"/>
                  </a:lnTo>
                  <a:lnTo>
                    <a:pt x="3" y="549"/>
                  </a:lnTo>
                  <a:lnTo>
                    <a:pt x="12" y="525"/>
                  </a:lnTo>
                  <a:lnTo>
                    <a:pt x="25" y="503"/>
                  </a:lnTo>
                  <a:lnTo>
                    <a:pt x="43" y="486"/>
                  </a:lnTo>
                  <a:lnTo>
                    <a:pt x="65" y="472"/>
                  </a:lnTo>
                  <a:lnTo>
                    <a:pt x="89" y="464"/>
                  </a:lnTo>
                  <a:lnTo>
                    <a:pt x="115" y="460"/>
                  </a:lnTo>
                  <a:lnTo>
                    <a:pt x="242" y="460"/>
                  </a:lnTo>
                  <a:lnTo>
                    <a:pt x="257" y="405"/>
                  </a:lnTo>
                  <a:lnTo>
                    <a:pt x="276" y="353"/>
                  </a:lnTo>
                  <a:lnTo>
                    <a:pt x="300" y="302"/>
                  </a:lnTo>
                  <a:lnTo>
                    <a:pt x="329" y="254"/>
                  </a:lnTo>
                  <a:lnTo>
                    <a:pt x="362" y="210"/>
                  </a:lnTo>
                  <a:lnTo>
                    <a:pt x="399" y="169"/>
                  </a:lnTo>
                  <a:lnTo>
                    <a:pt x="440" y="132"/>
                  </a:lnTo>
                  <a:lnTo>
                    <a:pt x="484" y="98"/>
                  </a:lnTo>
                  <a:lnTo>
                    <a:pt x="532" y="70"/>
                  </a:lnTo>
                  <a:lnTo>
                    <a:pt x="582" y="45"/>
                  </a:lnTo>
                  <a:lnTo>
                    <a:pt x="636" y="26"/>
                  </a:lnTo>
                  <a:lnTo>
                    <a:pt x="690" y="11"/>
                  </a:lnTo>
                  <a:lnTo>
                    <a:pt x="748" y="3"/>
                  </a:lnTo>
                  <a:lnTo>
                    <a:pt x="807"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127" name="Group 10"/>
          <p:cNvGrpSpPr>
            <a:grpSpLocks noChangeAspect="1"/>
          </p:cNvGrpSpPr>
          <p:nvPr/>
        </p:nvGrpSpPr>
        <p:grpSpPr bwMode="auto">
          <a:xfrm>
            <a:off x="5224627" y="4800525"/>
            <a:ext cx="438713" cy="438713"/>
            <a:chOff x="6642" y="3214"/>
            <a:chExt cx="384" cy="384"/>
          </a:xfrm>
          <a:solidFill>
            <a:srgbClr val="304371"/>
          </a:solidFill>
        </p:grpSpPr>
        <p:sp>
          <p:nvSpPr>
            <p:cNvPr id="128" name="Freeform 12"/>
            <p:cNvSpPr>
              <a:spLocks noEditPoints="1"/>
            </p:cNvSpPr>
            <p:nvPr/>
          </p:nvSpPr>
          <p:spPr bwMode="auto">
            <a:xfrm>
              <a:off x="6642" y="3214"/>
              <a:ext cx="384" cy="384"/>
            </a:xfrm>
            <a:custGeom>
              <a:avLst/>
              <a:gdLst>
                <a:gd name="T0" fmla="*/ 1449 w 3456"/>
                <a:gd name="T1" fmla="*/ 374 h 3456"/>
                <a:gd name="T2" fmla="*/ 1109 w 3456"/>
                <a:gd name="T3" fmla="*/ 492 h 3456"/>
                <a:gd name="T4" fmla="*/ 815 w 3456"/>
                <a:gd name="T5" fmla="*/ 690 h 3456"/>
                <a:gd name="T6" fmla="*/ 581 w 3456"/>
                <a:gd name="T7" fmla="*/ 955 h 3456"/>
                <a:gd name="T8" fmla="*/ 422 w 3456"/>
                <a:gd name="T9" fmla="*/ 1273 h 3456"/>
                <a:gd name="T10" fmla="*/ 349 w 3456"/>
                <a:gd name="T11" fmla="*/ 1634 h 3456"/>
                <a:gd name="T12" fmla="*/ 374 w 3456"/>
                <a:gd name="T13" fmla="*/ 2007 h 3456"/>
                <a:gd name="T14" fmla="*/ 492 w 3456"/>
                <a:gd name="T15" fmla="*/ 2347 h 3456"/>
                <a:gd name="T16" fmla="*/ 690 w 3456"/>
                <a:gd name="T17" fmla="*/ 2641 h 3456"/>
                <a:gd name="T18" fmla="*/ 955 w 3456"/>
                <a:gd name="T19" fmla="*/ 2875 h 3456"/>
                <a:gd name="T20" fmla="*/ 1273 w 3456"/>
                <a:gd name="T21" fmla="*/ 3034 h 3456"/>
                <a:gd name="T22" fmla="*/ 1634 w 3456"/>
                <a:gd name="T23" fmla="*/ 3107 h 3456"/>
                <a:gd name="T24" fmla="*/ 2007 w 3456"/>
                <a:gd name="T25" fmla="*/ 3082 h 3456"/>
                <a:gd name="T26" fmla="*/ 2347 w 3456"/>
                <a:gd name="T27" fmla="*/ 2964 h 3456"/>
                <a:gd name="T28" fmla="*/ 2641 w 3456"/>
                <a:gd name="T29" fmla="*/ 2766 h 3456"/>
                <a:gd name="T30" fmla="*/ 2875 w 3456"/>
                <a:gd name="T31" fmla="*/ 2501 h 3456"/>
                <a:gd name="T32" fmla="*/ 3034 w 3456"/>
                <a:gd name="T33" fmla="*/ 2183 h 3456"/>
                <a:gd name="T34" fmla="*/ 3107 w 3456"/>
                <a:gd name="T35" fmla="*/ 1822 h 3456"/>
                <a:gd name="T36" fmla="*/ 3082 w 3456"/>
                <a:gd name="T37" fmla="*/ 1449 h 3456"/>
                <a:gd name="T38" fmla="*/ 2964 w 3456"/>
                <a:gd name="T39" fmla="*/ 1109 h 3456"/>
                <a:gd name="T40" fmla="*/ 2766 w 3456"/>
                <a:gd name="T41" fmla="*/ 815 h 3456"/>
                <a:gd name="T42" fmla="*/ 2501 w 3456"/>
                <a:gd name="T43" fmla="*/ 581 h 3456"/>
                <a:gd name="T44" fmla="*/ 2183 w 3456"/>
                <a:gd name="T45" fmla="*/ 422 h 3456"/>
                <a:gd name="T46" fmla="*/ 1822 w 3456"/>
                <a:gd name="T47" fmla="*/ 349 h 3456"/>
                <a:gd name="T48" fmla="*/ 1936 w 3456"/>
                <a:gd name="T49" fmla="*/ 13 h 3456"/>
                <a:gd name="T50" fmla="*/ 2331 w 3456"/>
                <a:gd name="T51" fmla="*/ 108 h 3456"/>
                <a:gd name="T52" fmla="*/ 2684 w 3456"/>
                <a:gd name="T53" fmla="*/ 288 h 3456"/>
                <a:gd name="T54" fmla="*/ 2984 w 3456"/>
                <a:gd name="T55" fmla="*/ 541 h 3456"/>
                <a:gd name="T56" fmla="*/ 3220 w 3456"/>
                <a:gd name="T57" fmla="*/ 856 h 3456"/>
                <a:gd name="T58" fmla="*/ 3381 w 3456"/>
                <a:gd name="T59" fmla="*/ 1220 h 3456"/>
                <a:gd name="T60" fmla="*/ 3453 w 3456"/>
                <a:gd name="T61" fmla="*/ 1622 h 3456"/>
                <a:gd name="T62" fmla="*/ 3428 w 3456"/>
                <a:gd name="T63" fmla="*/ 2039 h 3456"/>
                <a:gd name="T64" fmla="*/ 3310 w 3456"/>
                <a:gd name="T65" fmla="*/ 2423 h 3456"/>
                <a:gd name="T66" fmla="*/ 3110 w 3456"/>
                <a:gd name="T67" fmla="*/ 2765 h 3456"/>
                <a:gd name="T68" fmla="*/ 2841 w 3456"/>
                <a:gd name="T69" fmla="*/ 3050 h 3456"/>
                <a:gd name="T70" fmla="*/ 2513 w 3456"/>
                <a:gd name="T71" fmla="*/ 3267 h 3456"/>
                <a:gd name="T72" fmla="*/ 2139 w 3456"/>
                <a:gd name="T73" fmla="*/ 3407 h 3456"/>
                <a:gd name="T74" fmla="*/ 1728 w 3456"/>
                <a:gd name="T75" fmla="*/ 3456 h 3456"/>
                <a:gd name="T76" fmla="*/ 1317 w 3456"/>
                <a:gd name="T77" fmla="*/ 3407 h 3456"/>
                <a:gd name="T78" fmla="*/ 943 w 3456"/>
                <a:gd name="T79" fmla="*/ 3267 h 3456"/>
                <a:gd name="T80" fmla="*/ 615 w 3456"/>
                <a:gd name="T81" fmla="*/ 3050 h 3456"/>
                <a:gd name="T82" fmla="*/ 346 w 3456"/>
                <a:gd name="T83" fmla="*/ 2765 h 3456"/>
                <a:gd name="T84" fmla="*/ 146 w 3456"/>
                <a:gd name="T85" fmla="*/ 2423 h 3456"/>
                <a:gd name="T86" fmla="*/ 28 w 3456"/>
                <a:gd name="T87" fmla="*/ 2039 h 3456"/>
                <a:gd name="T88" fmla="*/ 3 w 3456"/>
                <a:gd name="T89" fmla="*/ 1622 h 3456"/>
                <a:gd name="T90" fmla="*/ 75 w 3456"/>
                <a:gd name="T91" fmla="*/ 1220 h 3456"/>
                <a:gd name="T92" fmla="*/ 236 w 3456"/>
                <a:gd name="T93" fmla="*/ 856 h 3456"/>
                <a:gd name="T94" fmla="*/ 472 w 3456"/>
                <a:gd name="T95" fmla="*/ 541 h 3456"/>
                <a:gd name="T96" fmla="*/ 772 w 3456"/>
                <a:gd name="T97" fmla="*/ 288 h 3456"/>
                <a:gd name="T98" fmla="*/ 1125 w 3456"/>
                <a:gd name="T99" fmla="*/ 108 h 3456"/>
                <a:gd name="T100" fmla="*/ 1520 w 3456"/>
                <a:gd name="T101" fmla="*/ 13 h 3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56" h="3456">
                  <a:moveTo>
                    <a:pt x="1728" y="346"/>
                  </a:moveTo>
                  <a:lnTo>
                    <a:pt x="1634" y="349"/>
                  </a:lnTo>
                  <a:lnTo>
                    <a:pt x="1541" y="358"/>
                  </a:lnTo>
                  <a:lnTo>
                    <a:pt x="1449" y="374"/>
                  </a:lnTo>
                  <a:lnTo>
                    <a:pt x="1360" y="395"/>
                  </a:lnTo>
                  <a:lnTo>
                    <a:pt x="1273" y="422"/>
                  </a:lnTo>
                  <a:lnTo>
                    <a:pt x="1190" y="455"/>
                  </a:lnTo>
                  <a:lnTo>
                    <a:pt x="1109" y="492"/>
                  </a:lnTo>
                  <a:lnTo>
                    <a:pt x="1031" y="534"/>
                  </a:lnTo>
                  <a:lnTo>
                    <a:pt x="955" y="581"/>
                  </a:lnTo>
                  <a:lnTo>
                    <a:pt x="883" y="634"/>
                  </a:lnTo>
                  <a:lnTo>
                    <a:pt x="815" y="690"/>
                  </a:lnTo>
                  <a:lnTo>
                    <a:pt x="751" y="751"/>
                  </a:lnTo>
                  <a:lnTo>
                    <a:pt x="690" y="815"/>
                  </a:lnTo>
                  <a:lnTo>
                    <a:pt x="634" y="883"/>
                  </a:lnTo>
                  <a:lnTo>
                    <a:pt x="581" y="955"/>
                  </a:lnTo>
                  <a:lnTo>
                    <a:pt x="534" y="1031"/>
                  </a:lnTo>
                  <a:lnTo>
                    <a:pt x="492" y="1109"/>
                  </a:lnTo>
                  <a:lnTo>
                    <a:pt x="455" y="1190"/>
                  </a:lnTo>
                  <a:lnTo>
                    <a:pt x="422" y="1273"/>
                  </a:lnTo>
                  <a:lnTo>
                    <a:pt x="395" y="1360"/>
                  </a:lnTo>
                  <a:lnTo>
                    <a:pt x="374" y="1449"/>
                  </a:lnTo>
                  <a:lnTo>
                    <a:pt x="358" y="1541"/>
                  </a:lnTo>
                  <a:lnTo>
                    <a:pt x="349" y="1634"/>
                  </a:lnTo>
                  <a:lnTo>
                    <a:pt x="346" y="1728"/>
                  </a:lnTo>
                  <a:lnTo>
                    <a:pt x="349" y="1822"/>
                  </a:lnTo>
                  <a:lnTo>
                    <a:pt x="358" y="1915"/>
                  </a:lnTo>
                  <a:lnTo>
                    <a:pt x="374" y="2007"/>
                  </a:lnTo>
                  <a:lnTo>
                    <a:pt x="395" y="2096"/>
                  </a:lnTo>
                  <a:lnTo>
                    <a:pt x="422" y="2183"/>
                  </a:lnTo>
                  <a:lnTo>
                    <a:pt x="455" y="2266"/>
                  </a:lnTo>
                  <a:lnTo>
                    <a:pt x="492" y="2347"/>
                  </a:lnTo>
                  <a:lnTo>
                    <a:pt x="534" y="2425"/>
                  </a:lnTo>
                  <a:lnTo>
                    <a:pt x="581" y="2501"/>
                  </a:lnTo>
                  <a:lnTo>
                    <a:pt x="634" y="2573"/>
                  </a:lnTo>
                  <a:lnTo>
                    <a:pt x="690" y="2641"/>
                  </a:lnTo>
                  <a:lnTo>
                    <a:pt x="751" y="2705"/>
                  </a:lnTo>
                  <a:lnTo>
                    <a:pt x="815" y="2766"/>
                  </a:lnTo>
                  <a:lnTo>
                    <a:pt x="883" y="2822"/>
                  </a:lnTo>
                  <a:lnTo>
                    <a:pt x="955" y="2875"/>
                  </a:lnTo>
                  <a:lnTo>
                    <a:pt x="1031" y="2922"/>
                  </a:lnTo>
                  <a:lnTo>
                    <a:pt x="1109" y="2964"/>
                  </a:lnTo>
                  <a:lnTo>
                    <a:pt x="1190" y="3001"/>
                  </a:lnTo>
                  <a:lnTo>
                    <a:pt x="1273" y="3034"/>
                  </a:lnTo>
                  <a:lnTo>
                    <a:pt x="1360" y="3061"/>
                  </a:lnTo>
                  <a:lnTo>
                    <a:pt x="1449" y="3082"/>
                  </a:lnTo>
                  <a:lnTo>
                    <a:pt x="1541" y="3098"/>
                  </a:lnTo>
                  <a:lnTo>
                    <a:pt x="1634" y="3107"/>
                  </a:lnTo>
                  <a:lnTo>
                    <a:pt x="1728" y="3110"/>
                  </a:lnTo>
                  <a:lnTo>
                    <a:pt x="1822" y="3107"/>
                  </a:lnTo>
                  <a:lnTo>
                    <a:pt x="1915" y="3098"/>
                  </a:lnTo>
                  <a:lnTo>
                    <a:pt x="2007" y="3082"/>
                  </a:lnTo>
                  <a:lnTo>
                    <a:pt x="2096" y="3061"/>
                  </a:lnTo>
                  <a:lnTo>
                    <a:pt x="2183" y="3034"/>
                  </a:lnTo>
                  <a:lnTo>
                    <a:pt x="2266" y="3001"/>
                  </a:lnTo>
                  <a:lnTo>
                    <a:pt x="2347" y="2964"/>
                  </a:lnTo>
                  <a:lnTo>
                    <a:pt x="2425" y="2922"/>
                  </a:lnTo>
                  <a:lnTo>
                    <a:pt x="2501" y="2875"/>
                  </a:lnTo>
                  <a:lnTo>
                    <a:pt x="2573" y="2822"/>
                  </a:lnTo>
                  <a:lnTo>
                    <a:pt x="2641" y="2766"/>
                  </a:lnTo>
                  <a:lnTo>
                    <a:pt x="2705" y="2705"/>
                  </a:lnTo>
                  <a:lnTo>
                    <a:pt x="2766" y="2641"/>
                  </a:lnTo>
                  <a:lnTo>
                    <a:pt x="2822" y="2573"/>
                  </a:lnTo>
                  <a:lnTo>
                    <a:pt x="2875" y="2501"/>
                  </a:lnTo>
                  <a:lnTo>
                    <a:pt x="2922" y="2425"/>
                  </a:lnTo>
                  <a:lnTo>
                    <a:pt x="2964" y="2347"/>
                  </a:lnTo>
                  <a:lnTo>
                    <a:pt x="3001" y="2266"/>
                  </a:lnTo>
                  <a:lnTo>
                    <a:pt x="3034" y="2183"/>
                  </a:lnTo>
                  <a:lnTo>
                    <a:pt x="3061" y="2096"/>
                  </a:lnTo>
                  <a:lnTo>
                    <a:pt x="3082" y="2007"/>
                  </a:lnTo>
                  <a:lnTo>
                    <a:pt x="3098" y="1915"/>
                  </a:lnTo>
                  <a:lnTo>
                    <a:pt x="3107" y="1822"/>
                  </a:lnTo>
                  <a:lnTo>
                    <a:pt x="3110" y="1728"/>
                  </a:lnTo>
                  <a:lnTo>
                    <a:pt x="3107" y="1634"/>
                  </a:lnTo>
                  <a:lnTo>
                    <a:pt x="3098" y="1541"/>
                  </a:lnTo>
                  <a:lnTo>
                    <a:pt x="3082" y="1449"/>
                  </a:lnTo>
                  <a:lnTo>
                    <a:pt x="3061" y="1360"/>
                  </a:lnTo>
                  <a:lnTo>
                    <a:pt x="3034" y="1273"/>
                  </a:lnTo>
                  <a:lnTo>
                    <a:pt x="3001" y="1190"/>
                  </a:lnTo>
                  <a:lnTo>
                    <a:pt x="2964" y="1109"/>
                  </a:lnTo>
                  <a:lnTo>
                    <a:pt x="2922" y="1031"/>
                  </a:lnTo>
                  <a:lnTo>
                    <a:pt x="2875" y="955"/>
                  </a:lnTo>
                  <a:lnTo>
                    <a:pt x="2822" y="883"/>
                  </a:lnTo>
                  <a:lnTo>
                    <a:pt x="2766" y="815"/>
                  </a:lnTo>
                  <a:lnTo>
                    <a:pt x="2705" y="751"/>
                  </a:lnTo>
                  <a:lnTo>
                    <a:pt x="2641" y="690"/>
                  </a:lnTo>
                  <a:lnTo>
                    <a:pt x="2573" y="634"/>
                  </a:lnTo>
                  <a:lnTo>
                    <a:pt x="2501" y="581"/>
                  </a:lnTo>
                  <a:lnTo>
                    <a:pt x="2425" y="534"/>
                  </a:lnTo>
                  <a:lnTo>
                    <a:pt x="2347" y="492"/>
                  </a:lnTo>
                  <a:lnTo>
                    <a:pt x="2266" y="455"/>
                  </a:lnTo>
                  <a:lnTo>
                    <a:pt x="2183" y="422"/>
                  </a:lnTo>
                  <a:lnTo>
                    <a:pt x="2096" y="395"/>
                  </a:lnTo>
                  <a:lnTo>
                    <a:pt x="2007" y="374"/>
                  </a:lnTo>
                  <a:lnTo>
                    <a:pt x="1915" y="358"/>
                  </a:lnTo>
                  <a:lnTo>
                    <a:pt x="1822" y="349"/>
                  </a:lnTo>
                  <a:lnTo>
                    <a:pt x="1728" y="346"/>
                  </a:lnTo>
                  <a:close/>
                  <a:moveTo>
                    <a:pt x="1728" y="0"/>
                  </a:moveTo>
                  <a:lnTo>
                    <a:pt x="1834" y="3"/>
                  </a:lnTo>
                  <a:lnTo>
                    <a:pt x="1936" y="13"/>
                  </a:lnTo>
                  <a:lnTo>
                    <a:pt x="2039" y="28"/>
                  </a:lnTo>
                  <a:lnTo>
                    <a:pt x="2139" y="49"/>
                  </a:lnTo>
                  <a:lnTo>
                    <a:pt x="2236" y="75"/>
                  </a:lnTo>
                  <a:lnTo>
                    <a:pt x="2331" y="108"/>
                  </a:lnTo>
                  <a:lnTo>
                    <a:pt x="2423" y="146"/>
                  </a:lnTo>
                  <a:lnTo>
                    <a:pt x="2513" y="189"/>
                  </a:lnTo>
                  <a:lnTo>
                    <a:pt x="2600" y="236"/>
                  </a:lnTo>
                  <a:lnTo>
                    <a:pt x="2684" y="288"/>
                  </a:lnTo>
                  <a:lnTo>
                    <a:pt x="2765" y="346"/>
                  </a:lnTo>
                  <a:lnTo>
                    <a:pt x="2841" y="406"/>
                  </a:lnTo>
                  <a:lnTo>
                    <a:pt x="2915" y="472"/>
                  </a:lnTo>
                  <a:lnTo>
                    <a:pt x="2984" y="541"/>
                  </a:lnTo>
                  <a:lnTo>
                    <a:pt x="3050" y="615"/>
                  </a:lnTo>
                  <a:lnTo>
                    <a:pt x="3110" y="691"/>
                  </a:lnTo>
                  <a:lnTo>
                    <a:pt x="3168" y="772"/>
                  </a:lnTo>
                  <a:lnTo>
                    <a:pt x="3220" y="856"/>
                  </a:lnTo>
                  <a:lnTo>
                    <a:pt x="3267" y="943"/>
                  </a:lnTo>
                  <a:lnTo>
                    <a:pt x="3310" y="1033"/>
                  </a:lnTo>
                  <a:lnTo>
                    <a:pt x="3348" y="1125"/>
                  </a:lnTo>
                  <a:lnTo>
                    <a:pt x="3381" y="1220"/>
                  </a:lnTo>
                  <a:lnTo>
                    <a:pt x="3407" y="1317"/>
                  </a:lnTo>
                  <a:lnTo>
                    <a:pt x="3428" y="1417"/>
                  </a:lnTo>
                  <a:lnTo>
                    <a:pt x="3443" y="1520"/>
                  </a:lnTo>
                  <a:lnTo>
                    <a:pt x="3453" y="1622"/>
                  </a:lnTo>
                  <a:lnTo>
                    <a:pt x="3456" y="1728"/>
                  </a:lnTo>
                  <a:lnTo>
                    <a:pt x="3453" y="1834"/>
                  </a:lnTo>
                  <a:lnTo>
                    <a:pt x="3443" y="1936"/>
                  </a:lnTo>
                  <a:lnTo>
                    <a:pt x="3428" y="2039"/>
                  </a:lnTo>
                  <a:lnTo>
                    <a:pt x="3407" y="2139"/>
                  </a:lnTo>
                  <a:lnTo>
                    <a:pt x="3381" y="2236"/>
                  </a:lnTo>
                  <a:lnTo>
                    <a:pt x="3348" y="2331"/>
                  </a:lnTo>
                  <a:lnTo>
                    <a:pt x="3310" y="2423"/>
                  </a:lnTo>
                  <a:lnTo>
                    <a:pt x="3267" y="2513"/>
                  </a:lnTo>
                  <a:lnTo>
                    <a:pt x="3220" y="2600"/>
                  </a:lnTo>
                  <a:lnTo>
                    <a:pt x="3168" y="2684"/>
                  </a:lnTo>
                  <a:lnTo>
                    <a:pt x="3110" y="2765"/>
                  </a:lnTo>
                  <a:lnTo>
                    <a:pt x="3050" y="2841"/>
                  </a:lnTo>
                  <a:lnTo>
                    <a:pt x="2984" y="2915"/>
                  </a:lnTo>
                  <a:lnTo>
                    <a:pt x="2915" y="2984"/>
                  </a:lnTo>
                  <a:lnTo>
                    <a:pt x="2841" y="3050"/>
                  </a:lnTo>
                  <a:lnTo>
                    <a:pt x="2765" y="3110"/>
                  </a:lnTo>
                  <a:lnTo>
                    <a:pt x="2684" y="3168"/>
                  </a:lnTo>
                  <a:lnTo>
                    <a:pt x="2600" y="3220"/>
                  </a:lnTo>
                  <a:lnTo>
                    <a:pt x="2513" y="3267"/>
                  </a:lnTo>
                  <a:lnTo>
                    <a:pt x="2423" y="3310"/>
                  </a:lnTo>
                  <a:lnTo>
                    <a:pt x="2331" y="3348"/>
                  </a:lnTo>
                  <a:lnTo>
                    <a:pt x="2236" y="3381"/>
                  </a:lnTo>
                  <a:lnTo>
                    <a:pt x="2139" y="3407"/>
                  </a:lnTo>
                  <a:lnTo>
                    <a:pt x="2039" y="3428"/>
                  </a:lnTo>
                  <a:lnTo>
                    <a:pt x="1936" y="3443"/>
                  </a:lnTo>
                  <a:lnTo>
                    <a:pt x="1834" y="3453"/>
                  </a:lnTo>
                  <a:lnTo>
                    <a:pt x="1728" y="3456"/>
                  </a:lnTo>
                  <a:lnTo>
                    <a:pt x="1622" y="3453"/>
                  </a:lnTo>
                  <a:lnTo>
                    <a:pt x="1520" y="3443"/>
                  </a:lnTo>
                  <a:lnTo>
                    <a:pt x="1417" y="3428"/>
                  </a:lnTo>
                  <a:lnTo>
                    <a:pt x="1317" y="3407"/>
                  </a:lnTo>
                  <a:lnTo>
                    <a:pt x="1220" y="3381"/>
                  </a:lnTo>
                  <a:lnTo>
                    <a:pt x="1125" y="3348"/>
                  </a:lnTo>
                  <a:lnTo>
                    <a:pt x="1033" y="3310"/>
                  </a:lnTo>
                  <a:lnTo>
                    <a:pt x="943" y="3267"/>
                  </a:lnTo>
                  <a:lnTo>
                    <a:pt x="856" y="3220"/>
                  </a:lnTo>
                  <a:lnTo>
                    <a:pt x="772" y="3168"/>
                  </a:lnTo>
                  <a:lnTo>
                    <a:pt x="691" y="3110"/>
                  </a:lnTo>
                  <a:lnTo>
                    <a:pt x="615" y="3050"/>
                  </a:lnTo>
                  <a:lnTo>
                    <a:pt x="541" y="2984"/>
                  </a:lnTo>
                  <a:lnTo>
                    <a:pt x="472" y="2915"/>
                  </a:lnTo>
                  <a:lnTo>
                    <a:pt x="406" y="2841"/>
                  </a:lnTo>
                  <a:lnTo>
                    <a:pt x="346" y="2765"/>
                  </a:lnTo>
                  <a:lnTo>
                    <a:pt x="288" y="2684"/>
                  </a:lnTo>
                  <a:lnTo>
                    <a:pt x="236" y="2600"/>
                  </a:lnTo>
                  <a:lnTo>
                    <a:pt x="189" y="2513"/>
                  </a:lnTo>
                  <a:lnTo>
                    <a:pt x="146" y="2423"/>
                  </a:lnTo>
                  <a:lnTo>
                    <a:pt x="108" y="2331"/>
                  </a:lnTo>
                  <a:lnTo>
                    <a:pt x="75" y="2236"/>
                  </a:lnTo>
                  <a:lnTo>
                    <a:pt x="49" y="2139"/>
                  </a:lnTo>
                  <a:lnTo>
                    <a:pt x="28" y="2039"/>
                  </a:lnTo>
                  <a:lnTo>
                    <a:pt x="13" y="1936"/>
                  </a:lnTo>
                  <a:lnTo>
                    <a:pt x="3" y="1834"/>
                  </a:lnTo>
                  <a:lnTo>
                    <a:pt x="0" y="1728"/>
                  </a:lnTo>
                  <a:lnTo>
                    <a:pt x="3" y="1622"/>
                  </a:lnTo>
                  <a:lnTo>
                    <a:pt x="13" y="1520"/>
                  </a:lnTo>
                  <a:lnTo>
                    <a:pt x="28" y="1417"/>
                  </a:lnTo>
                  <a:lnTo>
                    <a:pt x="49" y="1317"/>
                  </a:lnTo>
                  <a:lnTo>
                    <a:pt x="75" y="1220"/>
                  </a:lnTo>
                  <a:lnTo>
                    <a:pt x="108" y="1125"/>
                  </a:lnTo>
                  <a:lnTo>
                    <a:pt x="146" y="1033"/>
                  </a:lnTo>
                  <a:lnTo>
                    <a:pt x="189" y="943"/>
                  </a:lnTo>
                  <a:lnTo>
                    <a:pt x="236" y="856"/>
                  </a:lnTo>
                  <a:lnTo>
                    <a:pt x="288" y="772"/>
                  </a:lnTo>
                  <a:lnTo>
                    <a:pt x="346" y="691"/>
                  </a:lnTo>
                  <a:lnTo>
                    <a:pt x="406" y="615"/>
                  </a:lnTo>
                  <a:lnTo>
                    <a:pt x="472" y="541"/>
                  </a:lnTo>
                  <a:lnTo>
                    <a:pt x="541" y="472"/>
                  </a:lnTo>
                  <a:lnTo>
                    <a:pt x="615" y="406"/>
                  </a:lnTo>
                  <a:lnTo>
                    <a:pt x="691" y="346"/>
                  </a:lnTo>
                  <a:lnTo>
                    <a:pt x="772" y="288"/>
                  </a:lnTo>
                  <a:lnTo>
                    <a:pt x="856" y="236"/>
                  </a:lnTo>
                  <a:lnTo>
                    <a:pt x="943" y="189"/>
                  </a:lnTo>
                  <a:lnTo>
                    <a:pt x="1033" y="146"/>
                  </a:lnTo>
                  <a:lnTo>
                    <a:pt x="1125" y="108"/>
                  </a:lnTo>
                  <a:lnTo>
                    <a:pt x="1220" y="75"/>
                  </a:lnTo>
                  <a:lnTo>
                    <a:pt x="1317" y="49"/>
                  </a:lnTo>
                  <a:lnTo>
                    <a:pt x="1417" y="28"/>
                  </a:lnTo>
                  <a:lnTo>
                    <a:pt x="1520" y="13"/>
                  </a:lnTo>
                  <a:lnTo>
                    <a:pt x="1622" y="3"/>
                  </a:lnTo>
                  <a:lnTo>
                    <a:pt x="1728"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29" name="Freeform 13"/>
            <p:cNvSpPr/>
            <p:nvPr/>
          </p:nvSpPr>
          <p:spPr bwMode="auto">
            <a:xfrm>
              <a:off x="6744" y="3316"/>
              <a:ext cx="154" cy="180"/>
            </a:xfrm>
            <a:custGeom>
              <a:avLst/>
              <a:gdLst>
                <a:gd name="T0" fmla="*/ 862 w 1382"/>
                <a:gd name="T1" fmla="*/ 3 h 1612"/>
                <a:gd name="T2" fmla="*/ 969 w 1382"/>
                <a:gd name="T3" fmla="*/ 24 h 1612"/>
                <a:gd name="T4" fmla="*/ 1070 w 1382"/>
                <a:gd name="T5" fmla="*/ 63 h 1612"/>
                <a:gd name="T6" fmla="*/ 1161 w 1382"/>
                <a:gd name="T7" fmla="*/ 122 h 1612"/>
                <a:gd name="T8" fmla="*/ 1241 w 1382"/>
                <a:gd name="T9" fmla="*/ 198 h 1612"/>
                <a:gd name="T10" fmla="*/ 1305 w 1382"/>
                <a:gd name="T11" fmla="*/ 288 h 1612"/>
                <a:gd name="T12" fmla="*/ 1319 w 1382"/>
                <a:gd name="T13" fmla="*/ 331 h 1612"/>
                <a:gd name="T14" fmla="*/ 1316 w 1382"/>
                <a:gd name="T15" fmla="*/ 375 h 1612"/>
                <a:gd name="T16" fmla="*/ 1297 w 1382"/>
                <a:gd name="T17" fmla="*/ 414 h 1612"/>
                <a:gd name="T18" fmla="*/ 1263 w 1382"/>
                <a:gd name="T19" fmla="*/ 445 h 1612"/>
                <a:gd name="T20" fmla="*/ 1220 w 1382"/>
                <a:gd name="T21" fmla="*/ 459 h 1612"/>
                <a:gd name="T22" fmla="*/ 1176 w 1382"/>
                <a:gd name="T23" fmla="*/ 456 h 1612"/>
                <a:gd name="T24" fmla="*/ 1136 w 1382"/>
                <a:gd name="T25" fmla="*/ 437 h 1612"/>
                <a:gd name="T26" fmla="*/ 1106 w 1382"/>
                <a:gd name="T27" fmla="*/ 403 h 1612"/>
                <a:gd name="T28" fmla="*/ 1057 w 1382"/>
                <a:gd name="T29" fmla="*/ 338 h 1612"/>
                <a:gd name="T30" fmla="*/ 996 w 1382"/>
                <a:gd name="T31" fmla="*/ 287 h 1612"/>
                <a:gd name="T32" fmla="*/ 924 w 1382"/>
                <a:gd name="T33" fmla="*/ 251 h 1612"/>
                <a:gd name="T34" fmla="*/ 847 w 1382"/>
                <a:gd name="T35" fmla="*/ 232 h 1612"/>
                <a:gd name="T36" fmla="*/ 759 w 1382"/>
                <a:gd name="T37" fmla="*/ 233 h 1612"/>
                <a:gd name="T38" fmla="*/ 672 w 1382"/>
                <a:gd name="T39" fmla="*/ 257 h 1612"/>
                <a:gd name="T40" fmla="*/ 594 w 1382"/>
                <a:gd name="T41" fmla="*/ 302 h 1612"/>
                <a:gd name="T42" fmla="*/ 533 w 1382"/>
                <a:gd name="T43" fmla="*/ 364 h 1612"/>
                <a:gd name="T44" fmla="*/ 488 w 1382"/>
                <a:gd name="T45" fmla="*/ 442 h 1612"/>
                <a:gd name="T46" fmla="*/ 464 w 1382"/>
                <a:gd name="T47" fmla="*/ 528 h 1612"/>
                <a:gd name="T48" fmla="*/ 460 w 1382"/>
                <a:gd name="T49" fmla="*/ 691 h 1612"/>
                <a:gd name="T50" fmla="*/ 832 w 1382"/>
                <a:gd name="T51" fmla="*/ 694 h 1612"/>
                <a:gd name="T52" fmla="*/ 878 w 1382"/>
                <a:gd name="T53" fmla="*/ 716 h 1612"/>
                <a:gd name="T54" fmla="*/ 910 w 1382"/>
                <a:gd name="T55" fmla="*/ 756 h 1612"/>
                <a:gd name="T56" fmla="*/ 921 w 1382"/>
                <a:gd name="T57" fmla="*/ 806 h 1612"/>
                <a:gd name="T58" fmla="*/ 910 w 1382"/>
                <a:gd name="T59" fmla="*/ 856 h 1612"/>
                <a:gd name="T60" fmla="*/ 878 w 1382"/>
                <a:gd name="T61" fmla="*/ 896 h 1612"/>
                <a:gd name="T62" fmla="*/ 832 w 1382"/>
                <a:gd name="T63" fmla="*/ 918 h 1612"/>
                <a:gd name="T64" fmla="*/ 460 w 1382"/>
                <a:gd name="T65" fmla="*/ 921 h 1612"/>
                <a:gd name="T66" fmla="*/ 1267 w 1382"/>
                <a:gd name="T67" fmla="*/ 1382 h 1612"/>
                <a:gd name="T68" fmla="*/ 1317 w 1382"/>
                <a:gd name="T69" fmla="*/ 1394 h 1612"/>
                <a:gd name="T70" fmla="*/ 1357 w 1382"/>
                <a:gd name="T71" fmla="*/ 1425 h 1612"/>
                <a:gd name="T72" fmla="*/ 1379 w 1382"/>
                <a:gd name="T73" fmla="*/ 1471 h 1612"/>
                <a:gd name="T74" fmla="*/ 1379 w 1382"/>
                <a:gd name="T75" fmla="*/ 1523 h 1612"/>
                <a:gd name="T76" fmla="*/ 1357 w 1382"/>
                <a:gd name="T77" fmla="*/ 1569 h 1612"/>
                <a:gd name="T78" fmla="*/ 1317 w 1382"/>
                <a:gd name="T79" fmla="*/ 1601 h 1612"/>
                <a:gd name="T80" fmla="*/ 1267 w 1382"/>
                <a:gd name="T81" fmla="*/ 1612 h 1612"/>
                <a:gd name="T82" fmla="*/ 230 w 1382"/>
                <a:gd name="T83" fmla="*/ 921 h 1612"/>
                <a:gd name="T84" fmla="*/ 89 w 1382"/>
                <a:gd name="T85" fmla="*/ 918 h 1612"/>
                <a:gd name="T86" fmla="*/ 43 w 1382"/>
                <a:gd name="T87" fmla="*/ 896 h 1612"/>
                <a:gd name="T88" fmla="*/ 11 w 1382"/>
                <a:gd name="T89" fmla="*/ 856 h 1612"/>
                <a:gd name="T90" fmla="*/ 0 w 1382"/>
                <a:gd name="T91" fmla="*/ 806 h 1612"/>
                <a:gd name="T92" fmla="*/ 11 w 1382"/>
                <a:gd name="T93" fmla="*/ 756 h 1612"/>
                <a:gd name="T94" fmla="*/ 43 w 1382"/>
                <a:gd name="T95" fmla="*/ 716 h 1612"/>
                <a:gd name="T96" fmla="*/ 89 w 1382"/>
                <a:gd name="T97" fmla="*/ 694 h 1612"/>
                <a:gd name="T98" fmla="*/ 230 w 1382"/>
                <a:gd name="T99" fmla="*/ 691 h 1612"/>
                <a:gd name="T100" fmla="*/ 233 w 1382"/>
                <a:gd name="T101" fmla="*/ 517 h 1612"/>
                <a:gd name="T102" fmla="*/ 256 w 1382"/>
                <a:gd name="T103" fmla="*/ 405 h 1612"/>
                <a:gd name="T104" fmla="*/ 299 w 1382"/>
                <a:gd name="T105" fmla="*/ 301 h 1612"/>
                <a:gd name="T106" fmla="*/ 362 w 1382"/>
                <a:gd name="T107" fmla="*/ 209 h 1612"/>
                <a:gd name="T108" fmla="*/ 439 w 1382"/>
                <a:gd name="T109" fmla="*/ 132 h 1612"/>
                <a:gd name="T110" fmla="*/ 532 w 1382"/>
                <a:gd name="T111" fmla="*/ 70 h 1612"/>
                <a:gd name="T112" fmla="*/ 635 w 1382"/>
                <a:gd name="T113" fmla="*/ 26 h 1612"/>
                <a:gd name="T114" fmla="*/ 747 w 1382"/>
                <a:gd name="T115" fmla="*/ 3 h 16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82" h="1612">
                  <a:moveTo>
                    <a:pt x="806" y="0"/>
                  </a:moveTo>
                  <a:lnTo>
                    <a:pt x="862" y="3"/>
                  </a:lnTo>
                  <a:lnTo>
                    <a:pt x="916" y="10"/>
                  </a:lnTo>
                  <a:lnTo>
                    <a:pt x="969" y="24"/>
                  </a:lnTo>
                  <a:lnTo>
                    <a:pt x="1021" y="41"/>
                  </a:lnTo>
                  <a:lnTo>
                    <a:pt x="1070" y="63"/>
                  </a:lnTo>
                  <a:lnTo>
                    <a:pt x="1117" y="91"/>
                  </a:lnTo>
                  <a:lnTo>
                    <a:pt x="1161" y="122"/>
                  </a:lnTo>
                  <a:lnTo>
                    <a:pt x="1203" y="158"/>
                  </a:lnTo>
                  <a:lnTo>
                    <a:pt x="1241" y="198"/>
                  </a:lnTo>
                  <a:lnTo>
                    <a:pt x="1275" y="240"/>
                  </a:lnTo>
                  <a:lnTo>
                    <a:pt x="1305" y="288"/>
                  </a:lnTo>
                  <a:lnTo>
                    <a:pt x="1315" y="309"/>
                  </a:lnTo>
                  <a:lnTo>
                    <a:pt x="1319" y="331"/>
                  </a:lnTo>
                  <a:lnTo>
                    <a:pt x="1320" y="354"/>
                  </a:lnTo>
                  <a:lnTo>
                    <a:pt x="1316" y="375"/>
                  </a:lnTo>
                  <a:lnTo>
                    <a:pt x="1309" y="395"/>
                  </a:lnTo>
                  <a:lnTo>
                    <a:pt x="1297" y="414"/>
                  </a:lnTo>
                  <a:lnTo>
                    <a:pt x="1281" y="431"/>
                  </a:lnTo>
                  <a:lnTo>
                    <a:pt x="1263" y="445"/>
                  </a:lnTo>
                  <a:lnTo>
                    <a:pt x="1242" y="454"/>
                  </a:lnTo>
                  <a:lnTo>
                    <a:pt x="1220" y="459"/>
                  </a:lnTo>
                  <a:lnTo>
                    <a:pt x="1198" y="460"/>
                  </a:lnTo>
                  <a:lnTo>
                    <a:pt x="1176" y="456"/>
                  </a:lnTo>
                  <a:lnTo>
                    <a:pt x="1155" y="449"/>
                  </a:lnTo>
                  <a:lnTo>
                    <a:pt x="1136" y="437"/>
                  </a:lnTo>
                  <a:lnTo>
                    <a:pt x="1119" y="422"/>
                  </a:lnTo>
                  <a:lnTo>
                    <a:pt x="1106" y="403"/>
                  </a:lnTo>
                  <a:lnTo>
                    <a:pt x="1084" y="369"/>
                  </a:lnTo>
                  <a:lnTo>
                    <a:pt x="1057" y="338"/>
                  </a:lnTo>
                  <a:lnTo>
                    <a:pt x="1028" y="311"/>
                  </a:lnTo>
                  <a:lnTo>
                    <a:pt x="996" y="287"/>
                  </a:lnTo>
                  <a:lnTo>
                    <a:pt x="961" y="267"/>
                  </a:lnTo>
                  <a:lnTo>
                    <a:pt x="924" y="251"/>
                  </a:lnTo>
                  <a:lnTo>
                    <a:pt x="887" y="239"/>
                  </a:lnTo>
                  <a:lnTo>
                    <a:pt x="847" y="232"/>
                  </a:lnTo>
                  <a:lnTo>
                    <a:pt x="806" y="230"/>
                  </a:lnTo>
                  <a:lnTo>
                    <a:pt x="759" y="233"/>
                  </a:lnTo>
                  <a:lnTo>
                    <a:pt x="714" y="243"/>
                  </a:lnTo>
                  <a:lnTo>
                    <a:pt x="672" y="257"/>
                  </a:lnTo>
                  <a:lnTo>
                    <a:pt x="632" y="277"/>
                  </a:lnTo>
                  <a:lnTo>
                    <a:pt x="594" y="302"/>
                  </a:lnTo>
                  <a:lnTo>
                    <a:pt x="562" y="332"/>
                  </a:lnTo>
                  <a:lnTo>
                    <a:pt x="533" y="364"/>
                  </a:lnTo>
                  <a:lnTo>
                    <a:pt x="508" y="402"/>
                  </a:lnTo>
                  <a:lnTo>
                    <a:pt x="488" y="442"/>
                  </a:lnTo>
                  <a:lnTo>
                    <a:pt x="473" y="483"/>
                  </a:lnTo>
                  <a:lnTo>
                    <a:pt x="464" y="528"/>
                  </a:lnTo>
                  <a:lnTo>
                    <a:pt x="460" y="576"/>
                  </a:lnTo>
                  <a:lnTo>
                    <a:pt x="460" y="691"/>
                  </a:lnTo>
                  <a:lnTo>
                    <a:pt x="806" y="691"/>
                  </a:lnTo>
                  <a:lnTo>
                    <a:pt x="832" y="694"/>
                  </a:lnTo>
                  <a:lnTo>
                    <a:pt x="856" y="702"/>
                  </a:lnTo>
                  <a:lnTo>
                    <a:pt x="878" y="716"/>
                  </a:lnTo>
                  <a:lnTo>
                    <a:pt x="896" y="734"/>
                  </a:lnTo>
                  <a:lnTo>
                    <a:pt x="910" y="756"/>
                  </a:lnTo>
                  <a:lnTo>
                    <a:pt x="918" y="780"/>
                  </a:lnTo>
                  <a:lnTo>
                    <a:pt x="921" y="806"/>
                  </a:lnTo>
                  <a:lnTo>
                    <a:pt x="918" y="832"/>
                  </a:lnTo>
                  <a:lnTo>
                    <a:pt x="910" y="856"/>
                  </a:lnTo>
                  <a:lnTo>
                    <a:pt x="896" y="878"/>
                  </a:lnTo>
                  <a:lnTo>
                    <a:pt x="878" y="896"/>
                  </a:lnTo>
                  <a:lnTo>
                    <a:pt x="856" y="910"/>
                  </a:lnTo>
                  <a:lnTo>
                    <a:pt x="832" y="918"/>
                  </a:lnTo>
                  <a:lnTo>
                    <a:pt x="806" y="921"/>
                  </a:lnTo>
                  <a:lnTo>
                    <a:pt x="460" y="921"/>
                  </a:lnTo>
                  <a:lnTo>
                    <a:pt x="460" y="1382"/>
                  </a:lnTo>
                  <a:lnTo>
                    <a:pt x="1267" y="1382"/>
                  </a:lnTo>
                  <a:lnTo>
                    <a:pt x="1293" y="1385"/>
                  </a:lnTo>
                  <a:lnTo>
                    <a:pt x="1317" y="1394"/>
                  </a:lnTo>
                  <a:lnTo>
                    <a:pt x="1339" y="1407"/>
                  </a:lnTo>
                  <a:lnTo>
                    <a:pt x="1357" y="1425"/>
                  </a:lnTo>
                  <a:lnTo>
                    <a:pt x="1370" y="1447"/>
                  </a:lnTo>
                  <a:lnTo>
                    <a:pt x="1379" y="1471"/>
                  </a:lnTo>
                  <a:lnTo>
                    <a:pt x="1382" y="1497"/>
                  </a:lnTo>
                  <a:lnTo>
                    <a:pt x="1379" y="1523"/>
                  </a:lnTo>
                  <a:lnTo>
                    <a:pt x="1370" y="1547"/>
                  </a:lnTo>
                  <a:lnTo>
                    <a:pt x="1357" y="1569"/>
                  </a:lnTo>
                  <a:lnTo>
                    <a:pt x="1339" y="1587"/>
                  </a:lnTo>
                  <a:lnTo>
                    <a:pt x="1317" y="1601"/>
                  </a:lnTo>
                  <a:lnTo>
                    <a:pt x="1293" y="1609"/>
                  </a:lnTo>
                  <a:lnTo>
                    <a:pt x="1267" y="1612"/>
                  </a:lnTo>
                  <a:lnTo>
                    <a:pt x="230" y="1612"/>
                  </a:lnTo>
                  <a:lnTo>
                    <a:pt x="230" y="921"/>
                  </a:lnTo>
                  <a:lnTo>
                    <a:pt x="115" y="921"/>
                  </a:lnTo>
                  <a:lnTo>
                    <a:pt x="89" y="918"/>
                  </a:lnTo>
                  <a:lnTo>
                    <a:pt x="65" y="910"/>
                  </a:lnTo>
                  <a:lnTo>
                    <a:pt x="43" y="896"/>
                  </a:lnTo>
                  <a:lnTo>
                    <a:pt x="25" y="878"/>
                  </a:lnTo>
                  <a:lnTo>
                    <a:pt x="11" y="856"/>
                  </a:lnTo>
                  <a:lnTo>
                    <a:pt x="3" y="832"/>
                  </a:lnTo>
                  <a:lnTo>
                    <a:pt x="0" y="806"/>
                  </a:lnTo>
                  <a:lnTo>
                    <a:pt x="3" y="780"/>
                  </a:lnTo>
                  <a:lnTo>
                    <a:pt x="11" y="756"/>
                  </a:lnTo>
                  <a:lnTo>
                    <a:pt x="25" y="734"/>
                  </a:lnTo>
                  <a:lnTo>
                    <a:pt x="43" y="716"/>
                  </a:lnTo>
                  <a:lnTo>
                    <a:pt x="65" y="702"/>
                  </a:lnTo>
                  <a:lnTo>
                    <a:pt x="89" y="694"/>
                  </a:lnTo>
                  <a:lnTo>
                    <a:pt x="115" y="691"/>
                  </a:lnTo>
                  <a:lnTo>
                    <a:pt x="230" y="691"/>
                  </a:lnTo>
                  <a:lnTo>
                    <a:pt x="230" y="576"/>
                  </a:lnTo>
                  <a:lnTo>
                    <a:pt x="233" y="517"/>
                  </a:lnTo>
                  <a:lnTo>
                    <a:pt x="242" y="459"/>
                  </a:lnTo>
                  <a:lnTo>
                    <a:pt x="256" y="405"/>
                  </a:lnTo>
                  <a:lnTo>
                    <a:pt x="275" y="351"/>
                  </a:lnTo>
                  <a:lnTo>
                    <a:pt x="299" y="301"/>
                  </a:lnTo>
                  <a:lnTo>
                    <a:pt x="328" y="254"/>
                  </a:lnTo>
                  <a:lnTo>
                    <a:pt x="362" y="209"/>
                  </a:lnTo>
                  <a:lnTo>
                    <a:pt x="399" y="168"/>
                  </a:lnTo>
                  <a:lnTo>
                    <a:pt x="439" y="132"/>
                  </a:lnTo>
                  <a:lnTo>
                    <a:pt x="484" y="98"/>
                  </a:lnTo>
                  <a:lnTo>
                    <a:pt x="532" y="70"/>
                  </a:lnTo>
                  <a:lnTo>
                    <a:pt x="582" y="45"/>
                  </a:lnTo>
                  <a:lnTo>
                    <a:pt x="635" y="26"/>
                  </a:lnTo>
                  <a:lnTo>
                    <a:pt x="690" y="11"/>
                  </a:lnTo>
                  <a:lnTo>
                    <a:pt x="747" y="3"/>
                  </a:lnTo>
                  <a:lnTo>
                    <a:pt x="806"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grpSp>
        <p:nvGrpSpPr>
          <p:cNvPr id="130" name="Group 16"/>
          <p:cNvGrpSpPr>
            <a:grpSpLocks noChangeAspect="1"/>
          </p:cNvGrpSpPr>
          <p:nvPr/>
        </p:nvGrpSpPr>
        <p:grpSpPr bwMode="auto">
          <a:xfrm>
            <a:off x="831968" y="4800525"/>
            <a:ext cx="438713" cy="438713"/>
            <a:chOff x="6762" y="3768"/>
            <a:chExt cx="384" cy="384"/>
          </a:xfrm>
          <a:solidFill>
            <a:srgbClr val="304371"/>
          </a:solidFill>
        </p:grpSpPr>
        <p:sp>
          <p:nvSpPr>
            <p:cNvPr id="131" name="Freeform 18"/>
            <p:cNvSpPr>
              <a:spLocks noEditPoints="1"/>
            </p:cNvSpPr>
            <p:nvPr/>
          </p:nvSpPr>
          <p:spPr bwMode="auto">
            <a:xfrm>
              <a:off x="6762" y="3768"/>
              <a:ext cx="384" cy="384"/>
            </a:xfrm>
            <a:custGeom>
              <a:avLst/>
              <a:gdLst>
                <a:gd name="T0" fmla="*/ 1449 w 3456"/>
                <a:gd name="T1" fmla="*/ 374 h 3456"/>
                <a:gd name="T2" fmla="*/ 1109 w 3456"/>
                <a:gd name="T3" fmla="*/ 492 h 3456"/>
                <a:gd name="T4" fmla="*/ 815 w 3456"/>
                <a:gd name="T5" fmla="*/ 690 h 3456"/>
                <a:gd name="T6" fmla="*/ 581 w 3456"/>
                <a:gd name="T7" fmla="*/ 955 h 3456"/>
                <a:gd name="T8" fmla="*/ 422 w 3456"/>
                <a:gd name="T9" fmla="*/ 1273 h 3456"/>
                <a:gd name="T10" fmla="*/ 349 w 3456"/>
                <a:gd name="T11" fmla="*/ 1634 h 3456"/>
                <a:gd name="T12" fmla="*/ 374 w 3456"/>
                <a:gd name="T13" fmla="*/ 2007 h 3456"/>
                <a:gd name="T14" fmla="*/ 492 w 3456"/>
                <a:gd name="T15" fmla="*/ 2347 h 3456"/>
                <a:gd name="T16" fmla="*/ 690 w 3456"/>
                <a:gd name="T17" fmla="*/ 2641 h 3456"/>
                <a:gd name="T18" fmla="*/ 955 w 3456"/>
                <a:gd name="T19" fmla="*/ 2875 h 3456"/>
                <a:gd name="T20" fmla="*/ 1273 w 3456"/>
                <a:gd name="T21" fmla="*/ 3034 h 3456"/>
                <a:gd name="T22" fmla="*/ 1634 w 3456"/>
                <a:gd name="T23" fmla="*/ 3107 h 3456"/>
                <a:gd name="T24" fmla="*/ 2007 w 3456"/>
                <a:gd name="T25" fmla="*/ 3082 h 3456"/>
                <a:gd name="T26" fmla="*/ 2347 w 3456"/>
                <a:gd name="T27" fmla="*/ 2964 h 3456"/>
                <a:gd name="T28" fmla="*/ 2641 w 3456"/>
                <a:gd name="T29" fmla="*/ 2766 h 3456"/>
                <a:gd name="T30" fmla="*/ 2875 w 3456"/>
                <a:gd name="T31" fmla="*/ 2501 h 3456"/>
                <a:gd name="T32" fmla="*/ 3034 w 3456"/>
                <a:gd name="T33" fmla="*/ 2183 h 3456"/>
                <a:gd name="T34" fmla="*/ 3107 w 3456"/>
                <a:gd name="T35" fmla="*/ 1822 h 3456"/>
                <a:gd name="T36" fmla="*/ 3082 w 3456"/>
                <a:gd name="T37" fmla="*/ 1449 h 3456"/>
                <a:gd name="T38" fmla="*/ 2964 w 3456"/>
                <a:gd name="T39" fmla="*/ 1109 h 3456"/>
                <a:gd name="T40" fmla="*/ 2766 w 3456"/>
                <a:gd name="T41" fmla="*/ 815 h 3456"/>
                <a:gd name="T42" fmla="*/ 2501 w 3456"/>
                <a:gd name="T43" fmla="*/ 581 h 3456"/>
                <a:gd name="T44" fmla="*/ 2183 w 3456"/>
                <a:gd name="T45" fmla="*/ 422 h 3456"/>
                <a:gd name="T46" fmla="*/ 1822 w 3456"/>
                <a:gd name="T47" fmla="*/ 349 h 3456"/>
                <a:gd name="T48" fmla="*/ 1936 w 3456"/>
                <a:gd name="T49" fmla="*/ 13 h 3456"/>
                <a:gd name="T50" fmla="*/ 2331 w 3456"/>
                <a:gd name="T51" fmla="*/ 108 h 3456"/>
                <a:gd name="T52" fmla="*/ 2684 w 3456"/>
                <a:gd name="T53" fmla="*/ 288 h 3456"/>
                <a:gd name="T54" fmla="*/ 2984 w 3456"/>
                <a:gd name="T55" fmla="*/ 541 h 3456"/>
                <a:gd name="T56" fmla="*/ 3220 w 3456"/>
                <a:gd name="T57" fmla="*/ 856 h 3456"/>
                <a:gd name="T58" fmla="*/ 3381 w 3456"/>
                <a:gd name="T59" fmla="*/ 1220 h 3456"/>
                <a:gd name="T60" fmla="*/ 3453 w 3456"/>
                <a:gd name="T61" fmla="*/ 1622 h 3456"/>
                <a:gd name="T62" fmla="*/ 3428 w 3456"/>
                <a:gd name="T63" fmla="*/ 2039 h 3456"/>
                <a:gd name="T64" fmla="*/ 3310 w 3456"/>
                <a:gd name="T65" fmla="*/ 2423 h 3456"/>
                <a:gd name="T66" fmla="*/ 3110 w 3456"/>
                <a:gd name="T67" fmla="*/ 2765 h 3456"/>
                <a:gd name="T68" fmla="*/ 2841 w 3456"/>
                <a:gd name="T69" fmla="*/ 3050 h 3456"/>
                <a:gd name="T70" fmla="*/ 2513 w 3456"/>
                <a:gd name="T71" fmla="*/ 3267 h 3456"/>
                <a:gd name="T72" fmla="*/ 2139 w 3456"/>
                <a:gd name="T73" fmla="*/ 3407 h 3456"/>
                <a:gd name="T74" fmla="*/ 1728 w 3456"/>
                <a:gd name="T75" fmla="*/ 3456 h 3456"/>
                <a:gd name="T76" fmla="*/ 1317 w 3456"/>
                <a:gd name="T77" fmla="*/ 3407 h 3456"/>
                <a:gd name="T78" fmla="*/ 943 w 3456"/>
                <a:gd name="T79" fmla="*/ 3267 h 3456"/>
                <a:gd name="T80" fmla="*/ 615 w 3456"/>
                <a:gd name="T81" fmla="*/ 3050 h 3456"/>
                <a:gd name="T82" fmla="*/ 346 w 3456"/>
                <a:gd name="T83" fmla="*/ 2765 h 3456"/>
                <a:gd name="T84" fmla="*/ 146 w 3456"/>
                <a:gd name="T85" fmla="*/ 2423 h 3456"/>
                <a:gd name="T86" fmla="*/ 28 w 3456"/>
                <a:gd name="T87" fmla="*/ 2039 h 3456"/>
                <a:gd name="T88" fmla="*/ 3 w 3456"/>
                <a:gd name="T89" fmla="*/ 1622 h 3456"/>
                <a:gd name="T90" fmla="*/ 75 w 3456"/>
                <a:gd name="T91" fmla="*/ 1220 h 3456"/>
                <a:gd name="T92" fmla="*/ 236 w 3456"/>
                <a:gd name="T93" fmla="*/ 856 h 3456"/>
                <a:gd name="T94" fmla="*/ 472 w 3456"/>
                <a:gd name="T95" fmla="*/ 541 h 3456"/>
                <a:gd name="T96" fmla="*/ 772 w 3456"/>
                <a:gd name="T97" fmla="*/ 288 h 3456"/>
                <a:gd name="T98" fmla="*/ 1125 w 3456"/>
                <a:gd name="T99" fmla="*/ 108 h 3456"/>
                <a:gd name="T100" fmla="*/ 1520 w 3456"/>
                <a:gd name="T101" fmla="*/ 13 h 3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456" h="3456">
                  <a:moveTo>
                    <a:pt x="1728" y="346"/>
                  </a:moveTo>
                  <a:lnTo>
                    <a:pt x="1634" y="349"/>
                  </a:lnTo>
                  <a:lnTo>
                    <a:pt x="1541" y="358"/>
                  </a:lnTo>
                  <a:lnTo>
                    <a:pt x="1449" y="374"/>
                  </a:lnTo>
                  <a:lnTo>
                    <a:pt x="1360" y="395"/>
                  </a:lnTo>
                  <a:lnTo>
                    <a:pt x="1273" y="422"/>
                  </a:lnTo>
                  <a:lnTo>
                    <a:pt x="1190" y="455"/>
                  </a:lnTo>
                  <a:lnTo>
                    <a:pt x="1109" y="492"/>
                  </a:lnTo>
                  <a:lnTo>
                    <a:pt x="1031" y="534"/>
                  </a:lnTo>
                  <a:lnTo>
                    <a:pt x="955" y="581"/>
                  </a:lnTo>
                  <a:lnTo>
                    <a:pt x="883" y="634"/>
                  </a:lnTo>
                  <a:lnTo>
                    <a:pt x="815" y="690"/>
                  </a:lnTo>
                  <a:lnTo>
                    <a:pt x="751" y="751"/>
                  </a:lnTo>
                  <a:lnTo>
                    <a:pt x="690" y="815"/>
                  </a:lnTo>
                  <a:lnTo>
                    <a:pt x="634" y="883"/>
                  </a:lnTo>
                  <a:lnTo>
                    <a:pt x="581" y="955"/>
                  </a:lnTo>
                  <a:lnTo>
                    <a:pt x="534" y="1031"/>
                  </a:lnTo>
                  <a:lnTo>
                    <a:pt x="492" y="1109"/>
                  </a:lnTo>
                  <a:lnTo>
                    <a:pt x="455" y="1190"/>
                  </a:lnTo>
                  <a:lnTo>
                    <a:pt x="422" y="1273"/>
                  </a:lnTo>
                  <a:lnTo>
                    <a:pt x="395" y="1360"/>
                  </a:lnTo>
                  <a:lnTo>
                    <a:pt x="374" y="1449"/>
                  </a:lnTo>
                  <a:lnTo>
                    <a:pt x="358" y="1541"/>
                  </a:lnTo>
                  <a:lnTo>
                    <a:pt x="349" y="1634"/>
                  </a:lnTo>
                  <a:lnTo>
                    <a:pt x="346" y="1728"/>
                  </a:lnTo>
                  <a:lnTo>
                    <a:pt x="349" y="1822"/>
                  </a:lnTo>
                  <a:lnTo>
                    <a:pt x="358" y="1915"/>
                  </a:lnTo>
                  <a:lnTo>
                    <a:pt x="374" y="2007"/>
                  </a:lnTo>
                  <a:lnTo>
                    <a:pt x="395" y="2096"/>
                  </a:lnTo>
                  <a:lnTo>
                    <a:pt x="422" y="2183"/>
                  </a:lnTo>
                  <a:lnTo>
                    <a:pt x="455" y="2266"/>
                  </a:lnTo>
                  <a:lnTo>
                    <a:pt x="492" y="2347"/>
                  </a:lnTo>
                  <a:lnTo>
                    <a:pt x="534" y="2425"/>
                  </a:lnTo>
                  <a:lnTo>
                    <a:pt x="581" y="2501"/>
                  </a:lnTo>
                  <a:lnTo>
                    <a:pt x="634" y="2573"/>
                  </a:lnTo>
                  <a:lnTo>
                    <a:pt x="690" y="2641"/>
                  </a:lnTo>
                  <a:lnTo>
                    <a:pt x="751" y="2705"/>
                  </a:lnTo>
                  <a:lnTo>
                    <a:pt x="815" y="2766"/>
                  </a:lnTo>
                  <a:lnTo>
                    <a:pt x="883" y="2822"/>
                  </a:lnTo>
                  <a:lnTo>
                    <a:pt x="955" y="2875"/>
                  </a:lnTo>
                  <a:lnTo>
                    <a:pt x="1031" y="2922"/>
                  </a:lnTo>
                  <a:lnTo>
                    <a:pt x="1109" y="2964"/>
                  </a:lnTo>
                  <a:lnTo>
                    <a:pt x="1190" y="3001"/>
                  </a:lnTo>
                  <a:lnTo>
                    <a:pt x="1273" y="3034"/>
                  </a:lnTo>
                  <a:lnTo>
                    <a:pt x="1360" y="3061"/>
                  </a:lnTo>
                  <a:lnTo>
                    <a:pt x="1449" y="3082"/>
                  </a:lnTo>
                  <a:lnTo>
                    <a:pt x="1541" y="3098"/>
                  </a:lnTo>
                  <a:lnTo>
                    <a:pt x="1634" y="3107"/>
                  </a:lnTo>
                  <a:lnTo>
                    <a:pt x="1728" y="3110"/>
                  </a:lnTo>
                  <a:lnTo>
                    <a:pt x="1822" y="3107"/>
                  </a:lnTo>
                  <a:lnTo>
                    <a:pt x="1915" y="3098"/>
                  </a:lnTo>
                  <a:lnTo>
                    <a:pt x="2007" y="3082"/>
                  </a:lnTo>
                  <a:lnTo>
                    <a:pt x="2096" y="3061"/>
                  </a:lnTo>
                  <a:lnTo>
                    <a:pt x="2183" y="3034"/>
                  </a:lnTo>
                  <a:lnTo>
                    <a:pt x="2266" y="3001"/>
                  </a:lnTo>
                  <a:lnTo>
                    <a:pt x="2347" y="2964"/>
                  </a:lnTo>
                  <a:lnTo>
                    <a:pt x="2425" y="2922"/>
                  </a:lnTo>
                  <a:lnTo>
                    <a:pt x="2501" y="2875"/>
                  </a:lnTo>
                  <a:lnTo>
                    <a:pt x="2573" y="2822"/>
                  </a:lnTo>
                  <a:lnTo>
                    <a:pt x="2641" y="2766"/>
                  </a:lnTo>
                  <a:lnTo>
                    <a:pt x="2705" y="2705"/>
                  </a:lnTo>
                  <a:lnTo>
                    <a:pt x="2766" y="2641"/>
                  </a:lnTo>
                  <a:lnTo>
                    <a:pt x="2822" y="2573"/>
                  </a:lnTo>
                  <a:lnTo>
                    <a:pt x="2875" y="2501"/>
                  </a:lnTo>
                  <a:lnTo>
                    <a:pt x="2922" y="2425"/>
                  </a:lnTo>
                  <a:lnTo>
                    <a:pt x="2964" y="2347"/>
                  </a:lnTo>
                  <a:lnTo>
                    <a:pt x="3001" y="2266"/>
                  </a:lnTo>
                  <a:lnTo>
                    <a:pt x="3034" y="2183"/>
                  </a:lnTo>
                  <a:lnTo>
                    <a:pt x="3061" y="2096"/>
                  </a:lnTo>
                  <a:lnTo>
                    <a:pt x="3082" y="2007"/>
                  </a:lnTo>
                  <a:lnTo>
                    <a:pt x="3098" y="1915"/>
                  </a:lnTo>
                  <a:lnTo>
                    <a:pt x="3107" y="1822"/>
                  </a:lnTo>
                  <a:lnTo>
                    <a:pt x="3110" y="1728"/>
                  </a:lnTo>
                  <a:lnTo>
                    <a:pt x="3107" y="1634"/>
                  </a:lnTo>
                  <a:lnTo>
                    <a:pt x="3098" y="1541"/>
                  </a:lnTo>
                  <a:lnTo>
                    <a:pt x="3082" y="1449"/>
                  </a:lnTo>
                  <a:lnTo>
                    <a:pt x="3061" y="1360"/>
                  </a:lnTo>
                  <a:lnTo>
                    <a:pt x="3034" y="1273"/>
                  </a:lnTo>
                  <a:lnTo>
                    <a:pt x="3001" y="1190"/>
                  </a:lnTo>
                  <a:lnTo>
                    <a:pt x="2964" y="1109"/>
                  </a:lnTo>
                  <a:lnTo>
                    <a:pt x="2922" y="1031"/>
                  </a:lnTo>
                  <a:lnTo>
                    <a:pt x="2875" y="955"/>
                  </a:lnTo>
                  <a:lnTo>
                    <a:pt x="2822" y="883"/>
                  </a:lnTo>
                  <a:lnTo>
                    <a:pt x="2766" y="815"/>
                  </a:lnTo>
                  <a:lnTo>
                    <a:pt x="2705" y="751"/>
                  </a:lnTo>
                  <a:lnTo>
                    <a:pt x="2641" y="690"/>
                  </a:lnTo>
                  <a:lnTo>
                    <a:pt x="2573" y="634"/>
                  </a:lnTo>
                  <a:lnTo>
                    <a:pt x="2501" y="581"/>
                  </a:lnTo>
                  <a:lnTo>
                    <a:pt x="2425" y="534"/>
                  </a:lnTo>
                  <a:lnTo>
                    <a:pt x="2347" y="492"/>
                  </a:lnTo>
                  <a:lnTo>
                    <a:pt x="2266" y="455"/>
                  </a:lnTo>
                  <a:lnTo>
                    <a:pt x="2183" y="422"/>
                  </a:lnTo>
                  <a:lnTo>
                    <a:pt x="2096" y="395"/>
                  </a:lnTo>
                  <a:lnTo>
                    <a:pt x="2007" y="374"/>
                  </a:lnTo>
                  <a:lnTo>
                    <a:pt x="1915" y="358"/>
                  </a:lnTo>
                  <a:lnTo>
                    <a:pt x="1822" y="349"/>
                  </a:lnTo>
                  <a:lnTo>
                    <a:pt x="1728" y="346"/>
                  </a:lnTo>
                  <a:close/>
                  <a:moveTo>
                    <a:pt x="1728" y="0"/>
                  </a:moveTo>
                  <a:lnTo>
                    <a:pt x="1834" y="3"/>
                  </a:lnTo>
                  <a:lnTo>
                    <a:pt x="1936" y="13"/>
                  </a:lnTo>
                  <a:lnTo>
                    <a:pt x="2039" y="28"/>
                  </a:lnTo>
                  <a:lnTo>
                    <a:pt x="2139" y="49"/>
                  </a:lnTo>
                  <a:lnTo>
                    <a:pt x="2236" y="75"/>
                  </a:lnTo>
                  <a:lnTo>
                    <a:pt x="2331" y="108"/>
                  </a:lnTo>
                  <a:lnTo>
                    <a:pt x="2423" y="146"/>
                  </a:lnTo>
                  <a:lnTo>
                    <a:pt x="2513" y="189"/>
                  </a:lnTo>
                  <a:lnTo>
                    <a:pt x="2600" y="236"/>
                  </a:lnTo>
                  <a:lnTo>
                    <a:pt x="2684" y="288"/>
                  </a:lnTo>
                  <a:lnTo>
                    <a:pt x="2765" y="346"/>
                  </a:lnTo>
                  <a:lnTo>
                    <a:pt x="2841" y="406"/>
                  </a:lnTo>
                  <a:lnTo>
                    <a:pt x="2915" y="472"/>
                  </a:lnTo>
                  <a:lnTo>
                    <a:pt x="2984" y="541"/>
                  </a:lnTo>
                  <a:lnTo>
                    <a:pt x="3050" y="615"/>
                  </a:lnTo>
                  <a:lnTo>
                    <a:pt x="3110" y="691"/>
                  </a:lnTo>
                  <a:lnTo>
                    <a:pt x="3168" y="772"/>
                  </a:lnTo>
                  <a:lnTo>
                    <a:pt x="3220" y="856"/>
                  </a:lnTo>
                  <a:lnTo>
                    <a:pt x="3267" y="943"/>
                  </a:lnTo>
                  <a:lnTo>
                    <a:pt x="3310" y="1033"/>
                  </a:lnTo>
                  <a:lnTo>
                    <a:pt x="3348" y="1125"/>
                  </a:lnTo>
                  <a:lnTo>
                    <a:pt x="3381" y="1220"/>
                  </a:lnTo>
                  <a:lnTo>
                    <a:pt x="3407" y="1317"/>
                  </a:lnTo>
                  <a:lnTo>
                    <a:pt x="3428" y="1417"/>
                  </a:lnTo>
                  <a:lnTo>
                    <a:pt x="3443" y="1520"/>
                  </a:lnTo>
                  <a:lnTo>
                    <a:pt x="3453" y="1622"/>
                  </a:lnTo>
                  <a:lnTo>
                    <a:pt x="3456" y="1728"/>
                  </a:lnTo>
                  <a:lnTo>
                    <a:pt x="3453" y="1834"/>
                  </a:lnTo>
                  <a:lnTo>
                    <a:pt x="3443" y="1936"/>
                  </a:lnTo>
                  <a:lnTo>
                    <a:pt x="3428" y="2039"/>
                  </a:lnTo>
                  <a:lnTo>
                    <a:pt x="3407" y="2139"/>
                  </a:lnTo>
                  <a:lnTo>
                    <a:pt x="3381" y="2236"/>
                  </a:lnTo>
                  <a:lnTo>
                    <a:pt x="3348" y="2331"/>
                  </a:lnTo>
                  <a:lnTo>
                    <a:pt x="3310" y="2423"/>
                  </a:lnTo>
                  <a:lnTo>
                    <a:pt x="3267" y="2513"/>
                  </a:lnTo>
                  <a:lnTo>
                    <a:pt x="3220" y="2600"/>
                  </a:lnTo>
                  <a:lnTo>
                    <a:pt x="3168" y="2684"/>
                  </a:lnTo>
                  <a:lnTo>
                    <a:pt x="3110" y="2765"/>
                  </a:lnTo>
                  <a:lnTo>
                    <a:pt x="3050" y="2841"/>
                  </a:lnTo>
                  <a:lnTo>
                    <a:pt x="2984" y="2915"/>
                  </a:lnTo>
                  <a:lnTo>
                    <a:pt x="2915" y="2984"/>
                  </a:lnTo>
                  <a:lnTo>
                    <a:pt x="2841" y="3050"/>
                  </a:lnTo>
                  <a:lnTo>
                    <a:pt x="2765" y="3110"/>
                  </a:lnTo>
                  <a:lnTo>
                    <a:pt x="2684" y="3168"/>
                  </a:lnTo>
                  <a:lnTo>
                    <a:pt x="2600" y="3220"/>
                  </a:lnTo>
                  <a:lnTo>
                    <a:pt x="2513" y="3267"/>
                  </a:lnTo>
                  <a:lnTo>
                    <a:pt x="2423" y="3310"/>
                  </a:lnTo>
                  <a:lnTo>
                    <a:pt x="2331" y="3348"/>
                  </a:lnTo>
                  <a:lnTo>
                    <a:pt x="2236" y="3381"/>
                  </a:lnTo>
                  <a:lnTo>
                    <a:pt x="2139" y="3407"/>
                  </a:lnTo>
                  <a:lnTo>
                    <a:pt x="2039" y="3428"/>
                  </a:lnTo>
                  <a:lnTo>
                    <a:pt x="1936" y="3443"/>
                  </a:lnTo>
                  <a:lnTo>
                    <a:pt x="1834" y="3453"/>
                  </a:lnTo>
                  <a:lnTo>
                    <a:pt x="1728" y="3456"/>
                  </a:lnTo>
                  <a:lnTo>
                    <a:pt x="1622" y="3453"/>
                  </a:lnTo>
                  <a:lnTo>
                    <a:pt x="1520" y="3443"/>
                  </a:lnTo>
                  <a:lnTo>
                    <a:pt x="1417" y="3428"/>
                  </a:lnTo>
                  <a:lnTo>
                    <a:pt x="1317" y="3407"/>
                  </a:lnTo>
                  <a:lnTo>
                    <a:pt x="1220" y="3381"/>
                  </a:lnTo>
                  <a:lnTo>
                    <a:pt x="1125" y="3348"/>
                  </a:lnTo>
                  <a:lnTo>
                    <a:pt x="1033" y="3310"/>
                  </a:lnTo>
                  <a:lnTo>
                    <a:pt x="943" y="3267"/>
                  </a:lnTo>
                  <a:lnTo>
                    <a:pt x="856" y="3220"/>
                  </a:lnTo>
                  <a:lnTo>
                    <a:pt x="772" y="3168"/>
                  </a:lnTo>
                  <a:lnTo>
                    <a:pt x="691" y="3110"/>
                  </a:lnTo>
                  <a:lnTo>
                    <a:pt x="615" y="3050"/>
                  </a:lnTo>
                  <a:lnTo>
                    <a:pt x="541" y="2984"/>
                  </a:lnTo>
                  <a:lnTo>
                    <a:pt x="472" y="2915"/>
                  </a:lnTo>
                  <a:lnTo>
                    <a:pt x="406" y="2841"/>
                  </a:lnTo>
                  <a:lnTo>
                    <a:pt x="346" y="2765"/>
                  </a:lnTo>
                  <a:lnTo>
                    <a:pt x="288" y="2684"/>
                  </a:lnTo>
                  <a:lnTo>
                    <a:pt x="236" y="2600"/>
                  </a:lnTo>
                  <a:lnTo>
                    <a:pt x="189" y="2513"/>
                  </a:lnTo>
                  <a:lnTo>
                    <a:pt x="146" y="2423"/>
                  </a:lnTo>
                  <a:lnTo>
                    <a:pt x="108" y="2331"/>
                  </a:lnTo>
                  <a:lnTo>
                    <a:pt x="75" y="2236"/>
                  </a:lnTo>
                  <a:lnTo>
                    <a:pt x="49" y="2139"/>
                  </a:lnTo>
                  <a:lnTo>
                    <a:pt x="28" y="2039"/>
                  </a:lnTo>
                  <a:lnTo>
                    <a:pt x="13" y="1936"/>
                  </a:lnTo>
                  <a:lnTo>
                    <a:pt x="3" y="1834"/>
                  </a:lnTo>
                  <a:lnTo>
                    <a:pt x="0" y="1728"/>
                  </a:lnTo>
                  <a:lnTo>
                    <a:pt x="3" y="1622"/>
                  </a:lnTo>
                  <a:lnTo>
                    <a:pt x="13" y="1520"/>
                  </a:lnTo>
                  <a:lnTo>
                    <a:pt x="28" y="1417"/>
                  </a:lnTo>
                  <a:lnTo>
                    <a:pt x="49" y="1317"/>
                  </a:lnTo>
                  <a:lnTo>
                    <a:pt x="75" y="1220"/>
                  </a:lnTo>
                  <a:lnTo>
                    <a:pt x="108" y="1125"/>
                  </a:lnTo>
                  <a:lnTo>
                    <a:pt x="146" y="1033"/>
                  </a:lnTo>
                  <a:lnTo>
                    <a:pt x="189" y="943"/>
                  </a:lnTo>
                  <a:lnTo>
                    <a:pt x="236" y="856"/>
                  </a:lnTo>
                  <a:lnTo>
                    <a:pt x="288" y="772"/>
                  </a:lnTo>
                  <a:lnTo>
                    <a:pt x="346" y="691"/>
                  </a:lnTo>
                  <a:lnTo>
                    <a:pt x="406" y="615"/>
                  </a:lnTo>
                  <a:lnTo>
                    <a:pt x="472" y="541"/>
                  </a:lnTo>
                  <a:lnTo>
                    <a:pt x="541" y="472"/>
                  </a:lnTo>
                  <a:lnTo>
                    <a:pt x="615" y="406"/>
                  </a:lnTo>
                  <a:lnTo>
                    <a:pt x="691" y="346"/>
                  </a:lnTo>
                  <a:lnTo>
                    <a:pt x="772" y="288"/>
                  </a:lnTo>
                  <a:lnTo>
                    <a:pt x="856" y="236"/>
                  </a:lnTo>
                  <a:lnTo>
                    <a:pt x="943" y="189"/>
                  </a:lnTo>
                  <a:lnTo>
                    <a:pt x="1033" y="146"/>
                  </a:lnTo>
                  <a:lnTo>
                    <a:pt x="1125" y="108"/>
                  </a:lnTo>
                  <a:lnTo>
                    <a:pt x="1220" y="75"/>
                  </a:lnTo>
                  <a:lnTo>
                    <a:pt x="1317" y="49"/>
                  </a:lnTo>
                  <a:lnTo>
                    <a:pt x="1417" y="28"/>
                  </a:lnTo>
                  <a:lnTo>
                    <a:pt x="1520" y="13"/>
                  </a:lnTo>
                  <a:lnTo>
                    <a:pt x="1622" y="3"/>
                  </a:lnTo>
                  <a:lnTo>
                    <a:pt x="1728"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32" name="Freeform 19"/>
            <p:cNvSpPr/>
            <p:nvPr/>
          </p:nvSpPr>
          <p:spPr bwMode="auto">
            <a:xfrm>
              <a:off x="6890" y="3870"/>
              <a:ext cx="128" cy="205"/>
            </a:xfrm>
            <a:custGeom>
              <a:avLst/>
              <a:gdLst>
                <a:gd name="T0" fmla="*/ 137 w 1152"/>
                <a:gd name="T1" fmla="*/ 2 h 1843"/>
                <a:gd name="T2" fmla="*/ 179 w 1152"/>
                <a:gd name="T3" fmla="*/ 18 h 1843"/>
                <a:gd name="T4" fmla="*/ 211 w 1152"/>
                <a:gd name="T5" fmla="*/ 51 h 1843"/>
                <a:gd name="T6" fmla="*/ 941 w 1152"/>
                <a:gd name="T7" fmla="*/ 51 h 1843"/>
                <a:gd name="T8" fmla="*/ 973 w 1152"/>
                <a:gd name="T9" fmla="*/ 18 h 1843"/>
                <a:gd name="T10" fmla="*/ 1014 w 1152"/>
                <a:gd name="T11" fmla="*/ 2 h 1843"/>
                <a:gd name="T12" fmla="*/ 1059 w 1152"/>
                <a:gd name="T13" fmla="*/ 2 h 1843"/>
                <a:gd name="T14" fmla="*/ 1101 w 1152"/>
                <a:gd name="T15" fmla="*/ 19 h 1843"/>
                <a:gd name="T16" fmla="*/ 1133 w 1152"/>
                <a:gd name="T17" fmla="*/ 51 h 1843"/>
                <a:gd name="T18" fmla="*/ 1150 w 1152"/>
                <a:gd name="T19" fmla="*/ 92 h 1843"/>
                <a:gd name="T20" fmla="*/ 1150 w 1152"/>
                <a:gd name="T21" fmla="*/ 137 h 1843"/>
                <a:gd name="T22" fmla="*/ 1132 w 1152"/>
                <a:gd name="T23" fmla="*/ 179 h 1843"/>
                <a:gd name="T24" fmla="*/ 1037 w 1152"/>
                <a:gd name="T25" fmla="*/ 691 h 1843"/>
                <a:gd name="T26" fmla="*/ 1087 w 1152"/>
                <a:gd name="T27" fmla="*/ 702 h 1843"/>
                <a:gd name="T28" fmla="*/ 1127 w 1152"/>
                <a:gd name="T29" fmla="*/ 734 h 1843"/>
                <a:gd name="T30" fmla="*/ 1149 w 1152"/>
                <a:gd name="T31" fmla="*/ 780 h 1843"/>
                <a:gd name="T32" fmla="*/ 1149 w 1152"/>
                <a:gd name="T33" fmla="*/ 832 h 1843"/>
                <a:gd name="T34" fmla="*/ 1127 w 1152"/>
                <a:gd name="T35" fmla="*/ 878 h 1843"/>
                <a:gd name="T36" fmla="*/ 1087 w 1152"/>
                <a:gd name="T37" fmla="*/ 910 h 1843"/>
                <a:gd name="T38" fmla="*/ 1037 w 1152"/>
                <a:gd name="T39" fmla="*/ 921 h 1843"/>
                <a:gd name="T40" fmla="*/ 691 w 1152"/>
                <a:gd name="T41" fmla="*/ 1152 h 1843"/>
                <a:gd name="T42" fmla="*/ 1063 w 1152"/>
                <a:gd name="T43" fmla="*/ 1155 h 1843"/>
                <a:gd name="T44" fmla="*/ 1109 w 1152"/>
                <a:gd name="T45" fmla="*/ 1177 h 1843"/>
                <a:gd name="T46" fmla="*/ 1140 w 1152"/>
                <a:gd name="T47" fmla="*/ 1217 h 1843"/>
                <a:gd name="T48" fmla="*/ 1152 w 1152"/>
                <a:gd name="T49" fmla="*/ 1267 h 1843"/>
                <a:gd name="T50" fmla="*/ 1140 w 1152"/>
                <a:gd name="T51" fmla="*/ 1317 h 1843"/>
                <a:gd name="T52" fmla="*/ 1109 w 1152"/>
                <a:gd name="T53" fmla="*/ 1357 h 1843"/>
                <a:gd name="T54" fmla="*/ 1063 w 1152"/>
                <a:gd name="T55" fmla="*/ 1379 h 1843"/>
                <a:gd name="T56" fmla="*/ 691 w 1152"/>
                <a:gd name="T57" fmla="*/ 1382 h 1843"/>
                <a:gd name="T58" fmla="*/ 688 w 1152"/>
                <a:gd name="T59" fmla="*/ 1754 h 1843"/>
                <a:gd name="T60" fmla="*/ 666 w 1152"/>
                <a:gd name="T61" fmla="*/ 1800 h 1843"/>
                <a:gd name="T62" fmla="*/ 626 w 1152"/>
                <a:gd name="T63" fmla="*/ 1831 h 1843"/>
                <a:gd name="T64" fmla="*/ 576 w 1152"/>
                <a:gd name="T65" fmla="*/ 1843 h 1843"/>
                <a:gd name="T66" fmla="*/ 526 w 1152"/>
                <a:gd name="T67" fmla="*/ 1831 h 1843"/>
                <a:gd name="T68" fmla="*/ 486 w 1152"/>
                <a:gd name="T69" fmla="*/ 1800 h 1843"/>
                <a:gd name="T70" fmla="*/ 464 w 1152"/>
                <a:gd name="T71" fmla="*/ 1754 h 1843"/>
                <a:gd name="T72" fmla="*/ 461 w 1152"/>
                <a:gd name="T73" fmla="*/ 1382 h 1843"/>
                <a:gd name="T74" fmla="*/ 89 w 1152"/>
                <a:gd name="T75" fmla="*/ 1379 h 1843"/>
                <a:gd name="T76" fmla="*/ 43 w 1152"/>
                <a:gd name="T77" fmla="*/ 1357 h 1843"/>
                <a:gd name="T78" fmla="*/ 12 w 1152"/>
                <a:gd name="T79" fmla="*/ 1317 h 1843"/>
                <a:gd name="T80" fmla="*/ 0 w 1152"/>
                <a:gd name="T81" fmla="*/ 1267 h 1843"/>
                <a:gd name="T82" fmla="*/ 12 w 1152"/>
                <a:gd name="T83" fmla="*/ 1217 h 1843"/>
                <a:gd name="T84" fmla="*/ 43 w 1152"/>
                <a:gd name="T85" fmla="*/ 1177 h 1843"/>
                <a:gd name="T86" fmla="*/ 89 w 1152"/>
                <a:gd name="T87" fmla="*/ 1155 h 1843"/>
                <a:gd name="T88" fmla="*/ 461 w 1152"/>
                <a:gd name="T89" fmla="*/ 1152 h 1843"/>
                <a:gd name="T90" fmla="*/ 115 w 1152"/>
                <a:gd name="T91" fmla="*/ 921 h 1843"/>
                <a:gd name="T92" fmla="*/ 65 w 1152"/>
                <a:gd name="T93" fmla="*/ 910 h 1843"/>
                <a:gd name="T94" fmla="*/ 25 w 1152"/>
                <a:gd name="T95" fmla="*/ 878 h 1843"/>
                <a:gd name="T96" fmla="*/ 3 w 1152"/>
                <a:gd name="T97" fmla="*/ 832 h 1843"/>
                <a:gd name="T98" fmla="*/ 3 w 1152"/>
                <a:gd name="T99" fmla="*/ 780 h 1843"/>
                <a:gd name="T100" fmla="*/ 25 w 1152"/>
                <a:gd name="T101" fmla="*/ 734 h 1843"/>
                <a:gd name="T102" fmla="*/ 65 w 1152"/>
                <a:gd name="T103" fmla="*/ 702 h 1843"/>
                <a:gd name="T104" fmla="*/ 115 w 1152"/>
                <a:gd name="T105" fmla="*/ 691 h 1843"/>
                <a:gd name="T106" fmla="*/ 20 w 1152"/>
                <a:gd name="T107" fmla="*/ 179 h 1843"/>
                <a:gd name="T108" fmla="*/ 2 w 1152"/>
                <a:gd name="T109" fmla="*/ 137 h 1843"/>
                <a:gd name="T110" fmla="*/ 2 w 1152"/>
                <a:gd name="T111" fmla="*/ 93 h 1843"/>
                <a:gd name="T112" fmla="*/ 19 w 1152"/>
                <a:gd name="T113" fmla="*/ 51 h 1843"/>
                <a:gd name="T114" fmla="*/ 51 w 1152"/>
                <a:gd name="T115" fmla="*/ 19 h 1843"/>
                <a:gd name="T116" fmla="*/ 93 w 1152"/>
                <a:gd name="T117" fmla="*/ 2 h 18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52" h="1843">
                  <a:moveTo>
                    <a:pt x="115" y="0"/>
                  </a:moveTo>
                  <a:lnTo>
                    <a:pt x="137" y="2"/>
                  </a:lnTo>
                  <a:lnTo>
                    <a:pt x="159" y="8"/>
                  </a:lnTo>
                  <a:lnTo>
                    <a:pt x="179" y="18"/>
                  </a:lnTo>
                  <a:lnTo>
                    <a:pt x="196" y="33"/>
                  </a:lnTo>
                  <a:lnTo>
                    <a:pt x="211" y="51"/>
                  </a:lnTo>
                  <a:lnTo>
                    <a:pt x="576" y="599"/>
                  </a:lnTo>
                  <a:lnTo>
                    <a:pt x="941" y="51"/>
                  </a:lnTo>
                  <a:lnTo>
                    <a:pt x="956" y="33"/>
                  </a:lnTo>
                  <a:lnTo>
                    <a:pt x="973" y="18"/>
                  </a:lnTo>
                  <a:lnTo>
                    <a:pt x="993" y="8"/>
                  </a:lnTo>
                  <a:lnTo>
                    <a:pt x="1014" y="2"/>
                  </a:lnTo>
                  <a:lnTo>
                    <a:pt x="1036" y="0"/>
                  </a:lnTo>
                  <a:lnTo>
                    <a:pt x="1059" y="2"/>
                  </a:lnTo>
                  <a:lnTo>
                    <a:pt x="1080" y="8"/>
                  </a:lnTo>
                  <a:lnTo>
                    <a:pt x="1101" y="19"/>
                  </a:lnTo>
                  <a:lnTo>
                    <a:pt x="1118" y="34"/>
                  </a:lnTo>
                  <a:lnTo>
                    <a:pt x="1133" y="51"/>
                  </a:lnTo>
                  <a:lnTo>
                    <a:pt x="1144" y="71"/>
                  </a:lnTo>
                  <a:lnTo>
                    <a:pt x="1150" y="92"/>
                  </a:lnTo>
                  <a:lnTo>
                    <a:pt x="1152" y="114"/>
                  </a:lnTo>
                  <a:lnTo>
                    <a:pt x="1150" y="137"/>
                  </a:lnTo>
                  <a:lnTo>
                    <a:pt x="1144" y="158"/>
                  </a:lnTo>
                  <a:lnTo>
                    <a:pt x="1132" y="179"/>
                  </a:lnTo>
                  <a:lnTo>
                    <a:pt x="791" y="691"/>
                  </a:lnTo>
                  <a:lnTo>
                    <a:pt x="1037" y="691"/>
                  </a:lnTo>
                  <a:lnTo>
                    <a:pt x="1063" y="694"/>
                  </a:lnTo>
                  <a:lnTo>
                    <a:pt x="1087" y="702"/>
                  </a:lnTo>
                  <a:lnTo>
                    <a:pt x="1109" y="716"/>
                  </a:lnTo>
                  <a:lnTo>
                    <a:pt x="1127" y="734"/>
                  </a:lnTo>
                  <a:lnTo>
                    <a:pt x="1140" y="756"/>
                  </a:lnTo>
                  <a:lnTo>
                    <a:pt x="1149" y="780"/>
                  </a:lnTo>
                  <a:lnTo>
                    <a:pt x="1152" y="806"/>
                  </a:lnTo>
                  <a:lnTo>
                    <a:pt x="1149" y="832"/>
                  </a:lnTo>
                  <a:lnTo>
                    <a:pt x="1140" y="856"/>
                  </a:lnTo>
                  <a:lnTo>
                    <a:pt x="1127" y="878"/>
                  </a:lnTo>
                  <a:lnTo>
                    <a:pt x="1109" y="896"/>
                  </a:lnTo>
                  <a:lnTo>
                    <a:pt x="1087" y="910"/>
                  </a:lnTo>
                  <a:lnTo>
                    <a:pt x="1063" y="918"/>
                  </a:lnTo>
                  <a:lnTo>
                    <a:pt x="1037" y="921"/>
                  </a:lnTo>
                  <a:lnTo>
                    <a:pt x="691" y="921"/>
                  </a:lnTo>
                  <a:lnTo>
                    <a:pt x="691" y="1152"/>
                  </a:lnTo>
                  <a:lnTo>
                    <a:pt x="1037" y="1152"/>
                  </a:lnTo>
                  <a:lnTo>
                    <a:pt x="1063" y="1155"/>
                  </a:lnTo>
                  <a:lnTo>
                    <a:pt x="1087" y="1163"/>
                  </a:lnTo>
                  <a:lnTo>
                    <a:pt x="1109" y="1177"/>
                  </a:lnTo>
                  <a:lnTo>
                    <a:pt x="1127" y="1195"/>
                  </a:lnTo>
                  <a:lnTo>
                    <a:pt x="1140" y="1217"/>
                  </a:lnTo>
                  <a:lnTo>
                    <a:pt x="1149" y="1241"/>
                  </a:lnTo>
                  <a:lnTo>
                    <a:pt x="1152" y="1267"/>
                  </a:lnTo>
                  <a:lnTo>
                    <a:pt x="1149" y="1293"/>
                  </a:lnTo>
                  <a:lnTo>
                    <a:pt x="1140" y="1317"/>
                  </a:lnTo>
                  <a:lnTo>
                    <a:pt x="1127" y="1339"/>
                  </a:lnTo>
                  <a:lnTo>
                    <a:pt x="1109" y="1357"/>
                  </a:lnTo>
                  <a:lnTo>
                    <a:pt x="1087" y="1370"/>
                  </a:lnTo>
                  <a:lnTo>
                    <a:pt x="1063" y="1379"/>
                  </a:lnTo>
                  <a:lnTo>
                    <a:pt x="1037" y="1382"/>
                  </a:lnTo>
                  <a:lnTo>
                    <a:pt x="691" y="1382"/>
                  </a:lnTo>
                  <a:lnTo>
                    <a:pt x="691" y="1728"/>
                  </a:lnTo>
                  <a:lnTo>
                    <a:pt x="688" y="1754"/>
                  </a:lnTo>
                  <a:lnTo>
                    <a:pt x="680" y="1778"/>
                  </a:lnTo>
                  <a:lnTo>
                    <a:pt x="666" y="1800"/>
                  </a:lnTo>
                  <a:lnTo>
                    <a:pt x="648" y="1818"/>
                  </a:lnTo>
                  <a:lnTo>
                    <a:pt x="626" y="1831"/>
                  </a:lnTo>
                  <a:lnTo>
                    <a:pt x="602" y="1840"/>
                  </a:lnTo>
                  <a:lnTo>
                    <a:pt x="576" y="1843"/>
                  </a:lnTo>
                  <a:lnTo>
                    <a:pt x="550" y="1840"/>
                  </a:lnTo>
                  <a:lnTo>
                    <a:pt x="526" y="1831"/>
                  </a:lnTo>
                  <a:lnTo>
                    <a:pt x="504" y="1818"/>
                  </a:lnTo>
                  <a:lnTo>
                    <a:pt x="486" y="1800"/>
                  </a:lnTo>
                  <a:lnTo>
                    <a:pt x="472" y="1778"/>
                  </a:lnTo>
                  <a:lnTo>
                    <a:pt x="464" y="1754"/>
                  </a:lnTo>
                  <a:lnTo>
                    <a:pt x="461" y="1728"/>
                  </a:lnTo>
                  <a:lnTo>
                    <a:pt x="461" y="1382"/>
                  </a:lnTo>
                  <a:lnTo>
                    <a:pt x="115" y="1382"/>
                  </a:lnTo>
                  <a:lnTo>
                    <a:pt x="89" y="1379"/>
                  </a:lnTo>
                  <a:lnTo>
                    <a:pt x="65" y="1370"/>
                  </a:lnTo>
                  <a:lnTo>
                    <a:pt x="43" y="1357"/>
                  </a:lnTo>
                  <a:lnTo>
                    <a:pt x="25" y="1339"/>
                  </a:lnTo>
                  <a:lnTo>
                    <a:pt x="12" y="1317"/>
                  </a:lnTo>
                  <a:lnTo>
                    <a:pt x="3" y="1293"/>
                  </a:lnTo>
                  <a:lnTo>
                    <a:pt x="0" y="1267"/>
                  </a:lnTo>
                  <a:lnTo>
                    <a:pt x="3" y="1241"/>
                  </a:lnTo>
                  <a:lnTo>
                    <a:pt x="12" y="1217"/>
                  </a:lnTo>
                  <a:lnTo>
                    <a:pt x="25" y="1195"/>
                  </a:lnTo>
                  <a:lnTo>
                    <a:pt x="43" y="1177"/>
                  </a:lnTo>
                  <a:lnTo>
                    <a:pt x="65" y="1163"/>
                  </a:lnTo>
                  <a:lnTo>
                    <a:pt x="89" y="1155"/>
                  </a:lnTo>
                  <a:lnTo>
                    <a:pt x="115" y="1152"/>
                  </a:lnTo>
                  <a:lnTo>
                    <a:pt x="461" y="1152"/>
                  </a:lnTo>
                  <a:lnTo>
                    <a:pt x="461" y="921"/>
                  </a:lnTo>
                  <a:lnTo>
                    <a:pt x="115" y="921"/>
                  </a:lnTo>
                  <a:lnTo>
                    <a:pt x="89" y="918"/>
                  </a:lnTo>
                  <a:lnTo>
                    <a:pt x="65" y="910"/>
                  </a:lnTo>
                  <a:lnTo>
                    <a:pt x="43" y="896"/>
                  </a:lnTo>
                  <a:lnTo>
                    <a:pt x="25" y="878"/>
                  </a:lnTo>
                  <a:lnTo>
                    <a:pt x="12" y="856"/>
                  </a:lnTo>
                  <a:lnTo>
                    <a:pt x="3" y="832"/>
                  </a:lnTo>
                  <a:lnTo>
                    <a:pt x="0" y="806"/>
                  </a:lnTo>
                  <a:lnTo>
                    <a:pt x="3" y="780"/>
                  </a:lnTo>
                  <a:lnTo>
                    <a:pt x="12" y="756"/>
                  </a:lnTo>
                  <a:lnTo>
                    <a:pt x="25" y="734"/>
                  </a:lnTo>
                  <a:lnTo>
                    <a:pt x="43" y="716"/>
                  </a:lnTo>
                  <a:lnTo>
                    <a:pt x="65" y="702"/>
                  </a:lnTo>
                  <a:lnTo>
                    <a:pt x="89" y="694"/>
                  </a:lnTo>
                  <a:lnTo>
                    <a:pt x="115" y="691"/>
                  </a:lnTo>
                  <a:lnTo>
                    <a:pt x="361" y="691"/>
                  </a:lnTo>
                  <a:lnTo>
                    <a:pt x="20" y="179"/>
                  </a:lnTo>
                  <a:lnTo>
                    <a:pt x="8" y="158"/>
                  </a:lnTo>
                  <a:lnTo>
                    <a:pt x="2" y="137"/>
                  </a:lnTo>
                  <a:lnTo>
                    <a:pt x="0" y="115"/>
                  </a:lnTo>
                  <a:lnTo>
                    <a:pt x="2" y="93"/>
                  </a:lnTo>
                  <a:lnTo>
                    <a:pt x="8" y="71"/>
                  </a:lnTo>
                  <a:lnTo>
                    <a:pt x="19" y="51"/>
                  </a:lnTo>
                  <a:lnTo>
                    <a:pt x="34" y="34"/>
                  </a:lnTo>
                  <a:lnTo>
                    <a:pt x="51" y="19"/>
                  </a:lnTo>
                  <a:lnTo>
                    <a:pt x="72" y="8"/>
                  </a:lnTo>
                  <a:lnTo>
                    <a:pt x="93" y="2"/>
                  </a:lnTo>
                  <a:lnTo>
                    <a:pt x="115"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133" name="Freeform 24"/>
          <p:cNvSpPr>
            <a:spLocks noEditPoints="1"/>
          </p:cNvSpPr>
          <p:nvPr/>
        </p:nvSpPr>
        <p:spPr bwMode="auto">
          <a:xfrm>
            <a:off x="3751268" y="4845653"/>
            <a:ext cx="466132" cy="348457"/>
          </a:xfrm>
          <a:custGeom>
            <a:avLst/>
            <a:gdLst>
              <a:gd name="T0" fmla="*/ 1426 w 3261"/>
              <a:gd name="T1" fmla="*/ 1629 h 2443"/>
              <a:gd name="T2" fmla="*/ 1222 w 3261"/>
              <a:gd name="T3" fmla="*/ 2036 h 2443"/>
              <a:gd name="T4" fmla="*/ 815 w 3261"/>
              <a:gd name="T5" fmla="*/ 1629 h 2443"/>
              <a:gd name="T6" fmla="*/ 1019 w 3261"/>
              <a:gd name="T7" fmla="*/ 2036 h 2443"/>
              <a:gd name="T8" fmla="*/ 815 w 3261"/>
              <a:gd name="T9" fmla="*/ 1629 h 2443"/>
              <a:gd name="T10" fmla="*/ 611 w 3261"/>
              <a:gd name="T11" fmla="*/ 1629 h 2443"/>
              <a:gd name="T12" fmla="*/ 407 w 3261"/>
              <a:gd name="T13" fmla="*/ 2036 h 2443"/>
              <a:gd name="T14" fmla="*/ 204 w 3261"/>
              <a:gd name="T15" fmla="*/ 1221 h 2443"/>
              <a:gd name="T16" fmla="*/ 207 w 3261"/>
              <a:gd name="T17" fmla="*/ 2160 h 2443"/>
              <a:gd name="T18" fmla="*/ 227 w 3261"/>
              <a:gd name="T19" fmla="*/ 2200 h 2443"/>
              <a:gd name="T20" fmla="*/ 261 w 3261"/>
              <a:gd name="T21" fmla="*/ 2228 h 2443"/>
              <a:gd name="T22" fmla="*/ 306 w 3261"/>
              <a:gd name="T23" fmla="*/ 2239 h 2443"/>
              <a:gd name="T24" fmla="*/ 2978 w 3261"/>
              <a:gd name="T25" fmla="*/ 2236 h 2443"/>
              <a:gd name="T26" fmla="*/ 3019 w 3261"/>
              <a:gd name="T27" fmla="*/ 2216 h 2443"/>
              <a:gd name="T28" fmla="*/ 3047 w 3261"/>
              <a:gd name="T29" fmla="*/ 2181 h 2443"/>
              <a:gd name="T30" fmla="*/ 3057 w 3261"/>
              <a:gd name="T31" fmla="*/ 2137 h 2443"/>
              <a:gd name="T32" fmla="*/ 204 w 3261"/>
              <a:gd name="T33" fmla="*/ 1221 h 2443"/>
              <a:gd name="T34" fmla="*/ 283 w 3261"/>
              <a:gd name="T35" fmla="*/ 207 h 2443"/>
              <a:gd name="T36" fmla="*/ 243 w 3261"/>
              <a:gd name="T37" fmla="*/ 227 h 2443"/>
              <a:gd name="T38" fmla="*/ 215 w 3261"/>
              <a:gd name="T39" fmla="*/ 261 h 2443"/>
              <a:gd name="T40" fmla="*/ 204 w 3261"/>
              <a:gd name="T41" fmla="*/ 306 h 2443"/>
              <a:gd name="T42" fmla="*/ 3057 w 3261"/>
              <a:gd name="T43" fmla="*/ 611 h 2443"/>
              <a:gd name="T44" fmla="*/ 3054 w 3261"/>
              <a:gd name="T45" fmla="*/ 283 h 2443"/>
              <a:gd name="T46" fmla="*/ 3034 w 3261"/>
              <a:gd name="T47" fmla="*/ 242 h 2443"/>
              <a:gd name="T48" fmla="*/ 3000 w 3261"/>
              <a:gd name="T49" fmla="*/ 214 h 2443"/>
              <a:gd name="T50" fmla="*/ 2955 w 3261"/>
              <a:gd name="T51" fmla="*/ 204 h 2443"/>
              <a:gd name="T52" fmla="*/ 306 w 3261"/>
              <a:gd name="T53" fmla="*/ 0 h 2443"/>
              <a:gd name="T54" fmla="*/ 2997 w 3261"/>
              <a:gd name="T55" fmla="*/ 3 h 2443"/>
              <a:gd name="T56" fmla="*/ 3074 w 3261"/>
              <a:gd name="T57" fmla="*/ 24 h 2443"/>
              <a:gd name="T58" fmla="*/ 3141 w 3261"/>
              <a:gd name="T59" fmla="*/ 64 h 2443"/>
              <a:gd name="T60" fmla="*/ 3197 w 3261"/>
              <a:gd name="T61" fmla="*/ 119 h 2443"/>
              <a:gd name="T62" fmla="*/ 3237 w 3261"/>
              <a:gd name="T63" fmla="*/ 187 h 2443"/>
              <a:gd name="T64" fmla="*/ 3258 w 3261"/>
              <a:gd name="T65" fmla="*/ 264 h 2443"/>
              <a:gd name="T66" fmla="*/ 3261 w 3261"/>
              <a:gd name="T67" fmla="*/ 2137 h 2443"/>
              <a:gd name="T68" fmla="*/ 3250 w 3261"/>
              <a:gd name="T69" fmla="*/ 2218 h 2443"/>
              <a:gd name="T70" fmla="*/ 3219 w 3261"/>
              <a:gd name="T71" fmla="*/ 2291 h 2443"/>
              <a:gd name="T72" fmla="*/ 3171 w 3261"/>
              <a:gd name="T73" fmla="*/ 2353 h 2443"/>
              <a:gd name="T74" fmla="*/ 3109 w 3261"/>
              <a:gd name="T75" fmla="*/ 2401 h 2443"/>
              <a:gd name="T76" fmla="*/ 3036 w 3261"/>
              <a:gd name="T77" fmla="*/ 2432 h 2443"/>
              <a:gd name="T78" fmla="*/ 2955 w 3261"/>
              <a:gd name="T79" fmla="*/ 2443 h 2443"/>
              <a:gd name="T80" fmla="*/ 264 w 3261"/>
              <a:gd name="T81" fmla="*/ 2440 h 2443"/>
              <a:gd name="T82" fmla="*/ 187 w 3261"/>
              <a:gd name="T83" fmla="*/ 2419 h 2443"/>
              <a:gd name="T84" fmla="*/ 119 w 3261"/>
              <a:gd name="T85" fmla="*/ 2379 h 2443"/>
              <a:gd name="T86" fmla="*/ 64 w 3261"/>
              <a:gd name="T87" fmla="*/ 2324 h 2443"/>
              <a:gd name="T88" fmla="*/ 24 w 3261"/>
              <a:gd name="T89" fmla="*/ 2255 h 2443"/>
              <a:gd name="T90" fmla="*/ 3 w 3261"/>
              <a:gd name="T91" fmla="*/ 2178 h 2443"/>
              <a:gd name="T92" fmla="*/ 0 w 3261"/>
              <a:gd name="T93" fmla="*/ 306 h 2443"/>
              <a:gd name="T94" fmla="*/ 11 w 3261"/>
              <a:gd name="T95" fmla="*/ 225 h 2443"/>
              <a:gd name="T96" fmla="*/ 42 w 3261"/>
              <a:gd name="T97" fmla="*/ 151 h 2443"/>
              <a:gd name="T98" fmla="*/ 89 w 3261"/>
              <a:gd name="T99" fmla="*/ 89 h 2443"/>
              <a:gd name="T100" fmla="*/ 152 w 3261"/>
              <a:gd name="T101" fmla="*/ 42 h 2443"/>
              <a:gd name="T102" fmla="*/ 225 w 3261"/>
              <a:gd name="T103" fmla="*/ 11 h 2443"/>
              <a:gd name="T104" fmla="*/ 306 w 3261"/>
              <a:gd name="T105" fmla="*/ 0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61" h="2443">
                <a:moveTo>
                  <a:pt x="1222" y="1629"/>
                </a:moveTo>
                <a:lnTo>
                  <a:pt x="1426" y="1629"/>
                </a:lnTo>
                <a:lnTo>
                  <a:pt x="1426" y="2036"/>
                </a:lnTo>
                <a:lnTo>
                  <a:pt x="1222" y="2036"/>
                </a:lnTo>
                <a:lnTo>
                  <a:pt x="1222" y="1629"/>
                </a:lnTo>
                <a:close/>
                <a:moveTo>
                  <a:pt x="815" y="1629"/>
                </a:moveTo>
                <a:lnTo>
                  <a:pt x="1019" y="1629"/>
                </a:lnTo>
                <a:lnTo>
                  <a:pt x="1019" y="2036"/>
                </a:lnTo>
                <a:lnTo>
                  <a:pt x="815" y="2036"/>
                </a:lnTo>
                <a:lnTo>
                  <a:pt x="815" y="1629"/>
                </a:lnTo>
                <a:close/>
                <a:moveTo>
                  <a:pt x="407" y="1629"/>
                </a:moveTo>
                <a:lnTo>
                  <a:pt x="611" y="1629"/>
                </a:lnTo>
                <a:lnTo>
                  <a:pt x="611" y="2036"/>
                </a:lnTo>
                <a:lnTo>
                  <a:pt x="407" y="2036"/>
                </a:lnTo>
                <a:lnTo>
                  <a:pt x="407" y="1629"/>
                </a:lnTo>
                <a:close/>
                <a:moveTo>
                  <a:pt x="204" y="1221"/>
                </a:moveTo>
                <a:lnTo>
                  <a:pt x="204" y="2137"/>
                </a:lnTo>
                <a:lnTo>
                  <a:pt x="207" y="2160"/>
                </a:lnTo>
                <a:lnTo>
                  <a:pt x="215" y="2181"/>
                </a:lnTo>
                <a:lnTo>
                  <a:pt x="227" y="2200"/>
                </a:lnTo>
                <a:lnTo>
                  <a:pt x="243" y="2216"/>
                </a:lnTo>
                <a:lnTo>
                  <a:pt x="261" y="2228"/>
                </a:lnTo>
                <a:lnTo>
                  <a:pt x="283" y="2236"/>
                </a:lnTo>
                <a:lnTo>
                  <a:pt x="306" y="2239"/>
                </a:lnTo>
                <a:lnTo>
                  <a:pt x="2955" y="2239"/>
                </a:lnTo>
                <a:lnTo>
                  <a:pt x="2978" y="2236"/>
                </a:lnTo>
                <a:lnTo>
                  <a:pt x="3000" y="2228"/>
                </a:lnTo>
                <a:lnTo>
                  <a:pt x="3019" y="2216"/>
                </a:lnTo>
                <a:lnTo>
                  <a:pt x="3034" y="2200"/>
                </a:lnTo>
                <a:lnTo>
                  <a:pt x="3047" y="2181"/>
                </a:lnTo>
                <a:lnTo>
                  <a:pt x="3054" y="2160"/>
                </a:lnTo>
                <a:lnTo>
                  <a:pt x="3057" y="2137"/>
                </a:lnTo>
                <a:lnTo>
                  <a:pt x="3057" y="1221"/>
                </a:lnTo>
                <a:lnTo>
                  <a:pt x="204" y="1221"/>
                </a:lnTo>
                <a:close/>
                <a:moveTo>
                  <a:pt x="306" y="204"/>
                </a:moveTo>
                <a:lnTo>
                  <a:pt x="283" y="207"/>
                </a:lnTo>
                <a:lnTo>
                  <a:pt x="261" y="214"/>
                </a:lnTo>
                <a:lnTo>
                  <a:pt x="243" y="227"/>
                </a:lnTo>
                <a:lnTo>
                  <a:pt x="227" y="242"/>
                </a:lnTo>
                <a:lnTo>
                  <a:pt x="215" y="261"/>
                </a:lnTo>
                <a:lnTo>
                  <a:pt x="207" y="283"/>
                </a:lnTo>
                <a:lnTo>
                  <a:pt x="204" y="306"/>
                </a:lnTo>
                <a:lnTo>
                  <a:pt x="204" y="611"/>
                </a:lnTo>
                <a:lnTo>
                  <a:pt x="3057" y="611"/>
                </a:lnTo>
                <a:lnTo>
                  <a:pt x="3057" y="306"/>
                </a:lnTo>
                <a:lnTo>
                  <a:pt x="3054" y="283"/>
                </a:lnTo>
                <a:lnTo>
                  <a:pt x="3047" y="261"/>
                </a:lnTo>
                <a:lnTo>
                  <a:pt x="3034" y="242"/>
                </a:lnTo>
                <a:lnTo>
                  <a:pt x="3019" y="227"/>
                </a:lnTo>
                <a:lnTo>
                  <a:pt x="3000" y="214"/>
                </a:lnTo>
                <a:lnTo>
                  <a:pt x="2978" y="207"/>
                </a:lnTo>
                <a:lnTo>
                  <a:pt x="2955" y="204"/>
                </a:lnTo>
                <a:lnTo>
                  <a:pt x="306" y="204"/>
                </a:lnTo>
                <a:close/>
                <a:moveTo>
                  <a:pt x="306" y="0"/>
                </a:moveTo>
                <a:lnTo>
                  <a:pt x="2955" y="0"/>
                </a:lnTo>
                <a:lnTo>
                  <a:pt x="2997" y="3"/>
                </a:lnTo>
                <a:lnTo>
                  <a:pt x="3036" y="11"/>
                </a:lnTo>
                <a:lnTo>
                  <a:pt x="3074" y="24"/>
                </a:lnTo>
                <a:lnTo>
                  <a:pt x="3109" y="42"/>
                </a:lnTo>
                <a:lnTo>
                  <a:pt x="3141" y="64"/>
                </a:lnTo>
                <a:lnTo>
                  <a:pt x="3171" y="89"/>
                </a:lnTo>
                <a:lnTo>
                  <a:pt x="3197" y="119"/>
                </a:lnTo>
                <a:lnTo>
                  <a:pt x="3219" y="151"/>
                </a:lnTo>
                <a:lnTo>
                  <a:pt x="3237" y="187"/>
                </a:lnTo>
                <a:lnTo>
                  <a:pt x="3250" y="225"/>
                </a:lnTo>
                <a:lnTo>
                  <a:pt x="3258" y="264"/>
                </a:lnTo>
                <a:lnTo>
                  <a:pt x="3261" y="306"/>
                </a:lnTo>
                <a:lnTo>
                  <a:pt x="3261" y="2137"/>
                </a:lnTo>
                <a:lnTo>
                  <a:pt x="3258" y="2178"/>
                </a:lnTo>
                <a:lnTo>
                  <a:pt x="3250" y="2218"/>
                </a:lnTo>
                <a:lnTo>
                  <a:pt x="3237" y="2255"/>
                </a:lnTo>
                <a:lnTo>
                  <a:pt x="3219" y="2291"/>
                </a:lnTo>
                <a:lnTo>
                  <a:pt x="3197" y="2324"/>
                </a:lnTo>
                <a:lnTo>
                  <a:pt x="3171" y="2353"/>
                </a:lnTo>
                <a:lnTo>
                  <a:pt x="3141" y="2379"/>
                </a:lnTo>
                <a:lnTo>
                  <a:pt x="3109" y="2401"/>
                </a:lnTo>
                <a:lnTo>
                  <a:pt x="3074" y="2419"/>
                </a:lnTo>
                <a:lnTo>
                  <a:pt x="3036" y="2432"/>
                </a:lnTo>
                <a:lnTo>
                  <a:pt x="2997" y="2440"/>
                </a:lnTo>
                <a:lnTo>
                  <a:pt x="2955" y="2443"/>
                </a:lnTo>
                <a:lnTo>
                  <a:pt x="306" y="2443"/>
                </a:lnTo>
                <a:lnTo>
                  <a:pt x="264" y="2440"/>
                </a:lnTo>
                <a:lnTo>
                  <a:pt x="225" y="2432"/>
                </a:lnTo>
                <a:lnTo>
                  <a:pt x="187" y="2419"/>
                </a:lnTo>
                <a:lnTo>
                  <a:pt x="152" y="2401"/>
                </a:lnTo>
                <a:lnTo>
                  <a:pt x="119" y="2379"/>
                </a:lnTo>
                <a:lnTo>
                  <a:pt x="89" y="2353"/>
                </a:lnTo>
                <a:lnTo>
                  <a:pt x="64" y="2324"/>
                </a:lnTo>
                <a:lnTo>
                  <a:pt x="42" y="2291"/>
                </a:lnTo>
                <a:lnTo>
                  <a:pt x="24" y="2255"/>
                </a:lnTo>
                <a:lnTo>
                  <a:pt x="11" y="2218"/>
                </a:lnTo>
                <a:lnTo>
                  <a:pt x="3" y="2178"/>
                </a:lnTo>
                <a:lnTo>
                  <a:pt x="0" y="2137"/>
                </a:lnTo>
                <a:lnTo>
                  <a:pt x="0" y="306"/>
                </a:lnTo>
                <a:lnTo>
                  <a:pt x="3" y="264"/>
                </a:lnTo>
                <a:lnTo>
                  <a:pt x="11" y="225"/>
                </a:lnTo>
                <a:lnTo>
                  <a:pt x="24" y="187"/>
                </a:lnTo>
                <a:lnTo>
                  <a:pt x="42" y="151"/>
                </a:lnTo>
                <a:lnTo>
                  <a:pt x="64" y="119"/>
                </a:lnTo>
                <a:lnTo>
                  <a:pt x="89" y="89"/>
                </a:lnTo>
                <a:lnTo>
                  <a:pt x="119" y="64"/>
                </a:lnTo>
                <a:lnTo>
                  <a:pt x="152" y="42"/>
                </a:lnTo>
                <a:lnTo>
                  <a:pt x="187" y="24"/>
                </a:lnTo>
                <a:lnTo>
                  <a:pt x="225" y="11"/>
                </a:lnTo>
                <a:lnTo>
                  <a:pt x="264" y="3"/>
                </a:lnTo>
                <a:lnTo>
                  <a:pt x="306"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34" name="Freeform 29"/>
          <p:cNvSpPr>
            <a:spLocks noEditPoints="1"/>
          </p:cNvSpPr>
          <p:nvPr/>
        </p:nvSpPr>
        <p:spPr bwMode="auto">
          <a:xfrm>
            <a:off x="3028297" y="4800525"/>
            <a:ext cx="438713" cy="438713"/>
          </a:xfrm>
          <a:custGeom>
            <a:avLst/>
            <a:gdLst>
              <a:gd name="T0" fmla="*/ 230 w 3456"/>
              <a:gd name="T1" fmla="*/ 2534 h 3456"/>
              <a:gd name="T2" fmla="*/ 691 w 3456"/>
              <a:gd name="T3" fmla="*/ 3226 h 3456"/>
              <a:gd name="T4" fmla="*/ 1382 w 3456"/>
              <a:gd name="T5" fmla="*/ 2765 h 3456"/>
              <a:gd name="T6" fmla="*/ 922 w 3456"/>
              <a:gd name="T7" fmla="*/ 2074 h 3456"/>
              <a:gd name="T8" fmla="*/ 2074 w 3456"/>
              <a:gd name="T9" fmla="*/ 2074 h 3456"/>
              <a:gd name="T10" fmla="*/ 2074 w 3456"/>
              <a:gd name="T11" fmla="*/ 1843 h 3456"/>
              <a:gd name="T12" fmla="*/ 1420 w 3456"/>
              <a:gd name="T13" fmla="*/ 1846 h 3456"/>
              <a:gd name="T14" fmla="*/ 1519 w 3456"/>
              <a:gd name="T15" fmla="*/ 1888 h 3456"/>
              <a:gd name="T16" fmla="*/ 1587 w 3456"/>
              <a:gd name="T17" fmla="*/ 1968 h 3456"/>
              <a:gd name="T18" fmla="*/ 1613 w 3456"/>
              <a:gd name="T19" fmla="*/ 2074 h 3456"/>
              <a:gd name="T20" fmla="*/ 1601 w 3456"/>
              <a:gd name="T21" fmla="*/ 3298 h 3456"/>
              <a:gd name="T22" fmla="*/ 1545 w 3456"/>
              <a:gd name="T23" fmla="*/ 3388 h 3456"/>
              <a:gd name="T24" fmla="*/ 1455 w 3456"/>
              <a:gd name="T25" fmla="*/ 3444 h 3456"/>
              <a:gd name="T26" fmla="*/ 230 w 3456"/>
              <a:gd name="T27" fmla="*/ 3456 h 3456"/>
              <a:gd name="T28" fmla="*/ 125 w 3456"/>
              <a:gd name="T29" fmla="*/ 3430 h 3456"/>
              <a:gd name="T30" fmla="*/ 45 w 3456"/>
              <a:gd name="T31" fmla="*/ 3362 h 3456"/>
              <a:gd name="T32" fmla="*/ 3 w 3456"/>
              <a:gd name="T33" fmla="*/ 3263 h 3456"/>
              <a:gd name="T34" fmla="*/ 3 w 3456"/>
              <a:gd name="T35" fmla="*/ 2036 h 3456"/>
              <a:gd name="T36" fmla="*/ 45 w 3456"/>
              <a:gd name="T37" fmla="*/ 1937 h 3456"/>
              <a:gd name="T38" fmla="*/ 125 w 3456"/>
              <a:gd name="T39" fmla="*/ 1869 h 3456"/>
              <a:gd name="T40" fmla="*/ 230 w 3456"/>
              <a:gd name="T41" fmla="*/ 1843 h 3456"/>
              <a:gd name="T42" fmla="*/ 3226 w 3456"/>
              <a:gd name="T43" fmla="*/ 1382 h 3456"/>
              <a:gd name="T44" fmla="*/ 230 w 3456"/>
              <a:gd name="T45" fmla="*/ 691 h 3456"/>
              <a:gd name="T46" fmla="*/ 1382 w 3456"/>
              <a:gd name="T47" fmla="*/ 691 h 3456"/>
              <a:gd name="T48" fmla="*/ 3226 w 3456"/>
              <a:gd name="T49" fmla="*/ 0 h 3456"/>
              <a:gd name="T50" fmla="*/ 3331 w 3456"/>
              <a:gd name="T51" fmla="*/ 26 h 3456"/>
              <a:gd name="T52" fmla="*/ 3411 w 3456"/>
              <a:gd name="T53" fmla="*/ 94 h 3456"/>
              <a:gd name="T54" fmla="*/ 3453 w 3456"/>
              <a:gd name="T55" fmla="*/ 193 h 3456"/>
              <a:gd name="T56" fmla="*/ 3453 w 3456"/>
              <a:gd name="T57" fmla="*/ 3263 h 3456"/>
              <a:gd name="T58" fmla="*/ 3411 w 3456"/>
              <a:gd name="T59" fmla="*/ 3362 h 3456"/>
              <a:gd name="T60" fmla="*/ 3331 w 3456"/>
              <a:gd name="T61" fmla="*/ 3430 h 3456"/>
              <a:gd name="T62" fmla="*/ 3226 w 3456"/>
              <a:gd name="T63" fmla="*/ 3456 h 3456"/>
              <a:gd name="T64" fmla="*/ 2001 w 3456"/>
              <a:gd name="T65" fmla="*/ 3444 h 3456"/>
              <a:gd name="T66" fmla="*/ 1911 w 3456"/>
              <a:gd name="T67" fmla="*/ 3388 h 3456"/>
              <a:gd name="T68" fmla="*/ 1855 w 3456"/>
              <a:gd name="T69" fmla="*/ 3298 h 3456"/>
              <a:gd name="T70" fmla="*/ 1843 w 3456"/>
              <a:gd name="T71" fmla="*/ 230 h 3456"/>
              <a:gd name="T72" fmla="*/ 1869 w 3456"/>
              <a:gd name="T73" fmla="*/ 125 h 3456"/>
              <a:gd name="T74" fmla="*/ 1937 w 3456"/>
              <a:gd name="T75" fmla="*/ 45 h 3456"/>
              <a:gd name="T76" fmla="*/ 2036 w 3456"/>
              <a:gd name="T77" fmla="*/ 3 h 3456"/>
              <a:gd name="T78" fmla="*/ 1382 w 3456"/>
              <a:gd name="T79" fmla="*/ 0 h 3456"/>
              <a:gd name="T80" fmla="*/ 1488 w 3456"/>
              <a:gd name="T81" fmla="*/ 26 h 3456"/>
              <a:gd name="T82" fmla="*/ 1568 w 3456"/>
              <a:gd name="T83" fmla="*/ 94 h 3456"/>
              <a:gd name="T84" fmla="*/ 1610 w 3456"/>
              <a:gd name="T85" fmla="*/ 193 h 3456"/>
              <a:gd name="T86" fmla="*/ 1610 w 3456"/>
              <a:gd name="T87" fmla="*/ 1420 h 3456"/>
              <a:gd name="T88" fmla="*/ 1568 w 3456"/>
              <a:gd name="T89" fmla="*/ 1519 h 3456"/>
              <a:gd name="T90" fmla="*/ 1488 w 3456"/>
              <a:gd name="T91" fmla="*/ 1587 h 3456"/>
              <a:gd name="T92" fmla="*/ 1382 w 3456"/>
              <a:gd name="T93" fmla="*/ 1613 h 3456"/>
              <a:gd name="T94" fmla="*/ 158 w 3456"/>
              <a:gd name="T95" fmla="*/ 1601 h 3456"/>
              <a:gd name="T96" fmla="*/ 68 w 3456"/>
              <a:gd name="T97" fmla="*/ 1545 h 3456"/>
              <a:gd name="T98" fmla="*/ 12 w 3456"/>
              <a:gd name="T99" fmla="*/ 1455 h 3456"/>
              <a:gd name="T100" fmla="*/ 0 w 3456"/>
              <a:gd name="T101" fmla="*/ 230 h 3456"/>
              <a:gd name="T102" fmla="*/ 26 w 3456"/>
              <a:gd name="T103" fmla="*/ 125 h 3456"/>
              <a:gd name="T104" fmla="*/ 94 w 3456"/>
              <a:gd name="T105" fmla="*/ 45 h 3456"/>
              <a:gd name="T106" fmla="*/ 193 w 3456"/>
              <a:gd name="T107" fmla="*/ 3 h 3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56" h="3456">
                <a:moveTo>
                  <a:pt x="691" y="2074"/>
                </a:moveTo>
                <a:lnTo>
                  <a:pt x="691" y="2534"/>
                </a:lnTo>
                <a:lnTo>
                  <a:pt x="230" y="2534"/>
                </a:lnTo>
                <a:lnTo>
                  <a:pt x="230" y="2765"/>
                </a:lnTo>
                <a:lnTo>
                  <a:pt x="691" y="2765"/>
                </a:lnTo>
                <a:lnTo>
                  <a:pt x="691" y="3226"/>
                </a:lnTo>
                <a:lnTo>
                  <a:pt x="922" y="3226"/>
                </a:lnTo>
                <a:lnTo>
                  <a:pt x="922" y="2765"/>
                </a:lnTo>
                <a:lnTo>
                  <a:pt x="1382" y="2765"/>
                </a:lnTo>
                <a:lnTo>
                  <a:pt x="1382" y="2534"/>
                </a:lnTo>
                <a:lnTo>
                  <a:pt x="922" y="2534"/>
                </a:lnTo>
                <a:lnTo>
                  <a:pt x="922" y="2074"/>
                </a:lnTo>
                <a:lnTo>
                  <a:pt x="691" y="2074"/>
                </a:lnTo>
                <a:close/>
                <a:moveTo>
                  <a:pt x="2074" y="1843"/>
                </a:moveTo>
                <a:lnTo>
                  <a:pt x="2074" y="2074"/>
                </a:lnTo>
                <a:lnTo>
                  <a:pt x="3226" y="2074"/>
                </a:lnTo>
                <a:lnTo>
                  <a:pt x="3226" y="1843"/>
                </a:lnTo>
                <a:lnTo>
                  <a:pt x="2074" y="1843"/>
                </a:lnTo>
                <a:close/>
                <a:moveTo>
                  <a:pt x="230" y="1843"/>
                </a:moveTo>
                <a:lnTo>
                  <a:pt x="1382" y="1843"/>
                </a:lnTo>
                <a:lnTo>
                  <a:pt x="1420" y="1846"/>
                </a:lnTo>
                <a:lnTo>
                  <a:pt x="1455" y="1855"/>
                </a:lnTo>
                <a:lnTo>
                  <a:pt x="1488" y="1869"/>
                </a:lnTo>
                <a:lnTo>
                  <a:pt x="1519" y="1888"/>
                </a:lnTo>
                <a:lnTo>
                  <a:pt x="1545" y="1911"/>
                </a:lnTo>
                <a:lnTo>
                  <a:pt x="1568" y="1937"/>
                </a:lnTo>
                <a:lnTo>
                  <a:pt x="1587" y="1968"/>
                </a:lnTo>
                <a:lnTo>
                  <a:pt x="1601" y="2001"/>
                </a:lnTo>
                <a:lnTo>
                  <a:pt x="1610" y="2036"/>
                </a:lnTo>
                <a:lnTo>
                  <a:pt x="1613" y="2074"/>
                </a:lnTo>
                <a:lnTo>
                  <a:pt x="1613" y="3226"/>
                </a:lnTo>
                <a:lnTo>
                  <a:pt x="1610" y="3263"/>
                </a:lnTo>
                <a:lnTo>
                  <a:pt x="1601" y="3298"/>
                </a:lnTo>
                <a:lnTo>
                  <a:pt x="1587" y="3331"/>
                </a:lnTo>
                <a:lnTo>
                  <a:pt x="1568" y="3362"/>
                </a:lnTo>
                <a:lnTo>
                  <a:pt x="1545" y="3388"/>
                </a:lnTo>
                <a:lnTo>
                  <a:pt x="1519" y="3411"/>
                </a:lnTo>
                <a:lnTo>
                  <a:pt x="1488" y="3430"/>
                </a:lnTo>
                <a:lnTo>
                  <a:pt x="1455" y="3444"/>
                </a:lnTo>
                <a:lnTo>
                  <a:pt x="1420" y="3453"/>
                </a:lnTo>
                <a:lnTo>
                  <a:pt x="1382" y="3456"/>
                </a:lnTo>
                <a:lnTo>
                  <a:pt x="230" y="3456"/>
                </a:lnTo>
                <a:lnTo>
                  <a:pt x="193" y="3453"/>
                </a:lnTo>
                <a:lnTo>
                  <a:pt x="158" y="3444"/>
                </a:lnTo>
                <a:lnTo>
                  <a:pt x="125" y="3430"/>
                </a:lnTo>
                <a:lnTo>
                  <a:pt x="94" y="3411"/>
                </a:lnTo>
                <a:lnTo>
                  <a:pt x="68" y="3388"/>
                </a:lnTo>
                <a:lnTo>
                  <a:pt x="45" y="3362"/>
                </a:lnTo>
                <a:lnTo>
                  <a:pt x="26" y="3331"/>
                </a:lnTo>
                <a:lnTo>
                  <a:pt x="12" y="3298"/>
                </a:lnTo>
                <a:lnTo>
                  <a:pt x="3" y="3263"/>
                </a:lnTo>
                <a:lnTo>
                  <a:pt x="0" y="3226"/>
                </a:lnTo>
                <a:lnTo>
                  <a:pt x="0" y="2074"/>
                </a:lnTo>
                <a:lnTo>
                  <a:pt x="3" y="2036"/>
                </a:lnTo>
                <a:lnTo>
                  <a:pt x="12" y="2001"/>
                </a:lnTo>
                <a:lnTo>
                  <a:pt x="26" y="1968"/>
                </a:lnTo>
                <a:lnTo>
                  <a:pt x="45" y="1937"/>
                </a:lnTo>
                <a:lnTo>
                  <a:pt x="68" y="1911"/>
                </a:lnTo>
                <a:lnTo>
                  <a:pt x="94" y="1888"/>
                </a:lnTo>
                <a:lnTo>
                  <a:pt x="125" y="1869"/>
                </a:lnTo>
                <a:lnTo>
                  <a:pt x="158" y="1855"/>
                </a:lnTo>
                <a:lnTo>
                  <a:pt x="193" y="1846"/>
                </a:lnTo>
                <a:lnTo>
                  <a:pt x="230" y="1843"/>
                </a:lnTo>
                <a:close/>
                <a:moveTo>
                  <a:pt x="2074" y="1152"/>
                </a:moveTo>
                <a:lnTo>
                  <a:pt x="2074" y="1382"/>
                </a:lnTo>
                <a:lnTo>
                  <a:pt x="3226" y="1382"/>
                </a:lnTo>
                <a:lnTo>
                  <a:pt x="3226" y="1152"/>
                </a:lnTo>
                <a:lnTo>
                  <a:pt x="2074" y="1152"/>
                </a:lnTo>
                <a:close/>
                <a:moveTo>
                  <a:pt x="230" y="691"/>
                </a:moveTo>
                <a:lnTo>
                  <a:pt x="230" y="922"/>
                </a:lnTo>
                <a:lnTo>
                  <a:pt x="1382" y="922"/>
                </a:lnTo>
                <a:lnTo>
                  <a:pt x="1382" y="691"/>
                </a:lnTo>
                <a:lnTo>
                  <a:pt x="230" y="691"/>
                </a:lnTo>
                <a:close/>
                <a:moveTo>
                  <a:pt x="2074" y="0"/>
                </a:moveTo>
                <a:lnTo>
                  <a:pt x="3226" y="0"/>
                </a:lnTo>
                <a:lnTo>
                  <a:pt x="3263" y="3"/>
                </a:lnTo>
                <a:lnTo>
                  <a:pt x="3298" y="12"/>
                </a:lnTo>
                <a:lnTo>
                  <a:pt x="3331" y="26"/>
                </a:lnTo>
                <a:lnTo>
                  <a:pt x="3362" y="45"/>
                </a:lnTo>
                <a:lnTo>
                  <a:pt x="3388" y="68"/>
                </a:lnTo>
                <a:lnTo>
                  <a:pt x="3411" y="94"/>
                </a:lnTo>
                <a:lnTo>
                  <a:pt x="3430" y="125"/>
                </a:lnTo>
                <a:lnTo>
                  <a:pt x="3444" y="158"/>
                </a:lnTo>
                <a:lnTo>
                  <a:pt x="3453" y="193"/>
                </a:lnTo>
                <a:lnTo>
                  <a:pt x="3456" y="230"/>
                </a:lnTo>
                <a:lnTo>
                  <a:pt x="3456" y="3226"/>
                </a:lnTo>
                <a:lnTo>
                  <a:pt x="3453" y="3263"/>
                </a:lnTo>
                <a:lnTo>
                  <a:pt x="3444" y="3298"/>
                </a:lnTo>
                <a:lnTo>
                  <a:pt x="3430" y="3331"/>
                </a:lnTo>
                <a:lnTo>
                  <a:pt x="3411" y="3362"/>
                </a:lnTo>
                <a:lnTo>
                  <a:pt x="3388" y="3388"/>
                </a:lnTo>
                <a:lnTo>
                  <a:pt x="3362" y="3411"/>
                </a:lnTo>
                <a:lnTo>
                  <a:pt x="3331" y="3430"/>
                </a:lnTo>
                <a:lnTo>
                  <a:pt x="3298" y="3444"/>
                </a:lnTo>
                <a:lnTo>
                  <a:pt x="3263" y="3453"/>
                </a:lnTo>
                <a:lnTo>
                  <a:pt x="3226" y="3456"/>
                </a:lnTo>
                <a:lnTo>
                  <a:pt x="2074" y="3456"/>
                </a:lnTo>
                <a:lnTo>
                  <a:pt x="2036" y="3453"/>
                </a:lnTo>
                <a:lnTo>
                  <a:pt x="2001" y="3444"/>
                </a:lnTo>
                <a:lnTo>
                  <a:pt x="1968" y="3430"/>
                </a:lnTo>
                <a:lnTo>
                  <a:pt x="1937" y="3411"/>
                </a:lnTo>
                <a:lnTo>
                  <a:pt x="1911" y="3388"/>
                </a:lnTo>
                <a:lnTo>
                  <a:pt x="1888" y="3362"/>
                </a:lnTo>
                <a:lnTo>
                  <a:pt x="1869" y="3331"/>
                </a:lnTo>
                <a:lnTo>
                  <a:pt x="1855" y="3298"/>
                </a:lnTo>
                <a:lnTo>
                  <a:pt x="1846" y="3263"/>
                </a:lnTo>
                <a:lnTo>
                  <a:pt x="1843" y="3226"/>
                </a:lnTo>
                <a:lnTo>
                  <a:pt x="1843" y="230"/>
                </a:lnTo>
                <a:lnTo>
                  <a:pt x="1846" y="193"/>
                </a:lnTo>
                <a:lnTo>
                  <a:pt x="1855" y="158"/>
                </a:lnTo>
                <a:lnTo>
                  <a:pt x="1869" y="125"/>
                </a:lnTo>
                <a:lnTo>
                  <a:pt x="1888" y="94"/>
                </a:lnTo>
                <a:lnTo>
                  <a:pt x="1911" y="68"/>
                </a:lnTo>
                <a:lnTo>
                  <a:pt x="1937" y="45"/>
                </a:lnTo>
                <a:lnTo>
                  <a:pt x="1968" y="26"/>
                </a:lnTo>
                <a:lnTo>
                  <a:pt x="2001" y="12"/>
                </a:lnTo>
                <a:lnTo>
                  <a:pt x="2036" y="3"/>
                </a:lnTo>
                <a:lnTo>
                  <a:pt x="2074" y="0"/>
                </a:lnTo>
                <a:close/>
                <a:moveTo>
                  <a:pt x="230" y="0"/>
                </a:moveTo>
                <a:lnTo>
                  <a:pt x="1382" y="0"/>
                </a:lnTo>
                <a:lnTo>
                  <a:pt x="1420" y="3"/>
                </a:lnTo>
                <a:lnTo>
                  <a:pt x="1455" y="12"/>
                </a:lnTo>
                <a:lnTo>
                  <a:pt x="1488" y="26"/>
                </a:lnTo>
                <a:lnTo>
                  <a:pt x="1519" y="45"/>
                </a:lnTo>
                <a:lnTo>
                  <a:pt x="1545" y="68"/>
                </a:lnTo>
                <a:lnTo>
                  <a:pt x="1568" y="94"/>
                </a:lnTo>
                <a:lnTo>
                  <a:pt x="1587" y="125"/>
                </a:lnTo>
                <a:lnTo>
                  <a:pt x="1601" y="158"/>
                </a:lnTo>
                <a:lnTo>
                  <a:pt x="1610" y="193"/>
                </a:lnTo>
                <a:lnTo>
                  <a:pt x="1613" y="230"/>
                </a:lnTo>
                <a:lnTo>
                  <a:pt x="1613" y="1382"/>
                </a:lnTo>
                <a:lnTo>
                  <a:pt x="1610" y="1420"/>
                </a:lnTo>
                <a:lnTo>
                  <a:pt x="1601" y="1455"/>
                </a:lnTo>
                <a:lnTo>
                  <a:pt x="1587" y="1488"/>
                </a:lnTo>
                <a:lnTo>
                  <a:pt x="1568" y="1519"/>
                </a:lnTo>
                <a:lnTo>
                  <a:pt x="1545" y="1545"/>
                </a:lnTo>
                <a:lnTo>
                  <a:pt x="1519" y="1568"/>
                </a:lnTo>
                <a:lnTo>
                  <a:pt x="1488" y="1587"/>
                </a:lnTo>
                <a:lnTo>
                  <a:pt x="1455" y="1601"/>
                </a:lnTo>
                <a:lnTo>
                  <a:pt x="1420" y="1610"/>
                </a:lnTo>
                <a:lnTo>
                  <a:pt x="1382" y="1613"/>
                </a:lnTo>
                <a:lnTo>
                  <a:pt x="230" y="1613"/>
                </a:lnTo>
                <a:lnTo>
                  <a:pt x="193" y="1610"/>
                </a:lnTo>
                <a:lnTo>
                  <a:pt x="158" y="1601"/>
                </a:lnTo>
                <a:lnTo>
                  <a:pt x="125" y="1587"/>
                </a:lnTo>
                <a:lnTo>
                  <a:pt x="94" y="1568"/>
                </a:lnTo>
                <a:lnTo>
                  <a:pt x="68" y="1545"/>
                </a:lnTo>
                <a:lnTo>
                  <a:pt x="45" y="1519"/>
                </a:lnTo>
                <a:lnTo>
                  <a:pt x="26" y="1488"/>
                </a:lnTo>
                <a:lnTo>
                  <a:pt x="12" y="1455"/>
                </a:lnTo>
                <a:lnTo>
                  <a:pt x="3" y="1420"/>
                </a:lnTo>
                <a:lnTo>
                  <a:pt x="0" y="1382"/>
                </a:lnTo>
                <a:lnTo>
                  <a:pt x="0" y="230"/>
                </a:lnTo>
                <a:lnTo>
                  <a:pt x="3" y="193"/>
                </a:lnTo>
                <a:lnTo>
                  <a:pt x="12" y="158"/>
                </a:lnTo>
                <a:lnTo>
                  <a:pt x="26" y="125"/>
                </a:lnTo>
                <a:lnTo>
                  <a:pt x="45" y="94"/>
                </a:lnTo>
                <a:lnTo>
                  <a:pt x="68" y="68"/>
                </a:lnTo>
                <a:lnTo>
                  <a:pt x="94" y="45"/>
                </a:lnTo>
                <a:lnTo>
                  <a:pt x="125" y="26"/>
                </a:lnTo>
                <a:lnTo>
                  <a:pt x="158" y="12"/>
                </a:lnTo>
                <a:lnTo>
                  <a:pt x="193" y="3"/>
                </a:lnTo>
                <a:lnTo>
                  <a:pt x="23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35" name="Freeform 34"/>
          <p:cNvSpPr/>
          <p:nvPr/>
        </p:nvSpPr>
        <p:spPr bwMode="auto">
          <a:xfrm>
            <a:off x="4501656" y="4800525"/>
            <a:ext cx="438713" cy="438713"/>
          </a:xfrm>
          <a:custGeom>
            <a:avLst/>
            <a:gdLst>
              <a:gd name="T0" fmla="*/ 768 w 3456"/>
              <a:gd name="T1" fmla="*/ 17 h 3456"/>
              <a:gd name="T2" fmla="*/ 894 w 3456"/>
              <a:gd name="T3" fmla="*/ 87 h 3456"/>
              <a:gd name="T4" fmla="*/ 1036 w 3456"/>
              <a:gd name="T5" fmla="*/ 198 h 3456"/>
              <a:gd name="T6" fmla="*/ 1176 w 3456"/>
              <a:gd name="T7" fmla="*/ 337 h 3456"/>
              <a:gd name="T8" fmla="*/ 1300 w 3456"/>
              <a:gd name="T9" fmla="*/ 490 h 3456"/>
              <a:gd name="T10" fmla="*/ 1389 w 3456"/>
              <a:gd name="T11" fmla="*/ 644 h 3456"/>
              <a:gd name="T12" fmla="*/ 1428 w 3456"/>
              <a:gd name="T13" fmla="*/ 784 h 3456"/>
              <a:gd name="T14" fmla="*/ 1401 w 3456"/>
              <a:gd name="T15" fmla="*/ 899 h 3456"/>
              <a:gd name="T16" fmla="*/ 1275 w 3456"/>
              <a:gd name="T17" fmla="*/ 1016 h 3456"/>
              <a:gd name="T18" fmla="*/ 1139 w 3456"/>
              <a:gd name="T19" fmla="*/ 1106 h 3456"/>
              <a:gd name="T20" fmla="*/ 1027 w 3456"/>
              <a:gd name="T21" fmla="*/ 1179 h 3456"/>
              <a:gd name="T22" fmla="*/ 950 w 3456"/>
              <a:gd name="T23" fmla="*/ 1263 h 3456"/>
              <a:gd name="T24" fmla="*/ 922 w 3456"/>
              <a:gd name="T25" fmla="*/ 1382 h 3456"/>
              <a:gd name="T26" fmla="*/ 980 w 3456"/>
              <a:gd name="T27" fmla="*/ 1595 h 3456"/>
              <a:gd name="T28" fmla="*/ 1130 w 3456"/>
              <a:gd name="T29" fmla="*/ 1808 h 3456"/>
              <a:gd name="T30" fmla="*/ 1329 w 3456"/>
              <a:gd name="T31" fmla="*/ 2020 h 3456"/>
              <a:gd name="T32" fmla="*/ 1542 w 3456"/>
              <a:gd name="T33" fmla="*/ 2231 h 3456"/>
              <a:gd name="T34" fmla="*/ 1754 w 3456"/>
              <a:gd name="T35" fmla="*/ 2410 h 3456"/>
              <a:gd name="T36" fmla="*/ 1968 w 3456"/>
              <a:gd name="T37" fmla="*/ 2519 h 3456"/>
              <a:gd name="T38" fmla="*/ 2140 w 3456"/>
              <a:gd name="T39" fmla="*/ 2527 h 3456"/>
              <a:gd name="T40" fmla="*/ 2237 w 3456"/>
              <a:gd name="T41" fmla="*/ 2473 h 3456"/>
              <a:gd name="T42" fmla="*/ 2313 w 3456"/>
              <a:gd name="T43" fmla="*/ 2376 h 3456"/>
              <a:gd name="T44" fmla="*/ 2392 w 3456"/>
              <a:gd name="T45" fmla="*/ 2252 h 3456"/>
              <a:gd name="T46" fmla="*/ 2500 w 3456"/>
              <a:gd name="T47" fmla="*/ 2110 h 3456"/>
              <a:gd name="T48" fmla="*/ 2610 w 3456"/>
              <a:gd name="T49" fmla="*/ 2032 h 3456"/>
              <a:gd name="T50" fmla="*/ 2740 w 3456"/>
              <a:gd name="T51" fmla="*/ 2040 h 3456"/>
              <a:gd name="T52" fmla="*/ 2888 w 3456"/>
              <a:gd name="T53" fmla="*/ 2107 h 3456"/>
              <a:gd name="T54" fmla="*/ 3043 w 3456"/>
              <a:gd name="T55" fmla="*/ 2215 h 3456"/>
              <a:gd name="T56" fmla="*/ 3191 w 3456"/>
              <a:gd name="T57" fmla="*/ 2349 h 3456"/>
              <a:gd name="T58" fmla="*/ 3318 w 3456"/>
              <a:gd name="T59" fmla="*/ 2491 h 3456"/>
              <a:gd name="T60" fmla="*/ 3410 w 3456"/>
              <a:gd name="T61" fmla="*/ 2629 h 3456"/>
              <a:gd name="T62" fmla="*/ 3454 w 3456"/>
              <a:gd name="T63" fmla="*/ 2742 h 3456"/>
              <a:gd name="T64" fmla="*/ 3435 w 3456"/>
              <a:gd name="T65" fmla="*/ 2843 h 3456"/>
              <a:gd name="T66" fmla="*/ 3354 w 3456"/>
              <a:gd name="T67" fmla="*/ 2962 h 3456"/>
              <a:gd name="T68" fmla="*/ 3233 w 3456"/>
              <a:gd name="T69" fmla="*/ 3088 h 3456"/>
              <a:gd name="T70" fmla="*/ 3093 w 3456"/>
              <a:gd name="T71" fmla="*/ 3212 h 3456"/>
              <a:gd name="T72" fmla="*/ 2954 w 3456"/>
              <a:gd name="T73" fmla="*/ 3320 h 3456"/>
              <a:gd name="T74" fmla="*/ 2841 w 3456"/>
              <a:gd name="T75" fmla="*/ 3403 h 3456"/>
              <a:gd name="T76" fmla="*/ 2774 w 3456"/>
              <a:gd name="T77" fmla="*/ 3450 h 3456"/>
              <a:gd name="T78" fmla="*/ 2655 w 3456"/>
              <a:gd name="T79" fmla="*/ 3449 h 3456"/>
              <a:gd name="T80" fmla="*/ 2398 w 3456"/>
              <a:gd name="T81" fmla="*/ 3391 h 3456"/>
              <a:gd name="T82" fmla="*/ 2107 w 3456"/>
              <a:gd name="T83" fmla="*/ 3286 h 3456"/>
              <a:gd name="T84" fmla="*/ 1800 w 3456"/>
              <a:gd name="T85" fmla="*/ 3144 h 3456"/>
              <a:gd name="T86" fmla="*/ 1497 w 3456"/>
              <a:gd name="T87" fmla="*/ 2972 h 3456"/>
              <a:gd name="T88" fmla="*/ 1215 w 3456"/>
              <a:gd name="T89" fmla="*/ 2783 h 3456"/>
              <a:gd name="T90" fmla="*/ 973 w 3456"/>
              <a:gd name="T91" fmla="*/ 2585 h 3456"/>
              <a:gd name="T92" fmla="*/ 772 w 3456"/>
              <a:gd name="T93" fmla="*/ 2368 h 3456"/>
              <a:gd name="T94" fmla="*/ 577 w 3456"/>
              <a:gd name="T95" fmla="*/ 2105 h 3456"/>
              <a:gd name="T96" fmla="*/ 395 w 3456"/>
              <a:gd name="T97" fmla="*/ 1810 h 3456"/>
              <a:gd name="T98" fmla="*/ 237 w 3456"/>
              <a:gd name="T99" fmla="*/ 1502 h 3456"/>
              <a:gd name="T100" fmla="*/ 112 w 3456"/>
              <a:gd name="T101" fmla="*/ 1200 h 3456"/>
              <a:gd name="T102" fmla="*/ 29 w 3456"/>
              <a:gd name="T103" fmla="*/ 924 h 3456"/>
              <a:gd name="T104" fmla="*/ 0 w 3456"/>
              <a:gd name="T105" fmla="*/ 691 h 3456"/>
              <a:gd name="T106" fmla="*/ 24 w 3456"/>
              <a:gd name="T107" fmla="*/ 656 h 3456"/>
              <a:gd name="T108" fmla="*/ 91 w 3456"/>
              <a:gd name="T109" fmla="*/ 562 h 3456"/>
              <a:gd name="T110" fmla="*/ 187 w 3456"/>
              <a:gd name="T111" fmla="*/ 435 h 3456"/>
              <a:gd name="T112" fmla="*/ 305 w 3456"/>
              <a:gd name="T113" fmla="*/ 292 h 3456"/>
              <a:gd name="T114" fmla="*/ 430 w 3456"/>
              <a:gd name="T115" fmla="*/ 158 h 3456"/>
              <a:gd name="T116" fmla="*/ 555 w 3456"/>
              <a:gd name="T117" fmla="*/ 54 h 3456"/>
              <a:gd name="T118" fmla="*/ 667 w 3456"/>
              <a:gd name="T119" fmla="*/ 2 h 34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456" h="3456">
                <a:moveTo>
                  <a:pt x="691" y="0"/>
                </a:moveTo>
                <a:lnTo>
                  <a:pt x="714" y="2"/>
                </a:lnTo>
                <a:lnTo>
                  <a:pt x="739" y="7"/>
                </a:lnTo>
                <a:lnTo>
                  <a:pt x="768" y="17"/>
                </a:lnTo>
                <a:lnTo>
                  <a:pt x="797" y="30"/>
                </a:lnTo>
                <a:lnTo>
                  <a:pt x="827" y="46"/>
                </a:lnTo>
                <a:lnTo>
                  <a:pt x="861" y="65"/>
                </a:lnTo>
                <a:lnTo>
                  <a:pt x="894" y="87"/>
                </a:lnTo>
                <a:lnTo>
                  <a:pt x="929" y="112"/>
                </a:lnTo>
                <a:lnTo>
                  <a:pt x="965" y="138"/>
                </a:lnTo>
                <a:lnTo>
                  <a:pt x="1000" y="168"/>
                </a:lnTo>
                <a:lnTo>
                  <a:pt x="1036" y="198"/>
                </a:lnTo>
                <a:lnTo>
                  <a:pt x="1072" y="230"/>
                </a:lnTo>
                <a:lnTo>
                  <a:pt x="1107" y="265"/>
                </a:lnTo>
                <a:lnTo>
                  <a:pt x="1143" y="301"/>
                </a:lnTo>
                <a:lnTo>
                  <a:pt x="1176" y="337"/>
                </a:lnTo>
                <a:lnTo>
                  <a:pt x="1210" y="375"/>
                </a:lnTo>
                <a:lnTo>
                  <a:pt x="1241" y="413"/>
                </a:lnTo>
                <a:lnTo>
                  <a:pt x="1271" y="451"/>
                </a:lnTo>
                <a:lnTo>
                  <a:pt x="1300" y="490"/>
                </a:lnTo>
                <a:lnTo>
                  <a:pt x="1326" y="529"/>
                </a:lnTo>
                <a:lnTo>
                  <a:pt x="1349" y="568"/>
                </a:lnTo>
                <a:lnTo>
                  <a:pt x="1371" y="605"/>
                </a:lnTo>
                <a:lnTo>
                  <a:pt x="1389" y="644"/>
                </a:lnTo>
                <a:lnTo>
                  <a:pt x="1404" y="681"/>
                </a:lnTo>
                <a:lnTo>
                  <a:pt x="1416" y="716"/>
                </a:lnTo>
                <a:lnTo>
                  <a:pt x="1424" y="751"/>
                </a:lnTo>
                <a:lnTo>
                  <a:pt x="1428" y="784"/>
                </a:lnTo>
                <a:lnTo>
                  <a:pt x="1428" y="816"/>
                </a:lnTo>
                <a:lnTo>
                  <a:pt x="1424" y="846"/>
                </a:lnTo>
                <a:lnTo>
                  <a:pt x="1415" y="873"/>
                </a:lnTo>
                <a:lnTo>
                  <a:pt x="1401" y="899"/>
                </a:lnTo>
                <a:lnTo>
                  <a:pt x="1382" y="922"/>
                </a:lnTo>
                <a:lnTo>
                  <a:pt x="1346" y="956"/>
                </a:lnTo>
                <a:lnTo>
                  <a:pt x="1310" y="988"/>
                </a:lnTo>
                <a:lnTo>
                  <a:pt x="1275" y="1016"/>
                </a:lnTo>
                <a:lnTo>
                  <a:pt x="1239" y="1041"/>
                </a:lnTo>
                <a:lnTo>
                  <a:pt x="1204" y="1064"/>
                </a:lnTo>
                <a:lnTo>
                  <a:pt x="1172" y="1085"/>
                </a:lnTo>
                <a:lnTo>
                  <a:pt x="1139" y="1106"/>
                </a:lnTo>
                <a:lnTo>
                  <a:pt x="1109" y="1125"/>
                </a:lnTo>
                <a:lnTo>
                  <a:pt x="1080" y="1143"/>
                </a:lnTo>
                <a:lnTo>
                  <a:pt x="1053" y="1161"/>
                </a:lnTo>
                <a:lnTo>
                  <a:pt x="1027" y="1179"/>
                </a:lnTo>
                <a:lnTo>
                  <a:pt x="1004" y="1198"/>
                </a:lnTo>
                <a:lnTo>
                  <a:pt x="983" y="1219"/>
                </a:lnTo>
                <a:lnTo>
                  <a:pt x="966" y="1240"/>
                </a:lnTo>
                <a:lnTo>
                  <a:pt x="950" y="1263"/>
                </a:lnTo>
                <a:lnTo>
                  <a:pt x="938" y="1288"/>
                </a:lnTo>
                <a:lnTo>
                  <a:pt x="929" y="1316"/>
                </a:lnTo>
                <a:lnTo>
                  <a:pt x="924" y="1348"/>
                </a:lnTo>
                <a:lnTo>
                  <a:pt x="922" y="1382"/>
                </a:lnTo>
                <a:lnTo>
                  <a:pt x="926" y="1436"/>
                </a:lnTo>
                <a:lnTo>
                  <a:pt x="937" y="1488"/>
                </a:lnTo>
                <a:lnTo>
                  <a:pt x="956" y="1542"/>
                </a:lnTo>
                <a:lnTo>
                  <a:pt x="980" y="1595"/>
                </a:lnTo>
                <a:lnTo>
                  <a:pt x="1011" y="1648"/>
                </a:lnTo>
                <a:lnTo>
                  <a:pt x="1046" y="1702"/>
                </a:lnTo>
                <a:lnTo>
                  <a:pt x="1086" y="1754"/>
                </a:lnTo>
                <a:lnTo>
                  <a:pt x="1130" y="1808"/>
                </a:lnTo>
                <a:lnTo>
                  <a:pt x="1176" y="1861"/>
                </a:lnTo>
                <a:lnTo>
                  <a:pt x="1225" y="1914"/>
                </a:lnTo>
                <a:lnTo>
                  <a:pt x="1277" y="1968"/>
                </a:lnTo>
                <a:lnTo>
                  <a:pt x="1329" y="2020"/>
                </a:lnTo>
                <a:lnTo>
                  <a:pt x="1382" y="2074"/>
                </a:lnTo>
                <a:lnTo>
                  <a:pt x="1436" y="2127"/>
                </a:lnTo>
                <a:lnTo>
                  <a:pt x="1488" y="2179"/>
                </a:lnTo>
                <a:lnTo>
                  <a:pt x="1542" y="2231"/>
                </a:lnTo>
                <a:lnTo>
                  <a:pt x="1595" y="2280"/>
                </a:lnTo>
                <a:lnTo>
                  <a:pt x="1648" y="2326"/>
                </a:lnTo>
                <a:lnTo>
                  <a:pt x="1702" y="2370"/>
                </a:lnTo>
                <a:lnTo>
                  <a:pt x="1754" y="2410"/>
                </a:lnTo>
                <a:lnTo>
                  <a:pt x="1808" y="2445"/>
                </a:lnTo>
                <a:lnTo>
                  <a:pt x="1861" y="2476"/>
                </a:lnTo>
                <a:lnTo>
                  <a:pt x="1914" y="2500"/>
                </a:lnTo>
                <a:lnTo>
                  <a:pt x="1968" y="2519"/>
                </a:lnTo>
                <a:lnTo>
                  <a:pt x="2020" y="2530"/>
                </a:lnTo>
                <a:lnTo>
                  <a:pt x="2074" y="2534"/>
                </a:lnTo>
                <a:lnTo>
                  <a:pt x="2108" y="2532"/>
                </a:lnTo>
                <a:lnTo>
                  <a:pt x="2140" y="2527"/>
                </a:lnTo>
                <a:lnTo>
                  <a:pt x="2168" y="2518"/>
                </a:lnTo>
                <a:lnTo>
                  <a:pt x="2193" y="2506"/>
                </a:lnTo>
                <a:lnTo>
                  <a:pt x="2216" y="2490"/>
                </a:lnTo>
                <a:lnTo>
                  <a:pt x="2237" y="2473"/>
                </a:lnTo>
                <a:lnTo>
                  <a:pt x="2258" y="2452"/>
                </a:lnTo>
                <a:lnTo>
                  <a:pt x="2277" y="2429"/>
                </a:lnTo>
                <a:lnTo>
                  <a:pt x="2295" y="2403"/>
                </a:lnTo>
                <a:lnTo>
                  <a:pt x="2313" y="2376"/>
                </a:lnTo>
                <a:lnTo>
                  <a:pt x="2331" y="2347"/>
                </a:lnTo>
                <a:lnTo>
                  <a:pt x="2350" y="2317"/>
                </a:lnTo>
                <a:lnTo>
                  <a:pt x="2371" y="2284"/>
                </a:lnTo>
                <a:lnTo>
                  <a:pt x="2392" y="2252"/>
                </a:lnTo>
                <a:lnTo>
                  <a:pt x="2415" y="2217"/>
                </a:lnTo>
                <a:lnTo>
                  <a:pt x="2440" y="2181"/>
                </a:lnTo>
                <a:lnTo>
                  <a:pt x="2468" y="2146"/>
                </a:lnTo>
                <a:lnTo>
                  <a:pt x="2500" y="2110"/>
                </a:lnTo>
                <a:lnTo>
                  <a:pt x="2534" y="2074"/>
                </a:lnTo>
                <a:lnTo>
                  <a:pt x="2557" y="2055"/>
                </a:lnTo>
                <a:lnTo>
                  <a:pt x="2583" y="2041"/>
                </a:lnTo>
                <a:lnTo>
                  <a:pt x="2610" y="2032"/>
                </a:lnTo>
                <a:lnTo>
                  <a:pt x="2640" y="2028"/>
                </a:lnTo>
                <a:lnTo>
                  <a:pt x="2672" y="2028"/>
                </a:lnTo>
                <a:lnTo>
                  <a:pt x="2705" y="2032"/>
                </a:lnTo>
                <a:lnTo>
                  <a:pt x="2740" y="2040"/>
                </a:lnTo>
                <a:lnTo>
                  <a:pt x="2775" y="2052"/>
                </a:lnTo>
                <a:lnTo>
                  <a:pt x="2812" y="2067"/>
                </a:lnTo>
                <a:lnTo>
                  <a:pt x="2851" y="2085"/>
                </a:lnTo>
                <a:lnTo>
                  <a:pt x="2888" y="2107"/>
                </a:lnTo>
                <a:lnTo>
                  <a:pt x="2927" y="2130"/>
                </a:lnTo>
                <a:lnTo>
                  <a:pt x="2966" y="2156"/>
                </a:lnTo>
                <a:lnTo>
                  <a:pt x="3005" y="2185"/>
                </a:lnTo>
                <a:lnTo>
                  <a:pt x="3043" y="2215"/>
                </a:lnTo>
                <a:lnTo>
                  <a:pt x="3081" y="2246"/>
                </a:lnTo>
                <a:lnTo>
                  <a:pt x="3119" y="2280"/>
                </a:lnTo>
                <a:lnTo>
                  <a:pt x="3155" y="2313"/>
                </a:lnTo>
                <a:lnTo>
                  <a:pt x="3191" y="2349"/>
                </a:lnTo>
                <a:lnTo>
                  <a:pt x="3226" y="2384"/>
                </a:lnTo>
                <a:lnTo>
                  <a:pt x="3258" y="2420"/>
                </a:lnTo>
                <a:lnTo>
                  <a:pt x="3288" y="2456"/>
                </a:lnTo>
                <a:lnTo>
                  <a:pt x="3318" y="2491"/>
                </a:lnTo>
                <a:lnTo>
                  <a:pt x="3344" y="2527"/>
                </a:lnTo>
                <a:lnTo>
                  <a:pt x="3369" y="2562"/>
                </a:lnTo>
                <a:lnTo>
                  <a:pt x="3391" y="2595"/>
                </a:lnTo>
                <a:lnTo>
                  <a:pt x="3410" y="2629"/>
                </a:lnTo>
                <a:lnTo>
                  <a:pt x="3426" y="2659"/>
                </a:lnTo>
                <a:lnTo>
                  <a:pt x="3439" y="2688"/>
                </a:lnTo>
                <a:lnTo>
                  <a:pt x="3449" y="2717"/>
                </a:lnTo>
                <a:lnTo>
                  <a:pt x="3454" y="2742"/>
                </a:lnTo>
                <a:lnTo>
                  <a:pt x="3456" y="2765"/>
                </a:lnTo>
                <a:lnTo>
                  <a:pt x="3454" y="2789"/>
                </a:lnTo>
                <a:lnTo>
                  <a:pt x="3447" y="2815"/>
                </a:lnTo>
                <a:lnTo>
                  <a:pt x="3435" y="2843"/>
                </a:lnTo>
                <a:lnTo>
                  <a:pt x="3420" y="2872"/>
                </a:lnTo>
                <a:lnTo>
                  <a:pt x="3402" y="2901"/>
                </a:lnTo>
                <a:lnTo>
                  <a:pt x="3380" y="2931"/>
                </a:lnTo>
                <a:lnTo>
                  <a:pt x="3354" y="2962"/>
                </a:lnTo>
                <a:lnTo>
                  <a:pt x="3327" y="2993"/>
                </a:lnTo>
                <a:lnTo>
                  <a:pt x="3298" y="3026"/>
                </a:lnTo>
                <a:lnTo>
                  <a:pt x="3266" y="3057"/>
                </a:lnTo>
                <a:lnTo>
                  <a:pt x="3233" y="3088"/>
                </a:lnTo>
                <a:lnTo>
                  <a:pt x="3198" y="3120"/>
                </a:lnTo>
                <a:lnTo>
                  <a:pt x="3164" y="3151"/>
                </a:lnTo>
                <a:lnTo>
                  <a:pt x="3128" y="3182"/>
                </a:lnTo>
                <a:lnTo>
                  <a:pt x="3093" y="3212"/>
                </a:lnTo>
                <a:lnTo>
                  <a:pt x="3057" y="3240"/>
                </a:lnTo>
                <a:lnTo>
                  <a:pt x="3021" y="3269"/>
                </a:lnTo>
                <a:lnTo>
                  <a:pt x="2988" y="3295"/>
                </a:lnTo>
                <a:lnTo>
                  <a:pt x="2954" y="3320"/>
                </a:lnTo>
                <a:lnTo>
                  <a:pt x="2923" y="3344"/>
                </a:lnTo>
                <a:lnTo>
                  <a:pt x="2894" y="3365"/>
                </a:lnTo>
                <a:lnTo>
                  <a:pt x="2866" y="3385"/>
                </a:lnTo>
                <a:lnTo>
                  <a:pt x="2841" y="3403"/>
                </a:lnTo>
                <a:lnTo>
                  <a:pt x="2819" y="3418"/>
                </a:lnTo>
                <a:lnTo>
                  <a:pt x="2800" y="3432"/>
                </a:lnTo>
                <a:lnTo>
                  <a:pt x="2786" y="3442"/>
                </a:lnTo>
                <a:lnTo>
                  <a:pt x="2774" y="3450"/>
                </a:lnTo>
                <a:lnTo>
                  <a:pt x="2767" y="3454"/>
                </a:lnTo>
                <a:lnTo>
                  <a:pt x="2765" y="3456"/>
                </a:lnTo>
                <a:lnTo>
                  <a:pt x="2711" y="3454"/>
                </a:lnTo>
                <a:lnTo>
                  <a:pt x="2655" y="3449"/>
                </a:lnTo>
                <a:lnTo>
                  <a:pt x="2595" y="3439"/>
                </a:lnTo>
                <a:lnTo>
                  <a:pt x="2532" y="3427"/>
                </a:lnTo>
                <a:lnTo>
                  <a:pt x="2466" y="3411"/>
                </a:lnTo>
                <a:lnTo>
                  <a:pt x="2398" y="3391"/>
                </a:lnTo>
                <a:lnTo>
                  <a:pt x="2328" y="3369"/>
                </a:lnTo>
                <a:lnTo>
                  <a:pt x="2256" y="3344"/>
                </a:lnTo>
                <a:lnTo>
                  <a:pt x="2181" y="3317"/>
                </a:lnTo>
                <a:lnTo>
                  <a:pt x="2107" y="3286"/>
                </a:lnTo>
                <a:lnTo>
                  <a:pt x="2031" y="3254"/>
                </a:lnTo>
                <a:lnTo>
                  <a:pt x="1954" y="3219"/>
                </a:lnTo>
                <a:lnTo>
                  <a:pt x="1877" y="3183"/>
                </a:lnTo>
                <a:lnTo>
                  <a:pt x="1800" y="3144"/>
                </a:lnTo>
                <a:lnTo>
                  <a:pt x="1723" y="3103"/>
                </a:lnTo>
                <a:lnTo>
                  <a:pt x="1646" y="3061"/>
                </a:lnTo>
                <a:lnTo>
                  <a:pt x="1571" y="3017"/>
                </a:lnTo>
                <a:lnTo>
                  <a:pt x="1497" y="2972"/>
                </a:lnTo>
                <a:lnTo>
                  <a:pt x="1423" y="2926"/>
                </a:lnTo>
                <a:lnTo>
                  <a:pt x="1351" y="2879"/>
                </a:lnTo>
                <a:lnTo>
                  <a:pt x="1282" y="2832"/>
                </a:lnTo>
                <a:lnTo>
                  <a:pt x="1215" y="2783"/>
                </a:lnTo>
                <a:lnTo>
                  <a:pt x="1150" y="2733"/>
                </a:lnTo>
                <a:lnTo>
                  <a:pt x="1088" y="2684"/>
                </a:lnTo>
                <a:lnTo>
                  <a:pt x="1028" y="2634"/>
                </a:lnTo>
                <a:lnTo>
                  <a:pt x="973" y="2585"/>
                </a:lnTo>
                <a:lnTo>
                  <a:pt x="922" y="2534"/>
                </a:lnTo>
                <a:lnTo>
                  <a:pt x="871" y="2483"/>
                </a:lnTo>
                <a:lnTo>
                  <a:pt x="822" y="2428"/>
                </a:lnTo>
                <a:lnTo>
                  <a:pt x="772" y="2368"/>
                </a:lnTo>
                <a:lnTo>
                  <a:pt x="723" y="2306"/>
                </a:lnTo>
                <a:lnTo>
                  <a:pt x="673" y="2241"/>
                </a:lnTo>
                <a:lnTo>
                  <a:pt x="624" y="2174"/>
                </a:lnTo>
                <a:lnTo>
                  <a:pt x="577" y="2105"/>
                </a:lnTo>
                <a:lnTo>
                  <a:pt x="530" y="2033"/>
                </a:lnTo>
                <a:lnTo>
                  <a:pt x="484" y="1959"/>
                </a:lnTo>
                <a:lnTo>
                  <a:pt x="439" y="1885"/>
                </a:lnTo>
                <a:lnTo>
                  <a:pt x="395" y="1810"/>
                </a:lnTo>
                <a:lnTo>
                  <a:pt x="353" y="1733"/>
                </a:lnTo>
                <a:lnTo>
                  <a:pt x="312" y="1656"/>
                </a:lnTo>
                <a:lnTo>
                  <a:pt x="273" y="1579"/>
                </a:lnTo>
                <a:lnTo>
                  <a:pt x="237" y="1502"/>
                </a:lnTo>
                <a:lnTo>
                  <a:pt x="202" y="1425"/>
                </a:lnTo>
                <a:lnTo>
                  <a:pt x="170" y="1349"/>
                </a:lnTo>
                <a:lnTo>
                  <a:pt x="139" y="1275"/>
                </a:lnTo>
                <a:lnTo>
                  <a:pt x="112" y="1200"/>
                </a:lnTo>
                <a:lnTo>
                  <a:pt x="87" y="1128"/>
                </a:lnTo>
                <a:lnTo>
                  <a:pt x="65" y="1058"/>
                </a:lnTo>
                <a:lnTo>
                  <a:pt x="45" y="990"/>
                </a:lnTo>
                <a:lnTo>
                  <a:pt x="29" y="924"/>
                </a:lnTo>
                <a:lnTo>
                  <a:pt x="17" y="861"/>
                </a:lnTo>
                <a:lnTo>
                  <a:pt x="7" y="801"/>
                </a:lnTo>
                <a:lnTo>
                  <a:pt x="2" y="745"/>
                </a:lnTo>
                <a:lnTo>
                  <a:pt x="0" y="691"/>
                </a:lnTo>
                <a:lnTo>
                  <a:pt x="2" y="689"/>
                </a:lnTo>
                <a:lnTo>
                  <a:pt x="6" y="682"/>
                </a:lnTo>
                <a:lnTo>
                  <a:pt x="14" y="670"/>
                </a:lnTo>
                <a:lnTo>
                  <a:pt x="24" y="656"/>
                </a:lnTo>
                <a:lnTo>
                  <a:pt x="38" y="637"/>
                </a:lnTo>
                <a:lnTo>
                  <a:pt x="53" y="615"/>
                </a:lnTo>
                <a:lnTo>
                  <a:pt x="71" y="590"/>
                </a:lnTo>
                <a:lnTo>
                  <a:pt x="91" y="562"/>
                </a:lnTo>
                <a:lnTo>
                  <a:pt x="112" y="533"/>
                </a:lnTo>
                <a:lnTo>
                  <a:pt x="136" y="502"/>
                </a:lnTo>
                <a:lnTo>
                  <a:pt x="161" y="468"/>
                </a:lnTo>
                <a:lnTo>
                  <a:pt x="187" y="435"/>
                </a:lnTo>
                <a:lnTo>
                  <a:pt x="216" y="399"/>
                </a:lnTo>
                <a:lnTo>
                  <a:pt x="244" y="363"/>
                </a:lnTo>
                <a:lnTo>
                  <a:pt x="274" y="328"/>
                </a:lnTo>
                <a:lnTo>
                  <a:pt x="305" y="292"/>
                </a:lnTo>
                <a:lnTo>
                  <a:pt x="336" y="258"/>
                </a:lnTo>
                <a:lnTo>
                  <a:pt x="368" y="223"/>
                </a:lnTo>
                <a:lnTo>
                  <a:pt x="399" y="190"/>
                </a:lnTo>
                <a:lnTo>
                  <a:pt x="430" y="158"/>
                </a:lnTo>
                <a:lnTo>
                  <a:pt x="463" y="129"/>
                </a:lnTo>
                <a:lnTo>
                  <a:pt x="494" y="102"/>
                </a:lnTo>
                <a:lnTo>
                  <a:pt x="525" y="76"/>
                </a:lnTo>
                <a:lnTo>
                  <a:pt x="555" y="54"/>
                </a:lnTo>
                <a:lnTo>
                  <a:pt x="584" y="36"/>
                </a:lnTo>
                <a:lnTo>
                  <a:pt x="613" y="21"/>
                </a:lnTo>
                <a:lnTo>
                  <a:pt x="641" y="9"/>
                </a:lnTo>
                <a:lnTo>
                  <a:pt x="667" y="2"/>
                </a:lnTo>
                <a:lnTo>
                  <a:pt x="69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36" name="Freeform 39"/>
          <p:cNvSpPr>
            <a:spLocks noEditPoints="1"/>
          </p:cNvSpPr>
          <p:nvPr/>
        </p:nvSpPr>
        <p:spPr bwMode="auto">
          <a:xfrm>
            <a:off x="1554937" y="4784531"/>
            <a:ext cx="466133" cy="470703"/>
          </a:xfrm>
          <a:custGeom>
            <a:avLst/>
            <a:gdLst>
              <a:gd name="T0" fmla="*/ 1349 w 3262"/>
              <a:gd name="T1" fmla="*/ 3058 h 3292"/>
              <a:gd name="T2" fmla="*/ 1821 w 3262"/>
              <a:gd name="T3" fmla="*/ 3073 h 3292"/>
              <a:gd name="T4" fmla="*/ 1943 w 3262"/>
              <a:gd name="T5" fmla="*/ 2406 h 3292"/>
              <a:gd name="T6" fmla="*/ 1631 w 3262"/>
              <a:gd name="T7" fmla="*/ 2469 h 3292"/>
              <a:gd name="T8" fmla="*/ 1319 w 3262"/>
              <a:gd name="T9" fmla="*/ 2406 h 3292"/>
              <a:gd name="T10" fmla="*/ 2436 w 3262"/>
              <a:gd name="T11" fmla="*/ 1515 h 3292"/>
              <a:gd name="T12" fmla="*/ 2424 w 3262"/>
              <a:gd name="T13" fmla="*/ 1840 h 3292"/>
              <a:gd name="T14" fmla="*/ 3009 w 3262"/>
              <a:gd name="T15" fmla="*/ 2022 h 3292"/>
              <a:gd name="T16" fmla="*/ 3055 w 3262"/>
              <a:gd name="T17" fmla="*/ 1549 h 3292"/>
              <a:gd name="T18" fmla="*/ 2950 w 3262"/>
              <a:gd name="T19" fmla="*/ 1094 h 3292"/>
              <a:gd name="T20" fmla="*/ 217 w 3262"/>
              <a:gd name="T21" fmla="*/ 1454 h 3292"/>
              <a:gd name="T22" fmla="*/ 232 w 3262"/>
              <a:gd name="T23" fmla="*/ 1931 h 3292"/>
              <a:gd name="T24" fmla="*/ 855 w 3262"/>
              <a:gd name="T25" fmla="*/ 1901 h 3292"/>
              <a:gd name="T26" fmla="*/ 819 w 3262"/>
              <a:gd name="T27" fmla="*/ 1580 h 3292"/>
              <a:gd name="T28" fmla="*/ 312 w 3262"/>
              <a:gd name="T29" fmla="*/ 1094 h 3292"/>
              <a:gd name="T30" fmla="*/ 1393 w 3262"/>
              <a:gd name="T31" fmla="*/ 1077 h 3292"/>
              <a:gd name="T32" fmla="*/ 1159 w 3262"/>
              <a:gd name="T33" fmla="*/ 1253 h 3292"/>
              <a:gd name="T34" fmla="*/ 1031 w 3262"/>
              <a:gd name="T35" fmla="*/ 1521 h 3292"/>
              <a:gd name="T36" fmla="*/ 1047 w 3262"/>
              <a:gd name="T37" fmla="*/ 1830 h 3292"/>
              <a:gd name="T38" fmla="*/ 1198 w 3262"/>
              <a:gd name="T39" fmla="*/ 2082 h 3292"/>
              <a:gd name="T40" fmla="*/ 1449 w 3262"/>
              <a:gd name="T41" fmla="*/ 2235 h 3292"/>
              <a:gd name="T42" fmla="*/ 1755 w 3262"/>
              <a:gd name="T43" fmla="*/ 2250 h 3292"/>
              <a:gd name="T44" fmla="*/ 2020 w 3262"/>
              <a:gd name="T45" fmla="*/ 2122 h 3292"/>
              <a:gd name="T46" fmla="*/ 2195 w 3262"/>
              <a:gd name="T47" fmla="*/ 1885 h 3292"/>
              <a:gd name="T48" fmla="*/ 2240 w 3262"/>
              <a:gd name="T49" fmla="*/ 1583 h 3292"/>
              <a:gd name="T50" fmla="*/ 2138 w 3262"/>
              <a:gd name="T51" fmla="*/ 1301 h 3292"/>
              <a:gd name="T52" fmla="*/ 1923 w 3262"/>
              <a:gd name="T53" fmla="*/ 1103 h 3292"/>
              <a:gd name="T54" fmla="*/ 1631 w 3262"/>
              <a:gd name="T55" fmla="*/ 1028 h 3292"/>
              <a:gd name="T56" fmla="*/ 1258 w 3262"/>
              <a:gd name="T57" fmla="*/ 255 h 3292"/>
              <a:gd name="T58" fmla="*/ 1439 w 3262"/>
              <a:gd name="T59" fmla="*/ 845 h 3292"/>
              <a:gd name="T60" fmla="*/ 1761 w 3262"/>
              <a:gd name="T61" fmla="*/ 833 h 3292"/>
              <a:gd name="T62" fmla="*/ 2091 w 3262"/>
              <a:gd name="T63" fmla="*/ 282 h 3292"/>
              <a:gd name="T64" fmla="*/ 1631 w 3262"/>
              <a:gd name="T65" fmla="*/ 205 h 3292"/>
              <a:gd name="T66" fmla="*/ 1935 w 3262"/>
              <a:gd name="T67" fmla="*/ 28 h 3292"/>
              <a:gd name="T68" fmla="*/ 2397 w 3262"/>
              <a:gd name="T69" fmla="*/ 193 h 3292"/>
              <a:gd name="T70" fmla="*/ 2784 w 3262"/>
              <a:gd name="T71" fmla="*/ 482 h 3292"/>
              <a:gd name="T72" fmla="*/ 3071 w 3262"/>
              <a:gd name="T73" fmla="*/ 871 h 3292"/>
              <a:gd name="T74" fmla="*/ 3233 w 3262"/>
              <a:gd name="T75" fmla="*/ 1339 h 3292"/>
              <a:gd name="T76" fmla="*/ 3250 w 3262"/>
              <a:gd name="T77" fmla="*/ 1852 h 3292"/>
              <a:gd name="T78" fmla="*/ 3113 w 3262"/>
              <a:gd name="T79" fmla="*/ 2332 h 3292"/>
              <a:gd name="T80" fmla="*/ 2851 w 3262"/>
              <a:gd name="T81" fmla="*/ 2738 h 3292"/>
              <a:gd name="T82" fmla="*/ 2482 w 3262"/>
              <a:gd name="T83" fmla="*/ 3050 h 3292"/>
              <a:gd name="T84" fmla="*/ 2033 w 3262"/>
              <a:gd name="T85" fmla="*/ 3241 h 3292"/>
              <a:gd name="T86" fmla="*/ 1528 w 3262"/>
              <a:gd name="T87" fmla="*/ 3289 h 3292"/>
              <a:gd name="T88" fmla="*/ 1042 w 3262"/>
              <a:gd name="T89" fmla="*/ 3180 h 3292"/>
              <a:gd name="T90" fmla="*/ 622 w 3262"/>
              <a:gd name="T91" fmla="*/ 2939 h 3292"/>
              <a:gd name="T92" fmla="*/ 293 w 3262"/>
              <a:gd name="T93" fmla="*/ 2586 h 3292"/>
              <a:gd name="T94" fmla="*/ 77 w 3262"/>
              <a:gd name="T95" fmla="*/ 2147 h 3292"/>
              <a:gd name="T96" fmla="*/ 0 w 3262"/>
              <a:gd name="T97" fmla="*/ 1646 h 3292"/>
              <a:gd name="T98" fmla="*/ 77 w 3262"/>
              <a:gd name="T99" fmla="*/ 1144 h 3292"/>
              <a:gd name="T100" fmla="*/ 293 w 3262"/>
              <a:gd name="T101" fmla="*/ 705 h 3292"/>
              <a:gd name="T102" fmla="*/ 622 w 3262"/>
              <a:gd name="T103" fmla="*/ 353 h 3292"/>
              <a:gd name="T104" fmla="*/ 1042 w 3262"/>
              <a:gd name="T105" fmla="*/ 110 h 3292"/>
              <a:gd name="T106" fmla="*/ 1528 w 3262"/>
              <a:gd name="T107" fmla="*/ 3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62" h="3292">
                <a:moveTo>
                  <a:pt x="1319" y="2406"/>
                </a:moveTo>
                <a:lnTo>
                  <a:pt x="1085" y="2977"/>
                </a:lnTo>
                <a:lnTo>
                  <a:pt x="1170" y="3009"/>
                </a:lnTo>
                <a:lnTo>
                  <a:pt x="1258" y="3036"/>
                </a:lnTo>
                <a:lnTo>
                  <a:pt x="1349" y="3058"/>
                </a:lnTo>
                <a:lnTo>
                  <a:pt x="1441" y="3073"/>
                </a:lnTo>
                <a:lnTo>
                  <a:pt x="1535" y="3082"/>
                </a:lnTo>
                <a:lnTo>
                  <a:pt x="1631" y="3085"/>
                </a:lnTo>
                <a:lnTo>
                  <a:pt x="1727" y="3082"/>
                </a:lnTo>
                <a:lnTo>
                  <a:pt x="1821" y="3073"/>
                </a:lnTo>
                <a:lnTo>
                  <a:pt x="1913" y="3058"/>
                </a:lnTo>
                <a:lnTo>
                  <a:pt x="2003" y="3036"/>
                </a:lnTo>
                <a:lnTo>
                  <a:pt x="2091" y="3009"/>
                </a:lnTo>
                <a:lnTo>
                  <a:pt x="2177" y="2977"/>
                </a:lnTo>
                <a:lnTo>
                  <a:pt x="1943" y="2406"/>
                </a:lnTo>
                <a:lnTo>
                  <a:pt x="1885" y="2429"/>
                </a:lnTo>
                <a:lnTo>
                  <a:pt x="1823" y="2445"/>
                </a:lnTo>
                <a:lnTo>
                  <a:pt x="1761" y="2459"/>
                </a:lnTo>
                <a:lnTo>
                  <a:pt x="1696" y="2466"/>
                </a:lnTo>
                <a:lnTo>
                  <a:pt x="1631" y="2469"/>
                </a:lnTo>
                <a:lnTo>
                  <a:pt x="1565" y="2466"/>
                </a:lnTo>
                <a:lnTo>
                  <a:pt x="1501" y="2459"/>
                </a:lnTo>
                <a:lnTo>
                  <a:pt x="1439" y="2445"/>
                </a:lnTo>
                <a:lnTo>
                  <a:pt x="1377" y="2429"/>
                </a:lnTo>
                <a:lnTo>
                  <a:pt x="1319" y="2406"/>
                </a:lnTo>
                <a:close/>
                <a:moveTo>
                  <a:pt x="2950" y="1094"/>
                </a:moveTo>
                <a:lnTo>
                  <a:pt x="2385" y="1331"/>
                </a:lnTo>
                <a:lnTo>
                  <a:pt x="2406" y="1390"/>
                </a:lnTo>
                <a:lnTo>
                  <a:pt x="2424" y="1452"/>
                </a:lnTo>
                <a:lnTo>
                  <a:pt x="2436" y="1515"/>
                </a:lnTo>
                <a:lnTo>
                  <a:pt x="2443" y="1580"/>
                </a:lnTo>
                <a:lnTo>
                  <a:pt x="2446" y="1646"/>
                </a:lnTo>
                <a:lnTo>
                  <a:pt x="2443" y="1712"/>
                </a:lnTo>
                <a:lnTo>
                  <a:pt x="2436" y="1777"/>
                </a:lnTo>
                <a:lnTo>
                  <a:pt x="2424" y="1840"/>
                </a:lnTo>
                <a:lnTo>
                  <a:pt x="2406" y="1901"/>
                </a:lnTo>
                <a:lnTo>
                  <a:pt x="2385" y="1961"/>
                </a:lnTo>
                <a:lnTo>
                  <a:pt x="2950" y="2197"/>
                </a:lnTo>
                <a:lnTo>
                  <a:pt x="2983" y="2111"/>
                </a:lnTo>
                <a:lnTo>
                  <a:pt x="3009" y="2022"/>
                </a:lnTo>
                <a:lnTo>
                  <a:pt x="3030" y="1931"/>
                </a:lnTo>
                <a:lnTo>
                  <a:pt x="3046" y="1838"/>
                </a:lnTo>
                <a:lnTo>
                  <a:pt x="3055" y="1743"/>
                </a:lnTo>
                <a:lnTo>
                  <a:pt x="3058" y="1646"/>
                </a:lnTo>
                <a:lnTo>
                  <a:pt x="3055" y="1549"/>
                </a:lnTo>
                <a:lnTo>
                  <a:pt x="3046" y="1454"/>
                </a:lnTo>
                <a:lnTo>
                  <a:pt x="3030" y="1361"/>
                </a:lnTo>
                <a:lnTo>
                  <a:pt x="3009" y="1269"/>
                </a:lnTo>
                <a:lnTo>
                  <a:pt x="2983" y="1180"/>
                </a:lnTo>
                <a:lnTo>
                  <a:pt x="2950" y="1094"/>
                </a:lnTo>
                <a:close/>
                <a:moveTo>
                  <a:pt x="312" y="1094"/>
                </a:moveTo>
                <a:lnTo>
                  <a:pt x="280" y="1180"/>
                </a:lnTo>
                <a:lnTo>
                  <a:pt x="254" y="1269"/>
                </a:lnTo>
                <a:lnTo>
                  <a:pt x="232" y="1361"/>
                </a:lnTo>
                <a:lnTo>
                  <a:pt x="217" y="1454"/>
                </a:lnTo>
                <a:lnTo>
                  <a:pt x="207" y="1549"/>
                </a:lnTo>
                <a:lnTo>
                  <a:pt x="204" y="1646"/>
                </a:lnTo>
                <a:lnTo>
                  <a:pt x="207" y="1743"/>
                </a:lnTo>
                <a:lnTo>
                  <a:pt x="217" y="1838"/>
                </a:lnTo>
                <a:lnTo>
                  <a:pt x="232" y="1931"/>
                </a:lnTo>
                <a:lnTo>
                  <a:pt x="254" y="2022"/>
                </a:lnTo>
                <a:lnTo>
                  <a:pt x="280" y="2111"/>
                </a:lnTo>
                <a:lnTo>
                  <a:pt x="312" y="2197"/>
                </a:lnTo>
                <a:lnTo>
                  <a:pt x="878" y="1961"/>
                </a:lnTo>
                <a:lnTo>
                  <a:pt x="855" y="1901"/>
                </a:lnTo>
                <a:lnTo>
                  <a:pt x="839" y="1840"/>
                </a:lnTo>
                <a:lnTo>
                  <a:pt x="826" y="1777"/>
                </a:lnTo>
                <a:lnTo>
                  <a:pt x="819" y="1712"/>
                </a:lnTo>
                <a:lnTo>
                  <a:pt x="815" y="1646"/>
                </a:lnTo>
                <a:lnTo>
                  <a:pt x="819" y="1580"/>
                </a:lnTo>
                <a:lnTo>
                  <a:pt x="826" y="1515"/>
                </a:lnTo>
                <a:lnTo>
                  <a:pt x="839" y="1452"/>
                </a:lnTo>
                <a:lnTo>
                  <a:pt x="855" y="1390"/>
                </a:lnTo>
                <a:lnTo>
                  <a:pt x="878" y="1331"/>
                </a:lnTo>
                <a:lnTo>
                  <a:pt x="312" y="1094"/>
                </a:lnTo>
                <a:close/>
                <a:moveTo>
                  <a:pt x="1631" y="1028"/>
                </a:moveTo>
                <a:lnTo>
                  <a:pt x="1568" y="1031"/>
                </a:lnTo>
                <a:lnTo>
                  <a:pt x="1508" y="1041"/>
                </a:lnTo>
                <a:lnTo>
                  <a:pt x="1449" y="1056"/>
                </a:lnTo>
                <a:lnTo>
                  <a:pt x="1393" y="1077"/>
                </a:lnTo>
                <a:lnTo>
                  <a:pt x="1339" y="1103"/>
                </a:lnTo>
                <a:lnTo>
                  <a:pt x="1289" y="1134"/>
                </a:lnTo>
                <a:lnTo>
                  <a:pt x="1242" y="1170"/>
                </a:lnTo>
                <a:lnTo>
                  <a:pt x="1198" y="1209"/>
                </a:lnTo>
                <a:lnTo>
                  <a:pt x="1159" y="1253"/>
                </a:lnTo>
                <a:lnTo>
                  <a:pt x="1123" y="1301"/>
                </a:lnTo>
                <a:lnTo>
                  <a:pt x="1093" y="1351"/>
                </a:lnTo>
                <a:lnTo>
                  <a:pt x="1067" y="1405"/>
                </a:lnTo>
                <a:lnTo>
                  <a:pt x="1047" y="1462"/>
                </a:lnTo>
                <a:lnTo>
                  <a:pt x="1031" y="1521"/>
                </a:lnTo>
                <a:lnTo>
                  <a:pt x="1022" y="1583"/>
                </a:lnTo>
                <a:lnTo>
                  <a:pt x="1019" y="1646"/>
                </a:lnTo>
                <a:lnTo>
                  <a:pt x="1022" y="1709"/>
                </a:lnTo>
                <a:lnTo>
                  <a:pt x="1031" y="1770"/>
                </a:lnTo>
                <a:lnTo>
                  <a:pt x="1047" y="1830"/>
                </a:lnTo>
                <a:lnTo>
                  <a:pt x="1067" y="1885"/>
                </a:lnTo>
                <a:lnTo>
                  <a:pt x="1093" y="1940"/>
                </a:lnTo>
                <a:lnTo>
                  <a:pt x="1123" y="1991"/>
                </a:lnTo>
                <a:lnTo>
                  <a:pt x="1159" y="2038"/>
                </a:lnTo>
                <a:lnTo>
                  <a:pt x="1198" y="2082"/>
                </a:lnTo>
                <a:lnTo>
                  <a:pt x="1242" y="2122"/>
                </a:lnTo>
                <a:lnTo>
                  <a:pt x="1289" y="2157"/>
                </a:lnTo>
                <a:lnTo>
                  <a:pt x="1339" y="2188"/>
                </a:lnTo>
                <a:lnTo>
                  <a:pt x="1393" y="2214"/>
                </a:lnTo>
                <a:lnTo>
                  <a:pt x="1449" y="2235"/>
                </a:lnTo>
                <a:lnTo>
                  <a:pt x="1508" y="2250"/>
                </a:lnTo>
                <a:lnTo>
                  <a:pt x="1568" y="2259"/>
                </a:lnTo>
                <a:lnTo>
                  <a:pt x="1631" y="2262"/>
                </a:lnTo>
                <a:lnTo>
                  <a:pt x="1693" y="2259"/>
                </a:lnTo>
                <a:lnTo>
                  <a:pt x="1755" y="2250"/>
                </a:lnTo>
                <a:lnTo>
                  <a:pt x="1813" y="2235"/>
                </a:lnTo>
                <a:lnTo>
                  <a:pt x="1869" y="2214"/>
                </a:lnTo>
                <a:lnTo>
                  <a:pt x="1923" y="2188"/>
                </a:lnTo>
                <a:lnTo>
                  <a:pt x="1973" y="2157"/>
                </a:lnTo>
                <a:lnTo>
                  <a:pt x="2020" y="2122"/>
                </a:lnTo>
                <a:lnTo>
                  <a:pt x="2064" y="2082"/>
                </a:lnTo>
                <a:lnTo>
                  <a:pt x="2103" y="2038"/>
                </a:lnTo>
                <a:lnTo>
                  <a:pt x="2138" y="1991"/>
                </a:lnTo>
                <a:lnTo>
                  <a:pt x="2169" y="1940"/>
                </a:lnTo>
                <a:lnTo>
                  <a:pt x="2195" y="1885"/>
                </a:lnTo>
                <a:lnTo>
                  <a:pt x="2215" y="1830"/>
                </a:lnTo>
                <a:lnTo>
                  <a:pt x="2230" y="1770"/>
                </a:lnTo>
                <a:lnTo>
                  <a:pt x="2240" y="1709"/>
                </a:lnTo>
                <a:lnTo>
                  <a:pt x="2243" y="1646"/>
                </a:lnTo>
                <a:lnTo>
                  <a:pt x="2240" y="1583"/>
                </a:lnTo>
                <a:lnTo>
                  <a:pt x="2230" y="1521"/>
                </a:lnTo>
                <a:lnTo>
                  <a:pt x="2215" y="1462"/>
                </a:lnTo>
                <a:lnTo>
                  <a:pt x="2195" y="1405"/>
                </a:lnTo>
                <a:lnTo>
                  <a:pt x="2169" y="1351"/>
                </a:lnTo>
                <a:lnTo>
                  <a:pt x="2138" y="1301"/>
                </a:lnTo>
                <a:lnTo>
                  <a:pt x="2103" y="1253"/>
                </a:lnTo>
                <a:lnTo>
                  <a:pt x="2064" y="1209"/>
                </a:lnTo>
                <a:lnTo>
                  <a:pt x="2020" y="1170"/>
                </a:lnTo>
                <a:lnTo>
                  <a:pt x="1973" y="1134"/>
                </a:lnTo>
                <a:lnTo>
                  <a:pt x="1923" y="1103"/>
                </a:lnTo>
                <a:lnTo>
                  <a:pt x="1869" y="1077"/>
                </a:lnTo>
                <a:lnTo>
                  <a:pt x="1813" y="1056"/>
                </a:lnTo>
                <a:lnTo>
                  <a:pt x="1755" y="1041"/>
                </a:lnTo>
                <a:lnTo>
                  <a:pt x="1693" y="1031"/>
                </a:lnTo>
                <a:lnTo>
                  <a:pt x="1631" y="1028"/>
                </a:lnTo>
                <a:close/>
                <a:moveTo>
                  <a:pt x="1631" y="205"/>
                </a:moveTo>
                <a:lnTo>
                  <a:pt x="1535" y="208"/>
                </a:lnTo>
                <a:lnTo>
                  <a:pt x="1441" y="218"/>
                </a:lnTo>
                <a:lnTo>
                  <a:pt x="1349" y="233"/>
                </a:lnTo>
                <a:lnTo>
                  <a:pt x="1258" y="255"/>
                </a:lnTo>
                <a:lnTo>
                  <a:pt x="1170" y="282"/>
                </a:lnTo>
                <a:lnTo>
                  <a:pt x="1085" y="315"/>
                </a:lnTo>
                <a:lnTo>
                  <a:pt x="1319" y="885"/>
                </a:lnTo>
                <a:lnTo>
                  <a:pt x="1377" y="863"/>
                </a:lnTo>
                <a:lnTo>
                  <a:pt x="1439" y="845"/>
                </a:lnTo>
                <a:lnTo>
                  <a:pt x="1501" y="833"/>
                </a:lnTo>
                <a:lnTo>
                  <a:pt x="1565" y="825"/>
                </a:lnTo>
                <a:lnTo>
                  <a:pt x="1631" y="823"/>
                </a:lnTo>
                <a:lnTo>
                  <a:pt x="1696" y="825"/>
                </a:lnTo>
                <a:lnTo>
                  <a:pt x="1761" y="833"/>
                </a:lnTo>
                <a:lnTo>
                  <a:pt x="1823" y="845"/>
                </a:lnTo>
                <a:lnTo>
                  <a:pt x="1885" y="863"/>
                </a:lnTo>
                <a:lnTo>
                  <a:pt x="1943" y="885"/>
                </a:lnTo>
                <a:lnTo>
                  <a:pt x="2177" y="315"/>
                </a:lnTo>
                <a:lnTo>
                  <a:pt x="2091" y="282"/>
                </a:lnTo>
                <a:lnTo>
                  <a:pt x="2003" y="255"/>
                </a:lnTo>
                <a:lnTo>
                  <a:pt x="1913" y="233"/>
                </a:lnTo>
                <a:lnTo>
                  <a:pt x="1821" y="218"/>
                </a:lnTo>
                <a:lnTo>
                  <a:pt x="1727" y="208"/>
                </a:lnTo>
                <a:lnTo>
                  <a:pt x="1631" y="205"/>
                </a:lnTo>
                <a:close/>
                <a:moveTo>
                  <a:pt x="1631" y="0"/>
                </a:moveTo>
                <a:lnTo>
                  <a:pt x="1631" y="0"/>
                </a:lnTo>
                <a:lnTo>
                  <a:pt x="1734" y="3"/>
                </a:lnTo>
                <a:lnTo>
                  <a:pt x="1836" y="12"/>
                </a:lnTo>
                <a:lnTo>
                  <a:pt x="1935" y="28"/>
                </a:lnTo>
                <a:lnTo>
                  <a:pt x="2033" y="49"/>
                </a:lnTo>
                <a:lnTo>
                  <a:pt x="2128" y="77"/>
                </a:lnTo>
                <a:lnTo>
                  <a:pt x="2220" y="110"/>
                </a:lnTo>
                <a:lnTo>
                  <a:pt x="2310" y="148"/>
                </a:lnTo>
                <a:lnTo>
                  <a:pt x="2397" y="193"/>
                </a:lnTo>
                <a:lnTo>
                  <a:pt x="2482" y="241"/>
                </a:lnTo>
                <a:lnTo>
                  <a:pt x="2563" y="294"/>
                </a:lnTo>
                <a:lnTo>
                  <a:pt x="2640" y="353"/>
                </a:lnTo>
                <a:lnTo>
                  <a:pt x="2714" y="415"/>
                </a:lnTo>
                <a:lnTo>
                  <a:pt x="2784" y="482"/>
                </a:lnTo>
                <a:lnTo>
                  <a:pt x="2851" y="552"/>
                </a:lnTo>
                <a:lnTo>
                  <a:pt x="2912" y="627"/>
                </a:lnTo>
                <a:lnTo>
                  <a:pt x="2969" y="705"/>
                </a:lnTo>
                <a:lnTo>
                  <a:pt x="3022" y="787"/>
                </a:lnTo>
                <a:lnTo>
                  <a:pt x="3071" y="871"/>
                </a:lnTo>
                <a:lnTo>
                  <a:pt x="3113" y="960"/>
                </a:lnTo>
                <a:lnTo>
                  <a:pt x="3152" y="1051"/>
                </a:lnTo>
                <a:lnTo>
                  <a:pt x="3185" y="1144"/>
                </a:lnTo>
                <a:lnTo>
                  <a:pt x="3212" y="1240"/>
                </a:lnTo>
                <a:lnTo>
                  <a:pt x="3233" y="1339"/>
                </a:lnTo>
                <a:lnTo>
                  <a:pt x="3250" y="1439"/>
                </a:lnTo>
                <a:lnTo>
                  <a:pt x="3259" y="1541"/>
                </a:lnTo>
                <a:lnTo>
                  <a:pt x="3262" y="1646"/>
                </a:lnTo>
                <a:lnTo>
                  <a:pt x="3259" y="1750"/>
                </a:lnTo>
                <a:lnTo>
                  <a:pt x="3250" y="1852"/>
                </a:lnTo>
                <a:lnTo>
                  <a:pt x="3233" y="1953"/>
                </a:lnTo>
                <a:lnTo>
                  <a:pt x="3212" y="2051"/>
                </a:lnTo>
                <a:lnTo>
                  <a:pt x="3185" y="2147"/>
                </a:lnTo>
                <a:lnTo>
                  <a:pt x="3152" y="2241"/>
                </a:lnTo>
                <a:lnTo>
                  <a:pt x="3113" y="2332"/>
                </a:lnTo>
                <a:lnTo>
                  <a:pt x="3071" y="2419"/>
                </a:lnTo>
                <a:lnTo>
                  <a:pt x="3022" y="2504"/>
                </a:lnTo>
                <a:lnTo>
                  <a:pt x="2969" y="2586"/>
                </a:lnTo>
                <a:lnTo>
                  <a:pt x="2912" y="2664"/>
                </a:lnTo>
                <a:lnTo>
                  <a:pt x="2851" y="2738"/>
                </a:lnTo>
                <a:lnTo>
                  <a:pt x="2784" y="2810"/>
                </a:lnTo>
                <a:lnTo>
                  <a:pt x="2714" y="2876"/>
                </a:lnTo>
                <a:lnTo>
                  <a:pt x="2640" y="2939"/>
                </a:lnTo>
                <a:lnTo>
                  <a:pt x="2563" y="2997"/>
                </a:lnTo>
                <a:lnTo>
                  <a:pt x="2482" y="3050"/>
                </a:lnTo>
                <a:lnTo>
                  <a:pt x="2397" y="3099"/>
                </a:lnTo>
                <a:lnTo>
                  <a:pt x="2310" y="3142"/>
                </a:lnTo>
                <a:lnTo>
                  <a:pt x="2220" y="3180"/>
                </a:lnTo>
                <a:lnTo>
                  <a:pt x="2128" y="3213"/>
                </a:lnTo>
                <a:lnTo>
                  <a:pt x="2033" y="3241"/>
                </a:lnTo>
                <a:lnTo>
                  <a:pt x="1935" y="3263"/>
                </a:lnTo>
                <a:lnTo>
                  <a:pt x="1836" y="3279"/>
                </a:lnTo>
                <a:lnTo>
                  <a:pt x="1734" y="3289"/>
                </a:lnTo>
                <a:lnTo>
                  <a:pt x="1631" y="3292"/>
                </a:lnTo>
                <a:lnTo>
                  <a:pt x="1528" y="3289"/>
                </a:lnTo>
                <a:lnTo>
                  <a:pt x="1426" y="3279"/>
                </a:lnTo>
                <a:lnTo>
                  <a:pt x="1327" y="3263"/>
                </a:lnTo>
                <a:lnTo>
                  <a:pt x="1230" y="3241"/>
                </a:lnTo>
                <a:lnTo>
                  <a:pt x="1135" y="3213"/>
                </a:lnTo>
                <a:lnTo>
                  <a:pt x="1042" y="3180"/>
                </a:lnTo>
                <a:lnTo>
                  <a:pt x="952" y="3142"/>
                </a:lnTo>
                <a:lnTo>
                  <a:pt x="865" y="3099"/>
                </a:lnTo>
                <a:lnTo>
                  <a:pt x="781" y="3050"/>
                </a:lnTo>
                <a:lnTo>
                  <a:pt x="699" y="2997"/>
                </a:lnTo>
                <a:lnTo>
                  <a:pt x="622" y="2939"/>
                </a:lnTo>
                <a:lnTo>
                  <a:pt x="547" y="2876"/>
                </a:lnTo>
                <a:lnTo>
                  <a:pt x="478" y="2810"/>
                </a:lnTo>
                <a:lnTo>
                  <a:pt x="411" y="2738"/>
                </a:lnTo>
                <a:lnTo>
                  <a:pt x="350" y="2664"/>
                </a:lnTo>
                <a:lnTo>
                  <a:pt x="293" y="2586"/>
                </a:lnTo>
                <a:lnTo>
                  <a:pt x="239" y="2504"/>
                </a:lnTo>
                <a:lnTo>
                  <a:pt x="191" y="2419"/>
                </a:lnTo>
                <a:lnTo>
                  <a:pt x="148" y="2332"/>
                </a:lnTo>
                <a:lnTo>
                  <a:pt x="109" y="2241"/>
                </a:lnTo>
                <a:lnTo>
                  <a:pt x="77" y="2147"/>
                </a:lnTo>
                <a:lnTo>
                  <a:pt x="50" y="2051"/>
                </a:lnTo>
                <a:lnTo>
                  <a:pt x="29" y="1953"/>
                </a:lnTo>
                <a:lnTo>
                  <a:pt x="13" y="1852"/>
                </a:lnTo>
                <a:lnTo>
                  <a:pt x="3" y="1750"/>
                </a:lnTo>
                <a:lnTo>
                  <a:pt x="0" y="1646"/>
                </a:lnTo>
                <a:lnTo>
                  <a:pt x="3" y="1541"/>
                </a:lnTo>
                <a:lnTo>
                  <a:pt x="13" y="1439"/>
                </a:lnTo>
                <a:lnTo>
                  <a:pt x="29" y="1339"/>
                </a:lnTo>
                <a:lnTo>
                  <a:pt x="50" y="1240"/>
                </a:lnTo>
                <a:lnTo>
                  <a:pt x="77" y="1144"/>
                </a:lnTo>
                <a:lnTo>
                  <a:pt x="109" y="1051"/>
                </a:lnTo>
                <a:lnTo>
                  <a:pt x="148" y="960"/>
                </a:lnTo>
                <a:lnTo>
                  <a:pt x="191" y="871"/>
                </a:lnTo>
                <a:lnTo>
                  <a:pt x="239" y="787"/>
                </a:lnTo>
                <a:lnTo>
                  <a:pt x="293" y="705"/>
                </a:lnTo>
                <a:lnTo>
                  <a:pt x="350" y="627"/>
                </a:lnTo>
                <a:lnTo>
                  <a:pt x="411" y="552"/>
                </a:lnTo>
                <a:lnTo>
                  <a:pt x="478" y="482"/>
                </a:lnTo>
                <a:lnTo>
                  <a:pt x="547" y="415"/>
                </a:lnTo>
                <a:lnTo>
                  <a:pt x="622" y="353"/>
                </a:lnTo>
                <a:lnTo>
                  <a:pt x="699" y="294"/>
                </a:lnTo>
                <a:lnTo>
                  <a:pt x="781" y="241"/>
                </a:lnTo>
                <a:lnTo>
                  <a:pt x="865" y="193"/>
                </a:lnTo>
                <a:lnTo>
                  <a:pt x="952" y="148"/>
                </a:lnTo>
                <a:lnTo>
                  <a:pt x="1042" y="110"/>
                </a:lnTo>
                <a:lnTo>
                  <a:pt x="1135" y="77"/>
                </a:lnTo>
                <a:lnTo>
                  <a:pt x="1230" y="49"/>
                </a:lnTo>
                <a:lnTo>
                  <a:pt x="1327" y="28"/>
                </a:lnTo>
                <a:lnTo>
                  <a:pt x="1426" y="12"/>
                </a:lnTo>
                <a:lnTo>
                  <a:pt x="1528" y="3"/>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137" name="Group 42"/>
          <p:cNvGrpSpPr>
            <a:grpSpLocks noChangeAspect="1"/>
          </p:cNvGrpSpPr>
          <p:nvPr/>
        </p:nvGrpSpPr>
        <p:grpSpPr bwMode="auto">
          <a:xfrm>
            <a:off x="6697987" y="4784531"/>
            <a:ext cx="409009" cy="470703"/>
            <a:chOff x="5148" y="3669"/>
            <a:chExt cx="358" cy="412"/>
          </a:xfrm>
          <a:solidFill>
            <a:srgbClr val="304371"/>
          </a:solidFill>
        </p:grpSpPr>
        <p:sp>
          <p:nvSpPr>
            <p:cNvPr id="138" name="Freeform 44"/>
            <p:cNvSpPr>
              <a:spLocks noEditPoints="1"/>
            </p:cNvSpPr>
            <p:nvPr/>
          </p:nvSpPr>
          <p:spPr bwMode="auto">
            <a:xfrm>
              <a:off x="5199" y="3669"/>
              <a:ext cx="307" cy="412"/>
            </a:xfrm>
            <a:custGeom>
              <a:avLst/>
              <a:gdLst>
                <a:gd name="T0" fmla="*/ 974 w 2460"/>
                <a:gd name="T1" fmla="*/ 1854 h 3292"/>
                <a:gd name="T2" fmla="*/ 877 w 2460"/>
                <a:gd name="T3" fmla="*/ 1879 h 3292"/>
                <a:gd name="T4" fmla="*/ 791 w 2460"/>
                <a:gd name="T5" fmla="*/ 1925 h 3292"/>
                <a:gd name="T6" fmla="*/ 719 w 2460"/>
                <a:gd name="T7" fmla="*/ 1990 h 3292"/>
                <a:gd name="T8" fmla="*/ 663 w 2460"/>
                <a:gd name="T9" fmla="*/ 2069 h 3292"/>
                <a:gd name="T10" fmla="*/ 627 w 2460"/>
                <a:gd name="T11" fmla="*/ 2161 h 3292"/>
                <a:gd name="T12" fmla="*/ 615 w 2460"/>
                <a:gd name="T13" fmla="*/ 2262 h 3292"/>
                <a:gd name="T14" fmla="*/ 1845 w 2460"/>
                <a:gd name="T15" fmla="*/ 2469 h 3292"/>
                <a:gd name="T16" fmla="*/ 1842 w 2460"/>
                <a:gd name="T17" fmla="*/ 2211 h 3292"/>
                <a:gd name="T18" fmla="*/ 1817 w 2460"/>
                <a:gd name="T19" fmla="*/ 2114 h 3292"/>
                <a:gd name="T20" fmla="*/ 1771 w 2460"/>
                <a:gd name="T21" fmla="*/ 2028 h 3292"/>
                <a:gd name="T22" fmla="*/ 1707 w 2460"/>
                <a:gd name="T23" fmla="*/ 1956 h 3292"/>
                <a:gd name="T24" fmla="*/ 1628 w 2460"/>
                <a:gd name="T25" fmla="*/ 1900 h 3292"/>
                <a:gd name="T26" fmla="*/ 1535 w 2460"/>
                <a:gd name="T27" fmla="*/ 1864 h 3292"/>
                <a:gd name="T28" fmla="*/ 1435 w 2460"/>
                <a:gd name="T29" fmla="*/ 1851 h 3292"/>
                <a:gd name="T30" fmla="*/ 1230 w 2460"/>
                <a:gd name="T31" fmla="*/ 824 h 3292"/>
                <a:gd name="T32" fmla="*/ 1129 w 2460"/>
                <a:gd name="T33" fmla="*/ 836 h 3292"/>
                <a:gd name="T34" fmla="*/ 1038 w 2460"/>
                <a:gd name="T35" fmla="*/ 871 h 3292"/>
                <a:gd name="T36" fmla="*/ 958 w 2460"/>
                <a:gd name="T37" fmla="*/ 927 h 3292"/>
                <a:gd name="T38" fmla="*/ 895 w 2460"/>
                <a:gd name="T39" fmla="*/ 999 h 3292"/>
                <a:gd name="T40" fmla="*/ 848 w 2460"/>
                <a:gd name="T41" fmla="*/ 1086 h 3292"/>
                <a:gd name="T42" fmla="*/ 825 w 2460"/>
                <a:gd name="T43" fmla="*/ 1182 h 3292"/>
                <a:gd name="T44" fmla="*/ 825 w 2460"/>
                <a:gd name="T45" fmla="*/ 1285 h 3292"/>
                <a:gd name="T46" fmla="*/ 848 w 2460"/>
                <a:gd name="T47" fmla="*/ 1382 h 3292"/>
                <a:gd name="T48" fmla="*/ 895 w 2460"/>
                <a:gd name="T49" fmla="*/ 1468 h 3292"/>
                <a:gd name="T50" fmla="*/ 958 w 2460"/>
                <a:gd name="T51" fmla="*/ 1540 h 3292"/>
                <a:gd name="T52" fmla="*/ 1038 w 2460"/>
                <a:gd name="T53" fmla="*/ 1596 h 3292"/>
                <a:gd name="T54" fmla="*/ 1129 w 2460"/>
                <a:gd name="T55" fmla="*/ 1632 h 3292"/>
                <a:gd name="T56" fmla="*/ 1230 w 2460"/>
                <a:gd name="T57" fmla="*/ 1645 h 3292"/>
                <a:gd name="T58" fmla="*/ 1331 w 2460"/>
                <a:gd name="T59" fmla="*/ 1632 h 3292"/>
                <a:gd name="T60" fmla="*/ 1422 w 2460"/>
                <a:gd name="T61" fmla="*/ 1596 h 3292"/>
                <a:gd name="T62" fmla="*/ 1501 w 2460"/>
                <a:gd name="T63" fmla="*/ 1540 h 3292"/>
                <a:gd name="T64" fmla="*/ 1565 w 2460"/>
                <a:gd name="T65" fmla="*/ 1468 h 3292"/>
                <a:gd name="T66" fmla="*/ 1611 w 2460"/>
                <a:gd name="T67" fmla="*/ 1382 h 3292"/>
                <a:gd name="T68" fmla="*/ 1635 w 2460"/>
                <a:gd name="T69" fmla="*/ 1285 h 3292"/>
                <a:gd name="T70" fmla="*/ 1635 w 2460"/>
                <a:gd name="T71" fmla="*/ 1182 h 3292"/>
                <a:gd name="T72" fmla="*/ 1611 w 2460"/>
                <a:gd name="T73" fmla="*/ 1086 h 3292"/>
                <a:gd name="T74" fmla="*/ 1565 w 2460"/>
                <a:gd name="T75" fmla="*/ 999 h 3292"/>
                <a:gd name="T76" fmla="*/ 1501 w 2460"/>
                <a:gd name="T77" fmla="*/ 927 h 3292"/>
                <a:gd name="T78" fmla="*/ 1422 w 2460"/>
                <a:gd name="T79" fmla="*/ 871 h 3292"/>
                <a:gd name="T80" fmla="*/ 1331 w 2460"/>
                <a:gd name="T81" fmla="*/ 836 h 3292"/>
                <a:gd name="T82" fmla="*/ 1230 w 2460"/>
                <a:gd name="T83" fmla="*/ 824 h 3292"/>
                <a:gd name="T84" fmla="*/ 2460 w 2460"/>
                <a:gd name="T85" fmla="*/ 0 h 3292"/>
                <a:gd name="T86" fmla="*/ 0 w 2460"/>
                <a:gd name="T87" fmla="*/ 3292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460" h="3292">
                  <a:moveTo>
                    <a:pt x="1025" y="1851"/>
                  </a:moveTo>
                  <a:lnTo>
                    <a:pt x="974" y="1854"/>
                  </a:lnTo>
                  <a:lnTo>
                    <a:pt x="925" y="1864"/>
                  </a:lnTo>
                  <a:lnTo>
                    <a:pt x="877" y="1879"/>
                  </a:lnTo>
                  <a:lnTo>
                    <a:pt x="832" y="1900"/>
                  </a:lnTo>
                  <a:lnTo>
                    <a:pt x="791" y="1925"/>
                  </a:lnTo>
                  <a:lnTo>
                    <a:pt x="753" y="1956"/>
                  </a:lnTo>
                  <a:lnTo>
                    <a:pt x="719" y="1990"/>
                  </a:lnTo>
                  <a:lnTo>
                    <a:pt x="689" y="2028"/>
                  </a:lnTo>
                  <a:lnTo>
                    <a:pt x="663" y="2069"/>
                  </a:lnTo>
                  <a:lnTo>
                    <a:pt x="643" y="2114"/>
                  </a:lnTo>
                  <a:lnTo>
                    <a:pt x="627" y="2161"/>
                  </a:lnTo>
                  <a:lnTo>
                    <a:pt x="618" y="2211"/>
                  </a:lnTo>
                  <a:lnTo>
                    <a:pt x="615" y="2262"/>
                  </a:lnTo>
                  <a:lnTo>
                    <a:pt x="615" y="2469"/>
                  </a:lnTo>
                  <a:lnTo>
                    <a:pt x="1845" y="2469"/>
                  </a:lnTo>
                  <a:lnTo>
                    <a:pt x="1845" y="2262"/>
                  </a:lnTo>
                  <a:lnTo>
                    <a:pt x="1842" y="2211"/>
                  </a:lnTo>
                  <a:lnTo>
                    <a:pt x="1832" y="2161"/>
                  </a:lnTo>
                  <a:lnTo>
                    <a:pt x="1817" y="2114"/>
                  </a:lnTo>
                  <a:lnTo>
                    <a:pt x="1796" y="2069"/>
                  </a:lnTo>
                  <a:lnTo>
                    <a:pt x="1771" y="2028"/>
                  </a:lnTo>
                  <a:lnTo>
                    <a:pt x="1741" y="1990"/>
                  </a:lnTo>
                  <a:lnTo>
                    <a:pt x="1707" y="1956"/>
                  </a:lnTo>
                  <a:lnTo>
                    <a:pt x="1669" y="1925"/>
                  </a:lnTo>
                  <a:lnTo>
                    <a:pt x="1628" y="1900"/>
                  </a:lnTo>
                  <a:lnTo>
                    <a:pt x="1583" y="1879"/>
                  </a:lnTo>
                  <a:lnTo>
                    <a:pt x="1535" y="1864"/>
                  </a:lnTo>
                  <a:lnTo>
                    <a:pt x="1486" y="1854"/>
                  </a:lnTo>
                  <a:lnTo>
                    <a:pt x="1435" y="1851"/>
                  </a:lnTo>
                  <a:lnTo>
                    <a:pt x="1025" y="1851"/>
                  </a:lnTo>
                  <a:close/>
                  <a:moveTo>
                    <a:pt x="1230" y="824"/>
                  </a:moveTo>
                  <a:lnTo>
                    <a:pt x="1179" y="827"/>
                  </a:lnTo>
                  <a:lnTo>
                    <a:pt x="1129" y="836"/>
                  </a:lnTo>
                  <a:lnTo>
                    <a:pt x="1082" y="852"/>
                  </a:lnTo>
                  <a:lnTo>
                    <a:pt x="1038" y="871"/>
                  </a:lnTo>
                  <a:lnTo>
                    <a:pt x="997" y="897"/>
                  </a:lnTo>
                  <a:lnTo>
                    <a:pt x="958" y="927"/>
                  </a:lnTo>
                  <a:lnTo>
                    <a:pt x="925" y="961"/>
                  </a:lnTo>
                  <a:lnTo>
                    <a:pt x="895" y="999"/>
                  </a:lnTo>
                  <a:lnTo>
                    <a:pt x="869" y="1041"/>
                  </a:lnTo>
                  <a:lnTo>
                    <a:pt x="848" y="1086"/>
                  </a:lnTo>
                  <a:lnTo>
                    <a:pt x="834" y="1133"/>
                  </a:lnTo>
                  <a:lnTo>
                    <a:pt x="825" y="1182"/>
                  </a:lnTo>
                  <a:lnTo>
                    <a:pt x="822" y="1234"/>
                  </a:lnTo>
                  <a:lnTo>
                    <a:pt x="825" y="1285"/>
                  </a:lnTo>
                  <a:lnTo>
                    <a:pt x="834" y="1335"/>
                  </a:lnTo>
                  <a:lnTo>
                    <a:pt x="848" y="1382"/>
                  </a:lnTo>
                  <a:lnTo>
                    <a:pt x="869" y="1427"/>
                  </a:lnTo>
                  <a:lnTo>
                    <a:pt x="895" y="1468"/>
                  </a:lnTo>
                  <a:lnTo>
                    <a:pt x="925" y="1506"/>
                  </a:lnTo>
                  <a:lnTo>
                    <a:pt x="958" y="1540"/>
                  </a:lnTo>
                  <a:lnTo>
                    <a:pt x="997" y="1570"/>
                  </a:lnTo>
                  <a:lnTo>
                    <a:pt x="1038" y="1596"/>
                  </a:lnTo>
                  <a:lnTo>
                    <a:pt x="1082" y="1617"/>
                  </a:lnTo>
                  <a:lnTo>
                    <a:pt x="1129" y="1632"/>
                  </a:lnTo>
                  <a:lnTo>
                    <a:pt x="1179" y="1642"/>
                  </a:lnTo>
                  <a:lnTo>
                    <a:pt x="1230" y="1645"/>
                  </a:lnTo>
                  <a:lnTo>
                    <a:pt x="1281" y="1642"/>
                  </a:lnTo>
                  <a:lnTo>
                    <a:pt x="1331" y="1632"/>
                  </a:lnTo>
                  <a:lnTo>
                    <a:pt x="1378" y="1617"/>
                  </a:lnTo>
                  <a:lnTo>
                    <a:pt x="1422" y="1596"/>
                  </a:lnTo>
                  <a:lnTo>
                    <a:pt x="1463" y="1570"/>
                  </a:lnTo>
                  <a:lnTo>
                    <a:pt x="1501" y="1540"/>
                  </a:lnTo>
                  <a:lnTo>
                    <a:pt x="1535" y="1506"/>
                  </a:lnTo>
                  <a:lnTo>
                    <a:pt x="1565" y="1468"/>
                  </a:lnTo>
                  <a:lnTo>
                    <a:pt x="1591" y="1427"/>
                  </a:lnTo>
                  <a:lnTo>
                    <a:pt x="1611" y="1382"/>
                  </a:lnTo>
                  <a:lnTo>
                    <a:pt x="1626" y="1335"/>
                  </a:lnTo>
                  <a:lnTo>
                    <a:pt x="1635" y="1285"/>
                  </a:lnTo>
                  <a:lnTo>
                    <a:pt x="1639" y="1234"/>
                  </a:lnTo>
                  <a:lnTo>
                    <a:pt x="1635" y="1182"/>
                  </a:lnTo>
                  <a:lnTo>
                    <a:pt x="1626" y="1133"/>
                  </a:lnTo>
                  <a:lnTo>
                    <a:pt x="1611" y="1086"/>
                  </a:lnTo>
                  <a:lnTo>
                    <a:pt x="1591" y="1041"/>
                  </a:lnTo>
                  <a:lnTo>
                    <a:pt x="1565" y="999"/>
                  </a:lnTo>
                  <a:lnTo>
                    <a:pt x="1535" y="961"/>
                  </a:lnTo>
                  <a:lnTo>
                    <a:pt x="1501" y="927"/>
                  </a:lnTo>
                  <a:lnTo>
                    <a:pt x="1463" y="897"/>
                  </a:lnTo>
                  <a:lnTo>
                    <a:pt x="1422" y="871"/>
                  </a:lnTo>
                  <a:lnTo>
                    <a:pt x="1378" y="852"/>
                  </a:lnTo>
                  <a:lnTo>
                    <a:pt x="1331" y="836"/>
                  </a:lnTo>
                  <a:lnTo>
                    <a:pt x="1281" y="827"/>
                  </a:lnTo>
                  <a:lnTo>
                    <a:pt x="1230" y="824"/>
                  </a:lnTo>
                  <a:close/>
                  <a:moveTo>
                    <a:pt x="0" y="0"/>
                  </a:moveTo>
                  <a:lnTo>
                    <a:pt x="2460" y="0"/>
                  </a:lnTo>
                  <a:lnTo>
                    <a:pt x="2460" y="3292"/>
                  </a:lnTo>
                  <a:lnTo>
                    <a:pt x="0" y="3292"/>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39" name="Rectangle 45"/>
            <p:cNvSpPr>
              <a:spLocks noChangeArrowheads="1"/>
            </p:cNvSpPr>
            <p:nvPr/>
          </p:nvSpPr>
          <p:spPr bwMode="auto">
            <a:xfrm>
              <a:off x="5148" y="3695"/>
              <a:ext cx="38" cy="77"/>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140" name="Rectangle 46"/>
            <p:cNvSpPr>
              <a:spLocks noChangeArrowheads="1"/>
            </p:cNvSpPr>
            <p:nvPr/>
          </p:nvSpPr>
          <p:spPr bwMode="auto">
            <a:xfrm>
              <a:off x="5148" y="3798"/>
              <a:ext cx="38" cy="77"/>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141" name="Rectangle 47"/>
            <p:cNvSpPr>
              <a:spLocks noChangeArrowheads="1"/>
            </p:cNvSpPr>
            <p:nvPr/>
          </p:nvSpPr>
          <p:spPr bwMode="auto">
            <a:xfrm>
              <a:off x="5148" y="3901"/>
              <a:ext cx="38" cy="77"/>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sp>
          <p:nvSpPr>
            <p:cNvPr id="142" name="Rectangle 48"/>
            <p:cNvSpPr>
              <a:spLocks noChangeArrowheads="1"/>
            </p:cNvSpPr>
            <p:nvPr/>
          </p:nvSpPr>
          <p:spPr bwMode="auto">
            <a:xfrm>
              <a:off x="5148" y="4004"/>
              <a:ext cx="38" cy="77"/>
            </a:xfrm>
            <a:prstGeom prst="rect">
              <a:avLst/>
            </a:prstGeom>
            <a:grpFill/>
            <a:ln w="0">
              <a:noFill/>
              <a:prstDash val="solid"/>
              <a:miter lim="800000"/>
            </a:ln>
          </p:spPr>
          <p:txBody>
            <a:bodyPr vert="horz" wrap="square" lIns="91440" tIns="45720" rIns="91440" bIns="45720" numCol="1" anchor="t" anchorCtr="0" compatLnSpc="1"/>
            <a:lstStyle/>
            <a:p>
              <a:endParaRPr lang="zh-CN" altLang="en-US" sz="1355"/>
            </a:p>
          </p:txBody>
        </p:sp>
      </p:grpSp>
      <p:sp>
        <p:nvSpPr>
          <p:cNvPr id="143" name="Freeform 53"/>
          <p:cNvSpPr/>
          <p:nvPr/>
        </p:nvSpPr>
        <p:spPr bwMode="auto">
          <a:xfrm>
            <a:off x="7391252" y="4917629"/>
            <a:ext cx="466132" cy="204504"/>
          </a:xfrm>
          <a:custGeom>
            <a:avLst/>
            <a:gdLst>
              <a:gd name="T0" fmla="*/ 1853 w 3261"/>
              <a:gd name="T1" fmla="*/ 5 h 1433"/>
              <a:gd name="T2" fmla="*/ 2210 w 3261"/>
              <a:gd name="T3" fmla="*/ 44 h 1433"/>
              <a:gd name="T4" fmla="*/ 2496 w 3261"/>
              <a:gd name="T5" fmla="*/ 112 h 1433"/>
              <a:gd name="T6" fmla="*/ 2723 w 3261"/>
              <a:gd name="T7" fmla="*/ 205 h 1433"/>
              <a:gd name="T8" fmla="*/ 2902 w 3261"/>
              <a:gd name="T9" fmla="*/ 317 h 1433"/>
              <a:gd name="T10" fmla="*/ 3053 w 3261"/>
              <a:gd name="T11" fmla="*/ 453 h 1433"/>
              <a:gd name="T12" fmla="*/ 3168 w 3261"/>
              <a:gd name="T13" fmla="*/ 613 h 1433"/>
              <a:gd name="T14" fmla="*/ 3226 w 3261"/>
              <a:gd name="T15" fmla="*/ 754 h 1433"/>
              <a:gd name="T16" fmla="*/ 3250 w 3261"/>
              <a:gd name="T17" fmla="*/ 899 h 1433"/>
              <a:gd name="T18" fmla="*/ 3261 w 3261"/>
              <a:gd name="T19" fmla="*/ 1066 h 1433"/>
              <a:gd name="T20" fmla="*/ 3250 w 3261"/>
              <a:gd name="T21" fmla="*/ 1222 h 1433"/>
              <a:gd name="T22" fmla="*/ 3203 w 3261"/>
              <a:gd name="T23" fmla="*/ 1333 h 1433"/>
              <a:gd name="T24" fmla="*/ 3116 w 3261"/>
              <a:gd name="T25" fmla="*/ 1386 h 1433"/>
              <a:gd name="T26" fmla="*/ 2978 w 3261"/>
              <a:gd name="T27" fmla="*/ 1420 h 1433"/>
              <a:gd name="T28" fmla="*/ 2808 w 3261"/>
              <a:gd name="T29" fmla="*/ 1433 h 1433"/>
              <a:gd name="T30" fmla="*/ 2629 w 3261"/>
              <a:gd name="T31" fmla="*/ 1424 h 1433"/>
              <a:gd name="T32" fmla="*/ 2462 w 3261"/>
              <a:gd name="T33" fmla="*/ 1390 h 1433"/>
              <a:gd name="T34" fmla="*/ 2329 w 3261"/>
              <a:gd name="T35" fmla="*/ 1328 h 1433"/>
              <a:gd name="T36" fmla="*/ 2252 w 3261"/>
              <a:gd name="T37" fmla="*/ 1237 h 1433"/>
              <a:gd name="T38" fmla="*/ 2247 w 3261"/>
              <a:gd name="T39" fmla="*/ 1123 h 1433"/>
              <a:gd name="T40" fmla="*/ 2278 w 3261"/>
              <a:gd name="T41" fmla="*/ 1022 h 1433"/>
              <a:gd name="T42" fmla="*/ 2303 w 3261"/>
              <a:gd name="T43" fmla="*/ 925 h 1433"/>
              <a:gd name="T44" fmla="*/ 2285 w 3261"/>
              <a:gd name="T45" fmla="*/ 824 h 1433"/>
              <a:gd name="T46" fmla="*/ 2186 w 3261"/>
              <a:gd name="T47" fmla="*/ 712 h 1433"/>
              <a:gd name="T48" fmla="*/ 2031 w 3261"/>
              <a:gd name="T49" fmla="*/ 645 h 1433"/>
              <a:gd name="T50" fmla="*/ 1843 w 3261"/>
              <a:gd name="T51" fmla="*/ 619 h 1433"/>
              <a:gd name="T52" fmla="*/ 1631 w 3261"/>
              <a:gd name="T53" fmla="*/ 615 h 1433"/>
              <a:gd name="T54" fmla="*/ 1418 w 3261"/>
              <a:gd name="T55" fmla="*/ 619 h 1433"/>
              <a:gd name="T56" fmla="*/ 1229 w 3261"/>
              <a:gd name="T57" fmla="*/ 645 h 1433"/>
              <a:gd name="T58" fmla="*/ 1075 w 3261"/>
              <a:gd name="T59" fmla="*/ 712 h 1433"/>
              <a:gd name="T60" fmla="*/ 977 w 3261"/>
              <a:gd name="T61" fmla="*/ 824 h 1433"/>
              <a:gd name="T62" fmla="*/ 957 w 3261"/>
              <a:gd name="T63" fmla="*/ 925 h 1433"/>
              <a:gd name="T64" fmla="*/ 983 w 3261"/>
              <a:gd name="T65" fmla="*/ 1022 h 1433"/>
              <a:gd name="T66" fmla="*/ 1014 w 3261"/>
              <a:gd name="T67" fmla="*/ 1123 h 1433"/>
              <a:gd name="T68" fmla="*/ 1009 w 3261"/>
              <a:gd name="T69" fmla="*/ 1236 h 1433"/>
              <a:gd name="T70" fmla="*/ 931 w 3261"/>
              <a:gd name="T71" fmla="*/ 1328 h 1433"/>
              <a:gd name="T72" fmla="*/ 799 w 3261"/>
              <a:gd name="T73" fmla="*/ 1389 h 1433"/>
              <a:gd name="T74" fmla="*/ 632 w 3261"/>
              <a:gd name="T75" fmla="*/ 1424 h 1433"/>
              <a:gd name="T76" fmla="*/ 453 w 3261"/>
              <a:gd name="T77" fmla="*/ 1433 h 1433"/>
              <a:gd name="T78" fmla="*/ 283 w 3261"/>
              <a:gd name="T79" fmla="*/ 1419 h 1433"/>
              <a:gd name="T80" fmla="*/ 145 w 3261"/>
              <a:gd name="T81" fmla="*/ 1385 h 1433"/>
              <a:gd name="T82" fmla="*/ 58 w 3261"/>
              <a:gd name="T83" fmla="*/ 1333 h 1433"/>
              <a:gd name="T84" fmla="*/ 12 w 3261"/>
              <a:gd name="T85" fmla="*/ 1222 h 1433"/>
              <a:gd name="T86" fmla="*/ 0 w 3261"/>
              <a:gd name="T87" fmla="*/ 1066 h 1433"/>
              <a:gd name="T88" fmla="*/ 11 w 3261"/>
              <a:gd name="T89" fmla="*/ 899 h 1433"/>
              <a:gd name="T90" fmla="*/ 35 w 3261"/>
              <a:gd name="T91" fmla="*/ 754 h 1433"/>
              <a:gd name="T92" fmla="*/ 93 w 3261"/>
              <a:gd name="T93" fmla="*/ 613 h 1433"/>
              <a:gd name="T94" fmla="*/ 209 w 3261"/>
              <a:gd name="T95" fmla="*/ 453 h 1433"/>
              <a:gd name="T96" fmla="*/ 359 w 3261"/>
              <a:gd name="T97" fmla="*/ 317 h 1433"/>
              <a:gd name="T98" fmla="*/ 538 w 3261"/>
              <a:gd name="T99" fmla="*/ 205 h 1433"/>
              <a:gd name="T100" fmla="*/ 765 w 3261"/>
              <a:gd name="T101" fmla="*/ 112 h 1433"/>
              <a:gd name="T102" fmla="*/ 1051 w 3261"/>
              <a:gd name="T103" fmla="*/ 44 h 1433"/>
              <a:gd name="T104" fmla="*/ 1408 w 3261"/>
              <a:gd name="T105" fmla="*/ 5 h 1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61" h="1433">
                <a:moveTo>
                  <a:pt x="1618" y="0"/>
                </a:moveTo>
                <a:lnTo>
                  <a:pt x="1643" y="0"/>
                </a:lnTo>
                <a:lnTo>
                  <a:pt x="1750" y="1"/>
                </a:lnTo>
                <a:lnTo>
                  <a:pt x="1853" y="5"/>
                </a:lnTo>
                <a:lnTo>
                  <a:pt x="1949" y="12"/>
                </a:lnTo>
                <a:lnTo>
                  <a:pt x="2041" y="20"/>
                </a:lnTo>
                <a:lnTo>
                  <a:pt x="2128" y="32"/>
                </a:lnTo>
                <a:lnTo>
                  <a:pt x="2210" y="44"/>
                </a:lnTo>
                <a:lnTo>
                  <a:pt x="2287" y="58"/>
                </a:lnTo>
                <a:lnTo>
                  <a:pt x="2362" y="75"/>
                </a:lnTo>
                <a:lnTo>
                  <a:pt x="2431" y="92"/>
                </a:lnTo>
                <a:lnTo>
                  <a:pt x="2496" y="112"/>
                </a:lnTo>
                <a:lnTo>
                  <a:pt x="2558" y="133"/>
                </a:lnTo>
                <a:lnTo>
                  <a:pt x="2616" y="156"/>
                </a:lnTo>
                <a:lnTo>
                  <a:pt x="2671" y="180"/>
                </a:lnTo>
                <a:lnTo>
                  <a:pt x="2723" y="205"/>
                </a:lnTo>
                <a:lnTo>
                  <a:pt x="2771" y="231"/>
                </a:lnTo>
                <a:lnTo>
                  <a:pt x="2817" y="259"/>
                </a:lnTo>
                <a:lnTo>
                  <a:pt x="2860" y="288"/>
                </a:lnTo>
                <a:lnTo>
                  <a:pt x="2902" y="317"/>
                </a:lnTo>
                <a:lnTo>
                  <a:pt x="2941" y="347"/>
                </a:lnTo>
                <a:lnTo>
                  <a:pt x="2977" y="378"/>
                </a:lnTo>
                <a:lnTo>
                  <a:pt x="3012" y="410"/>
                </a:lnTo>
                <a:lnTo>
                  <a:pt x="3053" y="453"/>
                </a:lnTo>
                <a:lnTo>
                  <a:pt x="3088" y="496"/>
                </a:lnTo>
                <a:lnTo>
                  <a:pt x="3119" y="536"/>
                </a:lnTo>
                <a:lnTo>
                  <a:pt x="3145" y="575"/>
                </a:lnTo>
                <a:lnTo>
                  <a:pt x="3168" y="613"/>
                </a:lnTo>
                <a:lnTo>
                  <a:pt x="3188" y="649"/>
                </a:lnTo>
                <a:lnTo>
                  <a:pt x="3203" y="685"/>
                </a:lnTo>
                <a:lnTo>
                  <a:pt x="3216" y="719"/>
                </a:lnTo>
                <a:lnTo>
                  <a:pt x="3226" y="754"/>
                </a:lnTo>
                <a:lnTo>
                  <a:pt x="3234" y="787"/>
                </a:lnTo>
                <a:lnTo>
                  <a:pt x="3240" y="819"/>
                </a:lnTo>
                <a:lnTo>
                  <a:pt x="3245" y="858"/>
                </a:lnTo>
                <a:lnTo>
                  <a:pt x="3250" y="899"/>
                </a:lnTo>
                <a:lnTo>
                  <a:pt x="3254" y="940"/>
                </a:lnTo>
                <a:lnTo>
                  <a:pt x="3258" y="983"/>
                </a:lnTo>
                <a:lnTo>
                  <a:pt x="3260" y="1025"/>
                </a:lnTo>
                <a:lnTo>
                  <a:pt x="3261" y="1066"/>
                </a:lnTo>
                <a:lnTo>
                  <a:pt x="3261" y="1108"/>
                </a:lnTo>
                <a:lnTo>
                  <a:pt x="3259" y="1147"/>
                </a:lnTo>
                <a:lnTo>
                  <a:pt x="3255" y="1185"/>
                </a:lnTo>
                <a:lnTo>
                  <a:pt x="3250" y="1222"/>
                </a:lnTo>
                <a:lnTo>
                  <a:pt x="3242" y="1254"/>
                </a:lnTo>
                <a:lnTo>
                  <a:pt x="3231" y="1284"/>
                </a:lnTo>
                <a:lnTo>
                  <a:pt x="3219" y="1310"/>
                </a:lnTo>
                <a:lnTo>
                  <a:pt x="3203" y="1333"/>
                </a:lnTo>
                <a:lnTo>
                  <a:pt x="3188" y="1348"/>
                </a:lnTo>
                <a:lnTo>
                  <a:pt x="3167" y="1361"/>
                </a:lnTo>
                <a:lnTo>
                  <a:pt x="3144" y="1374"/>
                </a:lnTo>
                <a:lnTo>
                  <a:pt x="3116" y="1386"/>
                </a:lnTo>
                <a:lnTo>
                  <a:pt x="3086" y="1396"/>
                </a:lnTo>
                <a:lnTo>
                  <a:pt x="3053" y="1405"/>
                </a:lnTo>
                <a:lnTo>
                  <a:pt x="3016" y="1413"/>
                </a:lnTo>
                <a:lnTo>
                  <a:pt x="2978" y="1420"/>
                </a:lnTo>
                <a:lnTo>
                  <a:pt x="2938" y="1425"/>
                </a:lnTo>
                <a:lnTo>
                  <a:pt x="2895" y="1429"/>
                </a:lnTo>
                <a:lnTo>
                  <a:pt x="2852" y="1432"/>
                </a:lnTo>
                <a:lnTo>
                  <a:pt x="2808" y="1433"/>
                </a:lnTo>
                <a:lnTo>
                  <a:pt x="2763" y="1433"/>
                </a:lnTo>
                <a:lnTo>
                  <a:pt x="2718" y="1431"/>
                </a:lnTo>
                <a:lnTo>
                  <a:pt x="2674" y="1428"/>
                </a:lnTo>
                <a:lnTo>
                  <a:pt x="2629" y="1424"/>
                </a:lnTo>
                <a:lnTo>
                  <a:pt x="2585" y="1418"/>
                </a:lnTo>
                <a:lnTo>
                  <a:pt x="2542" y="1410"/>
                </a:lnTo>
                <a:lnTo>
                  <a:pt x="2501" y="1401"/>
                </a:lnTo>
                <a:lnTo>
                  <a:pt x="2462" y="1390"/>
                </a:lnTo>
                <a:lnTo>
                  <a:pt x="2425" y="1377"/>
                </a:lnTo>
                <a:lnTo>
                  <a:pt x="2390" y="1362"/>
                </a:lnTo>
                <a:lnTo>
                  <a:pt x="2358" y="1346"/>
                </a:lnTo>
                <a:lnTo>
                  <a:pt x="2329" y="1328"/>
                </a:lnTo>
                <a:lnTo>
                  <a:pt x="2304" y="1307"/>
                </a:lnTo>
                <a:lnTo>
                  <a:pt x="2282" y="1286"/>
                </a:lnTo>
                <a:lnTo>
                  <a:pt x="2265" y="1262"/>
                </a:lnTo>
                <a:lnTo>
                  <a:pt x="2252" y="1237"/>
                </a:lnTo>
                <a:lnTo>
                  <a:pt x="2244" y="1209"/>
                </a:lnTo>
                <a:lnTo>
                  <a:pt x="2242" y="1179"/>
                </a:lnTo>
                <a:lnTo>
                  <a:pt x="2243" y="1150"/>
                </a:lnTo>
                <a:lnTo>
                  <a:pt x="2247" y="1123"/>
                </a:lnTo>
                <a:lnTo>
                  <a:pt x="2253" y="1097"/>
                </a:lnTo>
                <a:lnTo>
                  <a:pt x="2261" y="1071"/>
                </a:lnTo>
                <a:lnTo>
                  <a:pt x="2269" y="1046"/>
                </a:lnTo>
                <a:lnTo>
                  <a:pt x="2278" y="1022"/>
                </a:lnTo>
                <a:lnTo>
                  <a:pt x="2286" y="998"/>
                </a:lnTo>
                <a:lnTo>
                  <a:pt x="2294" y="974"/>
                </a:lnTo>
                <a:lnTo>
                  <a:pt x="2299" y="949"/>
                </a:lnTo>
                <a:lnTo>
                  <a:pt x="2303" y="925"/>
                </a:lnTo>
                <a:lnTo>
                  <a:pt x="2304" y="901"/>
                </a:lnTo>
                <a:lnTo>
                  <a:pt x="2302" y="876"/>
                </a:lnTo>
                <a:lnTo>
                  <a:pt x="2295" y="851"/>
                </a:lnTo>
                <a:lnTo>
                  <a:pt x="2285" y="824"/>
                </a:lnTo>
                <a:lnTo>
                  <a:pt x="2269" y="797"/>
                </a:lnTo>
                <a:lnTo>
                  <a:pt x="2247" y="769"/>
                </a:lnTo>
                <a:lnTo>
                  <a:pt x="2218" y="739"/>
                </a:lnTo>
                <a:lnTo>
                  <a:pt x="2186" y="712"/>
                </a:lnTo>
                <a:lnTo>
                  <a:pt x="2151" y="690"/>
                </a:lnTo>
                <a:lnTo>
                  <a:pt x="2114" y="672"/>
                </a:lnTo>
                <a:lnTo>
                  <a:pt x="2074" y="657"/>
                </a:lnTo>
                <a:lnTo>
                  <a:pt x="2031" y="645"/>
                </a:lnTo>
                <a:lnTo>
                  <a:pt x="1987" y="635"/>
                </a:lnTo>
                <a:lnTo>
                  <a:pt x="1941" y="628"/>
                </a:lnTo>
                <a:lnTo>
                  <a:pt x="1893" y="623"/>
                </a:lnTo>
                <a:lnTo>
                  <a:pt x="1843" y="619"/>
                </a:lnTo>
                <a:lnTo>
                  <a:pt x="1791" y="617"/>
                </a:lnTo>
                <a:lnTo>
                  <a:pt x="1739" y="616"/>
                </a:lnTo>
                <a:lnTo>
                  <a:pt x="1685" y="615"/>
                </a:lnTo>
                <a:lnTo>
                  <a:pt x="1631" y="615"/>
                </a:lnTo>
                <a:lnTo>
                  <a:pt x="1576" y="615"/>
                </a:lnTo>
                <a:lnTo>
                  <a:pt x="1523" y="616"/>
                </a:lnTo>
                <a:lnTo>
                  <a:pt x="1469" y="617"/>
                </a:lnTo>
                <a:lnTo>
                  <a:pt x="1418" y="619"/>
                </a:lnTo>
                <a:lnTo>
                  <a:pt x="1369" y="623"/>
                </a:lnTo>
                <a:lnTo>
                  <a:pt x="1321" y="628"/>
                </a:lnTo>
                <a:lnTo>
                  <a:pt x="1274" y="635"/>
                </a:lnTo>
                <a:lnTo>
                  <a:pt x="1229" y="645"/>
                </a:lnTo>
                <a:lnTo>
                  <a:pt x="1187" y="657"/>
                </a:lnTo>
                <a:lnTo>
                  <a:pt x="1147" y="672"/>
                </a:lnTo>
                <a:lnTo>
                  <a:pt x="1110" y="690"/>
                </a:lnTo>
                <a:lnTo>
                  <a:pt x="1075" y="712"/>
                </a:lnTo>
                <a:lnTo>
                  <a:pt x="1043" y="739"/>
                </a:lnTo>
                <a:lnTo>
                  <a:pt x="1014" y="769"/>
                </a:lnTo>
                <a:lnTo>
                  <a:pt x="992" y="797"/>
                </a:lnTo>
                <a:lnTo>
                  <a:pt x="977" y="824"/>
                </a:lnTo>
                <a:lnTo>
                  <a:pt x="965" y="851"/>
                </a:lnTo>
                <a:lnTo>
                  <a:pt x="959" y="876"/>
                </a:lnTo>
                <a:lnTo>
                  <a:pt x="956" y="901"/>
                </a:lnTo>
                <a:lnTo>
                  <a:pt x="957" y="925"/>
                </a:lnTo>
                <a:lnTo>
                  <a:pt x="961" y="949"/>
                </a:lnTo>
                <a:lnTo>
                  <a:pt x="968" y="974"/>
                </a:lnTo>
                <a:lnTo>
                  <a:pt x="975" y="998"/>
                </a:lnTo>
                <a:lnTo>
                  <a:pt x="983" y="1022"/>
                </a:lnTo>
                <a:lnTo>
                  <a:pt x="992" y="1046"/>
                </a:lnTo>
                <a:lnTo>
                  <a:pt x="1000" y="1071"/>
                </a:lnTo>
                <a:lnTo>
                  <a:pt x="1008" y="1097"/>
                </a:lnTo>
                <a:lnTo>
                  <a:pt x="1014" y="1123"/>
                </a:lnTo>
                <a:lnTo>
                  <a:pt x="1018" y="1150"/>
                </a:lnTo>
                <a:lnTo>
                  <a:pt x="1019" y="1179"/>
                </a:lnTo>
                <a:lnTo>
                  <a:pt x="1017" y="1209"/>
                </a:lnTo>
                <a:lnTo>
                  <a:pt x="1009" y="1236"/>
                </a:lnTo>
                <a:lnTo>
                  <a:pt x="996" y="1262"/>
                </a:lnTo>
                <a:lnTo>
                  <a:pt x="979" y="1286"/>
                </a:lnTo>
                <a:lnTo>
                  <a:pt x="957" y="1307"/>
                </a:lnTo>
                <a:lnTo>
                  <a:pt x="931" y="1328"/>
                </a:lnTo>
                <a:lnTo>
                  <a:pt x="903" y="1346"/>
                </a:lnTo>
                <a:lnTo>
                  <a:pt x="871" y="1362"/>
                </a:lnTo>
                <a:lnTo>
                  <a:pt x="836" y="1377"/>
                </a:lnTo>
                <a:lnTo>
                  <a:pt x="799" y="1389"/>
                </a:lnTo>
                <a:lnTo>
                  <a:pt x="760" y="1400"/>
                </a:lnTo>
                <a:lnTo>
                  <a:pt x="719" y="1410"/>
                </a:lnTo>
                <a:lnTo>
                  <a:pt x="676" y="1417"/>
                </a:lnTo>
                <a:lnTo>
                  <a:pt x="632" y="1424"/>
                </a:lnTo>
                <a:lnTo>
                  <a:pt x="588" y="1428"/>
                </a:lnTo>
                <a:lnTo>
                  <a:pt x="543" y="1431"/>
                </a:lnTo>
                <a:lnTo>
                  <a:pt x="498" y="1433"/>
                </a:lnTo>
                <a:lnTo>
                  <a:pt x="453" y="1433"/>
                </a:lnTo>
                <a:lnTo>
                  <a:pt x="408" y="1432"/>
                </a:lnTo>
                <a:lnTo>
                  <a:pt x="365" y="1429"/>
                </a:lnTo>
                <a:lnTo>
                  <a:pt x="323" y="1425"/>
                </a:lnTo>
                <a:lnTo>
                  <a:pt x="283" y="1419"/>
                </a:lnTo>
                <a:lnTo>
                  <a:pt x="245" y="1413"/>
                </a:lnTo>
                <a:lnTo>
                  <a:pt x="209" y="1405"/>
                </a:lnTo>
                <a:lnTo>
                  <a:pt x="175" y="1396"/>
                </a:lnTo>
                <a:lnTo>
                  <a:pt x="145" y="1385"/>
                </a:lnTo>
                <a:lnTo>
                  <a:pt x="117" y="1374"/>
                </a:lnTo>
                <a:lnTo>
                  <a:pt x="93" y="1361"/>
                </a:lnTo>
                <a:lnTo>
                  <a:pt x="73" y="1348"/>
                </a:lnTo>
                <a:lnTo>
                  <a:pt x="58" y="1333"/>
                </a:lnTo>
                <a:lnTo>
                  <a:pt x="43" y="1310"/>
                </a:lnTo>
                <a:lnTo>
                  <a:pt x="30" y="1284"/>
                </a:lnTo>
                <a:lnTo>
                  <a:pt x="20" y="1254"/>
                </a:lnTo>
                <a:lnTo>
                  <a:pt x="12" y="1222"/>
                </a:lnTo>
                <a:lnTo>
                  <a:pt x="6" y="1185"/>
                </a:lnTo>
                <a:lnTo>
                  <a:pt x="2" y="1147"/>
                </a:lnTo>
                <a:lnTo>
                  <a:pt x="0" y="1108"/>
                </a:lnTo>
                <a:lnTo>
                  <a:pt x="0" y="1066"/>
                </a:lnTo>
                <a:lnTo>
                  <a:pt x="1" y="1025"/>
                </a:lnTo>
                <a:lnTo>
                  <a:pt x="3" y="983"/>
                </a:lnTo>
                <a:lnTo>
                  <a:pt x="7" y="940"/>
                </a:lnTo>
                <a:lnTo>
                  <a:pt x="11" y="899"/>
                </a:lnTo>
                <a:lnTo>
                  <a:pt x="16" y="858"/>
                </a:lnTo>
                <a:lnTo>
                  <a:pt x="21" y="819"/>
                </a:lnTo>
                <a:lnTo>
                  <a:pt x="27" y="787"/>
                </a:lnTo>
                <a:lnTo>
                  <a:pt x="35" y="754"/>
                </a:lnTo>
                <a:lnTo>
                  <a:pt x="45" y="719"/>
                </a:lnTo>
                <a:lnTo>
                  <a:pt x="58" y="685"/>
                </a:lnTo>
                <a:lnTo>
                  <a:pt x="74" y="649"/>
                </a:lnTo>
                <a:lnTo>
                  <a:pt x="93" y="613"/>
                </a:lnTo>
                <a:lnTo>
                  <a:pt x="115" y="575"/>
                </a:lnTo>
                <a:lnTo>
                  <a:pt x="142" y="536"/>
                </a:lnTo>
                <a:lnTo>
                  <a:pt x="173" y="496"/>
                </a:lnTo>
                <a:lnTo>
                  <a:pt x="209" y="453"/>
                </a:lnTo>
                <a:lnTo>
                  <a:pt x="249" y="410"/>
                </a:lnTo>
                <a:lnTo>
                  <a:pt x="284" y="378"/>
                </a:lnTo>
                <a:lnTo>
                  <a:pt x="320" y="347"/>
                </a:lnTo>
                <a:lnTo>
                  <a:pt x="359" y="317"/>
                </a:lnTo>
                <a:lnTo>
                  <a:pt x="400" y="288"/>
                </a:lnTo>
                <a:lnTo>
                  <a:pt x="444" y="259"/>
                </a:lnTo>
                <a:lnTo>
                  <a:pt x="490" y="231"/>
                </a:lnTo>
                <a:lnTo>
                  <a:pt x="538" y="205"/>
                </a:lnTo>
                <a:lnTo>
                  <a:pt x="590" y="180"/>
                </a:lnTo>
                <a:lnTo>
                  <a:pt x="645" y="156"/>
                </a:lnTo>
                <a:lnTo>
                  <a:pt x="704" y="133"/>
                </a:lnTo>
                <a:lnTo>
                  <a:pt x="765" y="112"/>
                </a:lnTo>
                <a:lnTo>
                  <a:pt x="830" y="92"/>
                </a:lnTo>
                <a:lnTo>
                  <a:pt x="900" y="75"/>
                </a:lnTo>
                <a:lnTo>
                  <a:pt x="974" y="58"/>
                </a:lnTo>
                <a:lnTo>
                  <a:pt x="1051" y="44"/>
                </a:lnTo>
                <a:lnTo>
                  <a:pt x="1133" y="32"/>
                </a:lnTo>
                <a:lnTo>
                  <a:pt x="1220" y="20"/>
                </a:lnTo>
                <a:lnTo>
                  <a:pt x="1312" y="12"/>
                </a:lnTo>
                <a:lnTo>
                  <a:pt x="1408" y="5"/>
                </a:lnTo>
                <a:lnTo>
                  <a:pt x="1510" y="1"/>
                </a:lnTo>
                <a:lnTo>
                  <a:pt x="1618"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44" name="Freeform 58"/>
          <p:cNvSpPr>
            <a:spLocks noEditPoints="1"/>
          </p:cNvSpPr>
          <p:nvPr/>
        </p:nvSpPr>
        <p:spPr bwMode="auto">
          <a:xfrm>
            <a:off x="5947597" y="4784531"/>
            <a:ext cx="466133" cy="470703"/>
          </a:xfrm>
          <a:custGeom>
            <a:avLst/>
            <a:gdLst>
              <a:gd name="T0" fmla="*/ 1937 w 3262"/>
              <a:gd name="T1" fmla="*/ 823 h 3292"/>
              <a:gd name="T2" fmla="*/ 1224 w 3262"/>
              <a:gd name="T3" fmla="*/ 1543 h 3292"/>
              <a:gd name="T4" fmla="*/ 1427 w 3262"/>
              <a:gd name="T5" fmla="*/ 1748 h 3292"/>
              <a:gd name="T6" fmla="*/ 2140 w 3262"/>
              <a:gd name="T7" fmla="*/ 1028 h 3292"/>
              <a:gd name="T8" fmla="*/ 1937 w 3262"/>
              <a:gd name="T9" fmla="*/ 823 h 3292"/>
              <a:gd name="T10" fmla="*/ 1733 w 3262"/>
              <a:gd name="T11" fmla="*/ 0 h 3292"/>
              <a:gd name="T12" fmla="*/ 1733 w 3262"/>
              <a:gd name="T13" fmla="*/ 0 h 3292"/>
              <a:gd name="T14" fmla="*/ 3262 w 3262"/>
              <a:gd name="T15" fmla="*/ 1543 h 3292"/>
              <a:gd name="T16" fmla="*/ 2956 w 3262"/>
              <a:gd name="T17" fmla="*/ 1851 h 3292"/>
              <a:gd name="T18" fmla="*/ 2650 w 3262"/>
              <a:gd name="T19" fmla="*/ 1543 h 3292"/>
              <a:gd name="T20" fmla="*/ 1835 w 3262"/>
              <a:gd name="T21" fmla="*/ 2262 h 3292"/>
              <a:gd name="T22" fmla="*/ 1835 w 3262"/>
              <a:gd name="T23" fmla="*/ 2983 h 3292"/>
              <a:gd name="T24" fmla="*/ 1274 w 3262"/>
              <a:gd name="T25" fmla="*/ 2417 h 3292"/>
              <a:gd name="T26" fmla="*/ 126 w 3262"/>
              <a:gd name="T27" fmla="*/ 3292 h 3292"/>
              <a:gd name="T28" fmla="*/ 0 w 3262"/>
              <a:gd name="T29" fmla="*/ 3292 h 3292"/>
              <a:gd name="T30" fmla="*/ 0 w 3262"/>
              <a:gd name="T31" fmla="*/ 3165 h 3292"/>
              <a:gd name="T32" fmla="*/ 867 w 3262"/>
              <a:gd name="T33" fmla="*/ 2005 h 3292"/>
              <a:gd name="T34" fmla="*/ 306 w 3262"/>
              <a:gd name="T35" fmla="*/ 1439 h 3292"/>
              <a:gd name="T36" fmla="*/ 1019 w 3262"/>
              <a:gd name="T37" fmla="*/ 1439 h 3292"/>
              <a:gd name="T38" fmla="*/ 1733 w 3262"/>
              <a:gd name="T39" fmla="*/ 617 h 3292"/>
              <a:gd name="T40" fmla="*/ 1427 w 3262"/>
              <a:gd name="T41" fmla="*/ 308 h 3292"/>
              <a:gd name="T42" fmla="*/ 1733 w 3262"/>
              <a:gd name="T43"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262" h="3292">
                <a:moveTo>
                  <a:pt x="1937" y="823"/>
                </a:moveTo>
                <a:lnTo>
                  <a:pt x="1224" y="1543"/>
                </a:lnTo>
                <a:lnTo>
                  <a:pt x="1427" y="1748"/>
                </a:lnTo>
                <a:lnTo>
                  <a:pt x="2140" y="1028"/>
                </a:lnTo>
                <a:lnTo>
                  <a:pt x="1937" y="823"/>
                </a:lnTo>
                <a:close/>
                <a:moveTo>
                  <a:pt x="1733" y="0"/>
                </a:moveTo>
                <a:lnTo>
                  <a:pt x="1733" y="0"/>
                </a:lnTo>
                <a:lnTo>
                  <a:pt x="3262" y="1543"/>
                </a:lnTo>
                <a:lnTo>
                  <a:pt x="2956" y="1851"/>
                </a:lnTo>
                <a:lnTo>
                  <a:pt x="2650" y="1543"/>
                </a:lnTo>
                <a:lnTo>
                  <a:pt x="1835" y="2262"/>
                </a:lnTo>
                <a:lnTo>
                  <a:pt x="1835" y="2983"/>
                </a:lnTo>
                <a:lnTo>
                  <a:pt x="1274" y="2417"/>
                </a:lnTo>
                <a:lnTo>
                  <a:pt x="126" y="3292"/>
                </a:lnTo>
                <a:lnTo>
                  <a:pt x="0" y="3292"/>
                </a:lnTo>
                <a:lnTo>
                  <a:pt x="0" y="3165"/>
                </a:lnTo>
                <a:lnTo>
                  <a:pt x="867" y="2005"/>
                </a:lnTo>
                <a:lnTo>
                  <a:pt x="306" y="1439"/>
                </a:lnTo>
                <a:lnTo>
                  <a:pt x="1019" y="1439"/>
                </a:lnTo>
                <a:lnTo>
                  <a:pt x="1733" y="617"/>
                </a:lnTo>
                <a:lnTo>
                  <a:pt x="1427" y="308"/>
                </a:lnTo>
                <a:lnTo>
                  <a:pt x="1733"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45" name="Freeform 63"/>
          <p:cNvSpPr>
            <a:spLocks noEditPoints="1"/>
          </p:cNvSpPr>
          <p:nvPr/>
        </p:nvSpPr>
        <p:spPr bwMode="auto">
          <a:xfrm>
            <a:off x="8720659" y="4830801"/>
            <a:ext cx="466132" cy="378163"/>
          </a:xfrm>
          <a:custGeom>
            <a:avLst/>
            <a:gdLst>
              <a:gd name="T0" fmla="*/ 633 w 3261"/>
              <a:gd name="T1" fmla="*/ 2241 h 2648"/>
              <a:gd name="T2" fmla="*/ 1957 w 3261"/>
              <a:gd name="T3" fmla="*/ 1380 h 2648"/>
              <a:gd name="T4" fmla="*/ 1304 w 3261"/>
              <a:gd name="T5" fmla="*/ 1380 h 2648"/>
              <a:gd name="T6" fmla="*/ 1991 w 3261"/>
              <a:gd name="T7" fmla="*/ 1344 h 2648"/>
              <a:gd name="T8" fmla="*/ 2853 w 3261"/>
              <a:gd name="T9" fmla="*/ 419 h 2648"/>
              <a:gd name="T10" fmla="*/ 407 w 3261"/>
              <a:gd name="T11" fmla="*/ 2015 h 2648"/>
              <a:gd name="T12" fmla="*/ 407 w 3261"/>
              <a:gd name="T13" fmla="*/ 419 h 2648"/>
              <a:gd name="T14" fmla="*/ 1631 w 3261"/>
              <a:gd name="T15" fmla="*/ 1210 h 2648"/>
              <a:gd name="T16" fmla="*/ 562 w 3261"/>
              <a:gd name="T17" fmla="*/ 407 h 2648"/>
              <a:gd name="T18" fmla="*/ 2955 w 3261"/>
              <a:gd name="T19" fmla="*/ 0 h 2648"/>
              <a:gd name="T20" fmla="*/ 3036 w 3261"/>
              <a:gd name="T21" fmla="*/ 11 h 2648"/>
              <a:gd name="T22" fmla="*/ 3109 w 3261"/>
              <a:gd name="T23" fmla="*/ 42 h 2648"/>
              <a:gd name="T24" fmla="*/ 3171 w 3261"/>
              <a:gd name="T25" fmla="*/ 89 h 2648"/>
              <a:gd name="T26" fmla="*/ 3219 w 3261"/>
              <a:gd name="T27" fmla="*/ 152 h 2648"/>
              <a:gd name="T28" fmla="*/ 3250 w 3261"/>
              <a:gd name="T29" fmla="*/ 225 h 2648"/>
              <a:gd name="T30" fmla="*/ 3261 w 3261"/>
              <a:gd name="T31" fmla="*/ 306 h 2648"/>
              <a:gd name="T32" fmla="*/ 3258 w 3261"/>
              <a:gd name="T33" fmla="*/ 2384 h 2648"/>
              <a:gd name="T34" fmla="*/ 3237 w 3261"/>
              <a:gd name="T35" fmla="*/ 2461 h 2648"/>
              <a:gd name="T36" fmla="*/ 3197 w 3261"/>
              <a:gd name="T37" fmla="*/ 2528 h 2648"/>
              <a:gd name="T38" fmla="*/ 3141 w 3261"/>
              <a:gd name="T39" fmla="*/ 2584 h 2648"/>
              <a:gd name="T40" fmla="*/ 3074 w 3261"/>
              <a:gd name="T41" fmla="*/ 2624 h 2648"/>
              <a:gd name="T42" fmla="*/ 2997 w 3261"/>
              <a:gd name="T43" fmla="*/ 2645 h 2648"/>
              <a:gd name="T44" fmla="*/ 306 w 3261"/>
              <a:gd name="T45" fmla="*/ 2648 h 2648"/>
              <a:gd name="T46" fmla="*/ 225 w 3261"/>
              <a:gd name="T47" fmla="*/ 2637 h 2648"/>
              <a:gd name="T48" fmla="*/ 152 w 3261"/>
              <a:gd name="T49" fmla="*/ 2606 h 2648"/>
              <a:gd name="T50" fmla="*/ 89 w 3261"/>
              <a:gd name="T51" fmla="*/ 2559 h 2648"/>
              <a:gd name="T52" fmla="*/ 42 w 3261"/>
              <a:gd name="T53" fmla="*/ 2496 h 2648"/>
              <a:gd name="T54" fmla="*/ 11 w 3261"/>
              <a:gd name="T55" fmla="*/ 2423 h 2648"/>
              <a:gd name="T56" fmla="*/ 0 w 3261"/>
              <a:gd name="T57" fmla="*/ 2342 h 2648"/>
              <a:gd name="T58" fmla="*/ 3 w 3261"/>
              <a:gd name="T59" fmla="*/ 264 h 2648"/>
              <a:gd name="T60" fmla="*/ 24 w 3261"/>
              <a:gd name="T61" fmla="*/ 187 h 2648"/>
              <a:gd name="T62" fmla="*/ 64 w 3261"/>
              <a:gd name="T63" fmla="*/ 119 h 2648"/>
              <a:gd name="T64" fmla="*/ 119 w 3261"/>
              <a:gd name="T65" fmla="*/ 64 h 2648"/>
              <a:gd name="T66" fmla="*/ 187 w 3261"/>
              <a:gd name="T67" fmla="*/ 24 h 2648"/>
              <a:gd name="T68" fmla="*/ 264 w 3261"/>
              <a:gd name="T69" fmla="*/ 3 h 2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261" h="2648">
                <a:moveTo>
                  <a:pt x="1304" y="1380"/>
                </a:moveTo>
                <a:lnTo>
                  <a:pt x="633" y="2241"/>
                </a:lnTo>
                <a:lnTo>
                  <a:pt x="2629" y="2241"/>
                </a:lnTo>
                <a:lnTo>
                  <a:pt x="1957" y="1380"/>
                </a:lnTo>
                <a:lnTo>
                  <a:pt x="1631" y="1731"/>
                </a:lnTo>
                <a:lnTo>
                  <a:pt x="1304" y="1380"/>
                </a:lnTo>
                <a:close/>
                <a:moveTo>
                  <a:pt x="2853" y="419"/>
                </a:moveTo>
                <a:lnTo>
                  <a:pt x="1991" y="1344"/>
                </a:lnTo>
                <a:lnTo>
                  <a:pt x="2853" y="2015"/>
                </a:lnTo>
                <a:lnTo>
                  <a:pt x="2853" y="419"/>
                </a:lnTo>
                <a:close/>
                <a:moveTo>
                  <a:pt x="407" y="419"/>
                </a:moveTo>
                <a:lnTo>
                  <a:pt x="407" y="2015"/>
                </a:lnTo>
                <a:lnTo>
                  <a:pt x="1270" y="1344"/>
                </a:lnTo>
                <a:lnTo>
                  <a:pt x="407" y="419"/>
                </a:lnTo>
                <a:close/>
                <a:moveTo>
                  <a:pt x="562" y="407"/>
                </a:moveTo>
                <a:lnTo>
                  <a:pt x="1631" y="1210"/>
                </a:lnTo>
                <a:lnTo>
                  <a:pt x="2700" y="407"/>
                </a:lnTo>
                <a:lnTo>
                  <a:pt x="562" y="407"/>
                </a:lnTo>
                <a:close/>
                <a:moveTo>
                  <a:pt x="306" y="0"/>
                </a:moveTo>
                <a:lnTo>
                  <a:pt x="2955" y="0"/>
                </a:lnTo>
                <a:lnTo>
                  <a:pt x="2997" y="3"/>
                </a:lnTo>
                <a:lnTo>
                  <a:pt x="3036" y="11"/>
                </a:lnTo>
                <a:lnTo>
                  <a:pt x="3074" y="24"/>
                </a:lnTo>
                <a:lnTo>
                  <a:pt x="3109" y="42"/>
                </a:lnTo>
                <a:lnTo>
                  <a:pt x="3141" y="64"/>
                </a:lnTo>
                <a:lnTo>
                  <a:pt x="3171" y="89"/>
                </a:lnTo>
                <a:lnTo>
                  <a:pt x="3197" y="119"/>
                </a:lnTo>
                <a:lnTo>
                  <a:pt x="3219" y="152"/>
                </a:lnTo>
                <a:lnTo>
                  <a:pt x="3237" y="187"/>
                </a:lnTo>
                <a:lnTo>
                  <a:pt x="3250" y="225"/>
                </a:lnTo>
                <a:lnTo>
                  <a:pt x="3258" y="264"/>
                </a:lnTo>
                <a:lnTo>
                  <a:pt x="3261" y="306"/>
                </a:lnTo>
                <a:lnTo>
                  <a:pt x="3261" y="2342"/>
                </a:lnTo>
                <a:lnTo>
                  <a:pt x="3258" y="2384"/>
                </a:lnTo>
                <a:lnTo>
                  <a:pt x="3250" y="2423"/>
                </a:lnTo>
                <a:lnTo>
                  <a:pt x="3237" y="2461"/>
                </a:lnTo>
                <a:lnTo>
                  <a:pt x="3219" y="2496"/>
                </a:lnTo>
                <a:lnTo>
                  <a:pt x="3197" y="2528"/>
                </a:lnTo>
                <a:lnTo>
                  <a:pt x="3171" y="2559"/>
                </a:lnTo>
                <a:lnTo>
                  <a:pt x="3141" y="2584"/>
                </a:lnTo>
                <a:lnTo>
                  <a:pt x="3109" y="2606"/>
                </a:lnTo>
                <a:lnTo>
                  <a:pt x="3074" y="2624"/>
                </a:lnTo>
                <a:lnTo>
                  <a:pt x="3036" y="2637"/>
                </a:lnTo>
                <a:lnTo>
                  <a:pt x="2997" y="2645"/>
                </a:lnTo>
                <a:lnTo>
                  <a:pt x="2955" y="2648"/>
                </a:lnTo>
                <a:lnTo>
                  <a:pt x="306" y="2648"/>
                </a:lnTo>
                <a:lnTo>
                  <a:pt x="264" y="2645"/>
                </a:lnTo>
                <a:lnTo>
                  <a:pt x="225" y="2637"/>
                </a:lnTo>
                <a:lnTo>
                  <a:pt x="187" y="2624"/>
                </a:lnTo>
                <a:lnTo>
                  <a:pt x="152" y="2606"/>
                </a:lnTo>
                <a:lnTo>
                  <a:pt x="119" y="2584"/>
                </a:lnTo>
                <a:lnTo>
                  <a:pt x="89" y="2559"/>
                </a:lnTo>
                <a:lnTo>
                  <a:pt x="64" y="2528"/>
                </a:lnTo>
                <a:lnTo>
                  <a:pt x="42" y="2496"/>
                </a:lnTo>
                <a:lnTo>
                  <a:pt x="24" y="2461"/>
                </a:lnTo>
                <a:lnTo>
                  <a:pt x="11" y="2423"/>
                </a:lnTo>
                <a:lnTo>
                  <a:pt x="3" y="2384"/>
                </a:lnTo>
                <a:lnTo>
                  <a:pt x="0" y="2342"/>
                </a:lnTo>
                <a:lnTo>
                  <a:pt x="0" y="306"/>
                </a:lnTo>
                <a:lnTo>
                  <a:pt x="3" y="264"/>
                </a:lnTo>
                <a:lnTo>
                  <a:pt x="11" y="225"/>
                </a:lnTo>
                <a:lnTo>
                  <a:pt x="24" y="187"/>
                </a:lnTo>
                <a:lnTo>
                  <a:pt x="42" y="152"/>
                </a:lnTo>
                <a:lnTo>
                  <a:pt x="64" y="119"/>
                </a:lnTo>
                <a:lnTo>
                  <a:pt x="89" y="89"/>
                </a:lnTo>
                <a:lnTo>
                  <a:pt x="119" y="64"/>
                </a:lnTo>
                <a:lnTo>
                  <a:pt x="152" y="42"/>
                </a:lnTo>
                <a:lnTo>
                  <a:pt x="187" y="24"/>
                </a:lnTo>
                <a:lnTo>
                  <a:pt x="225" y="11"/>
                </a:lnTo>
                <a:lnTo>
                  <a:pt x="264" y="3"/>
                </a:lnTo>
                <a:lnTo>
                  <a:pt x="306"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46" name="Freeform 68"/>
          <p:cNvSpPr>
            <a:spLocks noEditPoints="1"/>
          </p:cNvSpPr>
          <p:nvPr/>
        </p:nvSpPr>
        <p:spPr bwMode="auto">
          <a:xfrm>
            <a:off x="8141641" y="4784531"/>
            <a:ext cx="294760" cy="470703"/>
          </a:xfrm>
          <a:custGeom>
            <a:avLst/>
            <a:gdLst>
              <a:gd name="T0" fmla="*/ 908 w 2064"/>
              <a:gd name="T1" fmla="*/ 423 h 3292"/>
              <a:gd name="T2" fmla="*/ 737 w 2064"/>
              <a:gd name="T3" fmla="*/ 485 h 3292"/>
              <a:gd name="T4" fmla="*/ 594 w 2064"/>
              <a:gd name="T5" fmla="*/ 591 h 3292"/>
              <a:gd name="T6" fmla="*/ 487 w 2064"/>
              <a:gd name="T7" fmla="*/ 734 h 3292"/>
              <a:gd name="T8" fmla="*/ 425 w 2064"/>
              <a:gd name="T9" fmla="*/ 904 h 3292"/>
              <a:gd name="T10" fmla="*/ 415 w 2064"/>
              <a:gd name="T11" fmla="*/ 1091 h 3292"/>
              <a:gd name="T12" fmla="*/ 461 w 2064"/>
              <a:gd name="T13" fmla="*/ 1269 h 3292"/>
              <a:gd name="T14" fmla="*/ 554 w 2064"/>
              <a:gd name="T15" fmla="*/ 1421 h 3292"/>
              <a:gd name="T16" fmla="*/ 686 w 2064"/>
              <a:gd name="T17" fmla="*/ 1540 h 3292"/>
              <a:gd name="T18" fmla="*/ 848 w 2064"/>
              <a:gd name="T19" fmla="*/ 1618 h 3292"/>
              <a:gd name="T20" fmla="*/ 1032 w 2064"/>
              <a:gd name="T21" fmla="*/ 1646 h 3292"/>
              <a:gd name="T22" fmla="*/ 1216 w 2064"/>
              <a:gd name="T23" fmla="*/ 1618 h 3292"/>
              <a:gd name="T24" fmla="*/ 1378 w 2064"/>
              <a:gd name="T25" fmla="*/ 1540 h 3292"/>
              <a:gd name="T26" fmla="*/ 1510 w 2064"/>
              <a:gd name="T27" fmla="*/ 1421 h 3292"/>
              <a:gd name="T28" fmla="*/ 1603 w 2064"/>
              <a:gd name="T29" fmla="*/ 1269 h 3292"/>
              <a:gd name="T30" fmla="*/ 1649 w 2064"/>
              <a:gd name="T31" fmla="*/ 1091 h 3292"/>
              <a:gd name="T32" fmla="*/ 1639 w 2064"/>
              <a:gd name="T33" fmla="*/ 904 h 3292"/>
              <a:gd name="T34" fmla="*/ 1577 w 2064"/>
              <a:gd name="T35" fmla="*/ 734 h 3292"/>
              <a:gd name="T36" fmla="*/ 1470 w 2064"/>
              <a:gd name="T37" fmla="*/ 591 h 3292"/>
              <a:gd name="T38" fmla="*/ 1327 w 2064"/>
              <a:gd name="T39" fmla="*/ 485 h 3292"/>
              <a:gd name="T40" fmla="*/ 1156 w 2064"/>
              <a:gd name="T41" fmla="*/ 423 h 3292"/>
              <a:gd name="T42" fmla="*/ 1031 w 2064"/>
              <a:gd name="T43" fmla="*/ 0 h 3292"/>
              <a:gd name="T44" fmla="*/ 1192 w 2064"/>
              <a:gd name="T45" fmla="*/ 12 h 3292"/>
              <a:gd name="T46" fmla="*/ 1416 w 2064"/>
              <a:gd name="T47" fmla="*/ 73 h 3292"/>
              <a:gd name="T48" fmla="*/ 1617 w 2064"/>
              <a:gd name="T49" fmla="*/ 180 h 3292"/>
              <a:gd name="T50" fmla="*/ 1788 w 2064"/>
              <a:gd name="T51" fmla="*/ 328 h 3292"/>
              <a:gd name="T52" fmla="*/ 1923 w 2064"/>
              <a:gd name="T53" fmla="*/ 509 h 3292"/>
              <a:gd name="T54" fmla="*/ 2016 w 2064"/>
              <a:gd name="T55" fmla="*/ 717 h 3292"/>
              <a:gd name="T56" fmla="*/ 2061 w 2064"/>
              <a:gd name="T57" fmla="*/ 948 h 3292"/>
              <a:gd name="T58" fmla="*/ 2057 w 2064"/>
              <a:gd name="T59" fmla="*/ 1180 h 3292"/>
              <a:gd name="T60" fmla="*/ 2022 w 2064"/>
              <a:gd name="T61" fmla="*/ 1411 h 3292"/>
              <a:gd name="T62" fmla="*/ 1961 w 2064"/>
              <a:gd name="T63" fmla="*/ 1644 h 3292"/>
              <a:gd name="T64" fmla="*/ 1882 w 2064"/>
              <a:gd name="T65" fmla="*/ 1873 h 3292"/>
              <a:gd name="T66" fmla="*/ 1785 w 2064"/>
              <a:gd name="T67" fmla="*/ 2097 h 3292"/>
              <a:gd name="T68" fmla="*/ 1679 w 2064"/>
              <a:gd name="T69" fmla="*/ 2312 h 3292"/>
              <a:gd name="T70" fmla="*/ 1567 w 2064"/>
              <a:gd name="T71" fmla="*/ 2513 h 3292"/>
              <a:gd name="T72" fmla="*/ 1454 w 2064"/>
              <a:gd name="T73" fmla="*/ 2699 h 3292"/>
              <a:gd name="T74" fmla="*/ 1345 w 2064"/>
              <a:gd name="T75" fmla="*/ 2866 h 3292"/>
              <a:gd name="T76" fmla="*/ 1245 w 2064"/>
              <a:gd name="T77" fmla="*/ 3010 h 3292"/>
              <a:gd name="T78" fmla="*/ 1159 w 2064"/>
              <a:gd name="T79" fmla="*/ 3129 h 3292"/>
              <a:gd name="T80" fmla="*/ 1092 w 2064"/>
              <a:gd name="T81" fmla="*/ 3217 h 3292"/>
              <a:gd name="T82" fmla="*/ 1048 w 2064"/>
              <a:gd name="T83" fmla="*/ 3272 h 3292"/>
              <a:gd name="T84" fmla="*/ 1032 w 2064"/>
              <a:gd name="T85" fmla="*/ 3292 h 3292"/>
              <a:gd name="T86" fmla="*/ 1016 w 2064"/>
              <a:gd name="T87" fmla="*/ 3272 h 3292"/>
              <a:gd name="T88" fmla="*/ 972 w 2064"/>
              <a:gd name="T89" fmla="*/ 3217 h 3292"/>
              <a:gd name="T90" fmla="*/ 905 w 2064"/>
              <a:gd name="T91" fmla="*/ 3129 h 3292"/>
              <a:gd name="T92" fmla="*/ 819 w 2064"/>
              <a:gd name="T93" fmla="*/ 3010 h 3292"/>
              <a:gd name="T94" fmla="*/ 719 w 2064"/>
              <a:gd name="T95" fmla="*/ 2866 h 3292"/>
              <a:gd name="T96" fmla="*/ 610 w 2064"/>
              <a:gd name="T97" fmla="*/ 2699 h 3292"/>
              <a:gd name="T98" fmla="*/ 497 w 2064"/>
              <a:gd name="T99" fmla="*/ 2513 h 3292"/>
              <a:gd name="T100" fmla="*/ 385 w 2064"/>
              <a:gd name="T101" fmla="*/ 2312 h 3292"/>
              <a:gd name="T102" fmla="*/ 279 w 2064"/>
              <a:gd name="T103" fmla="*/ 2097 h 3292"/>
              <a:gd name="T104" fmla="*/ 182 w 2064"/>
              <a:gd name="T105" fmla="*/ 1873 h 3292"/>
              <a:gd name="T106" fmla="*/ 103 w 2064"/>
              <a:gd name="T107" fmla="*/ 1644 h 3292"/>
              <a:gd name="T108" fmla="*/ 42 w 2064"/>
              <a:gd name="T109" fmla="*/ 1411 h 3292"/>
              <a:gd name="T110" fmla="*/ 7 w 2064"/>
              <a:gd name="T111" fmla="*/ 1180 h 3292"/>
              <a:gd name="T112" fmla="*/ 3 w 2064"/>
              <a:gd name="T113" fmla="*/ 948 h 3292"/>
              <a:gd name="T114" fmla="*/ 48 w 2064"/>
              <a:gd name="T115" fmla="*/ 717 h 3292"/>
              <a:gd name="T116" fmla="*/ 141 w 2064"/>
              <a:gd name="T117" fmla="*/ 509 h 3292"/>
              <a:gd name="T118" fmla="*/ 276 w 2064"/>
              <a:gd name="T119" fmla="*/ 328 h 3292"/>
              <a:gd name="T120" fmla="*/ 447 w 2064"/>
              <a:gd name="T121" fmla="*/ 180 h 3292"/>
              <a:gd name="T122" fmla="*/ 648 w 2064"/>
              <a:gd name="T123" fmla="*/ 73 h 3292"/>
              <a:gd name="T124" fmla="*/ 872 w 2064"/>
              <a:gd name="T125" fmla="*/ 12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064" h="3292">
                <a:moveTo>
                  <a:pt x="1032" y="411"/>
                </a:moveTo>
                <a:lnTo>
                  <a:pt x="969" y="414"/>
                </a:lnTo>
                <a:lnTo>
                  <a:pt x="908" y="423"/>
                </a:lnTo>
                <a:lnTo>
                  <a:pt x="848" y="439"/>
                </a:lnTo>
                <a:lnTo>
                  <a:pt x="791" y="459"/>
                </a:lnTo>
                <a:lnTo>
                  <a:pt x="737" y="485"/>
                </a:lnTo>
                <a:lnTo>
                  <a:pt x="686" y="516"/>
                </a:lnTo>
                <a:lnTo>
                  <a:pt x="638" y="552"/>
                </a:lnTo>
                <a:lnTo>
                  <a:pt x="594" y="591"/>
                </a:lnTo>
                <a:lnTo>
                  <a:pt x="554" y="636"/>
                </a:lnTo>
                <a:lnTo>
                  <a:pt x="518" y="683"/>
                </a:lnTo>
                <a:lnTo>
                  <a:pt x="487" y="734"/>
                </a:lnTo>
                <a:lnTo>
                  <a:pt x="461" y="788"/>
                </a:lnTo>
                <a:lnTo>
                  <a:pt x="440" y="844"/>
                </a:lnTo>
                <a:lnTo>
                  <a:pt x="425" y="904"/>
                </a:lnTo>
                <a:lnTo>
                  <a:pt x="415" y="965"/>
                </a:lnTo>
                <a:lnTo>
                  <a:pt x="412" y="1028"/>
                </a:lnTo>
                <a:lnTo>
                  <a:pt x="415" y="1091"/>
                </a:lnTo>
                <a:lnTo>
                  <a:pt x="425" y="1152"/>
                </a:lnTo>
                <a:lnTo>
                  <a:pt x="440" y="1212"/>
                </a:lnTo>
                <a:lnTo>
                  <a:pt x="461" y="1269"/>
                </a:lnTo>
                <a:lnTo>
                  <a:pt x="487" y="1323"/>
                </a:lnTo>
                <a:lnTo>
                  <a:pt x="518" y="1373"/>
                </a:lnTo>
                <a:lnTo>
                  <a:pt x="554" y="1421"/>
                </a:lnTo>
                <a:lnTo>
                  <a:pt x="594" y="1465"/>
                </a:lnTo>
                <a:lnTo>
                  <a:pt x="638" y="1504"/>
                </a:lnTo>
                <a:lnTo>
                  <a:pt x="686" y="1540"/>
                </a:lnTo>
                <a:lnTo>
                  <a:pt x="737" y="1571"/>
                </a:lnTo>
                <a:lnTo>
                  <a:pt x="791" y="1597"/>
                </a:lnTo>
                <a:lnTo>
                  <a:pt x="848" y="1618"/>
                </a:lnTo>
                <a:lnTo>
                  <a:pt x="908" y="1633"/>
                </a:lnTo>
                <a:lnTo>
                  <a:pt x="969" y="1643"/>
                </a:lnTo>
                <a:lnTo>
                  <a:pt x="1032" y="1646"/>
                </a:lnTo>
                <a:lnTo>
                  <a:pt x="1095" y="1643"/>
                </a:lnTo>
                <a:lnTo>
                  <a:pt x="1156" y="1633"/>
                </a:lnTo>
                <a:lnTo>
                  <a:pt x="1216" y="1618"/>
                </a:lnTo>
                <a:lnTo>
                  <a:pt x="1273" y="1597"/>
                </a:lnTo>
                <a:lnTo>
                  <a:pt x="1327" y="1571"/>
                </a:lnTo>
                <a:lnTo>
                  <a:pt x="1378" y="1540"/>
                </a:lnTo>
                <a:lnTo>
                  <a:pt x="1426" y="1504"/>
                </a:lnTo>
                <a:lnTo>
                  <a:pt x="1470" y="1465"/>
                </a:lnTo>
                <a:lnTo>
                  <a:pt x="1510" y="1421"/>
                </a:lnTo>
                <a:lnTo>
                  <a:pt x="1546" y="1373"/>
                </a:lnTo>
                <a:lnTo>
                  <a:pt x="1577" y="1323"/>
                </a:lnTo>
                <a:lnTo>
                  <a:pt x="1603" y="1269"/>
                </a:lnTo>
                <a:lnTo>
                  <a:pt x="1624" y="1212"/>
                </a:lnTo>
                <a:lnTo>
                  <a:pt x="1639" y="1152"/>
                </a:lnTo>
                <a:lnTo>
                  <a:pt x="1649" y="1091"/>
                </a:lnTo>
                <a:lnTo>
                  <a:pt x="1652" y="1028"/>
                </a:lnTo>
                <a:lnTo>
                  <a:pt x="1649" y="965"/>
                </a:lnTo>
                <a:lnTo>
                  <a:pt x="1639" y="904"/>
                </a:lnTo>
                <a:lnTo>
                  <a:pt x="1624" y="844"/>
                </a:lnTo>
                <a:lnTo>
                  <a:pt x="1603" y="788"/>
                </a:lnTo>
                <a:lnTo>
                  <a:pt x="1577" y="734"/>
                </a:lnTo>
                <a:lnTo>
                  <a:pt x="1546" y="683"/>
                </a:lnTo>
                <a:lnTo>
                  <a:pt x="1510" y="636"/>
                </a:lnTo>
                <a:lnTo>
                  <a:pt x="1470" y="591"/>
                </a:lnTo>
                <a:lnTo>
                  <a:pt x="1426" y="552"/>
                </a:lnTo>
                <a:lnTo>
                  <a:pt x="1378" y="516"/>
                </a:lnTo>
                <a:lnTo>
                  <a:pt x="1327" y="485"/>
                </a:lnTo>
                <a:lnTo>
                  <a:pt x="1273" y="459"/>
                </a:lnTo>
                <a:lnTo>
                  <a:pt x="1216" y="439"/>
                </a:lnTo>
                <a:lnTo>
                  <a:pt x="1156" y="423"/>
                </a:lnTo>
                <a:lnTo>
                  <a:pt x="1095" y="414"/>
                </a:lnTo>
                <a:lnTo>
                  <a:pt x="1032" y="411"/>
                </a:lnTo>
                <a:close/>
                <a:moveTo>
                  <a:pt x="1031" y="0"/>
                </a:moveTo>
                <a:lnTo>
                  <a:pt x="1032" y="0"/>
                </a:lnTo>
                <a:lnTo>
                  <a:pt x="1113" y="3"/>
                </a:lnTo>
                <a:lnTo>
                  <a:pt x="1192" y="12"/>
                </a:lnTo>
                <a:lnTo>
                  <a:pt x="1268" y="26"/>
                </a:lnTo>
                <a:lnTo>
                  <a:pt x="1344" y="47"/>
                </a:lnTo>
                <a:lnTo>
                  <a:pt x="1416" y="73"/>
                </a:lnTo>
                <a:lnTo>
                  <a:pt x="1486" y="104"/>
                </a:lnTo>
                <a:lnTo>
                  <a:pt x="1553" y="140"/>
                </a:lnTo>
                <a:lnTo>
                  <a:pt x="1617" y="180"/>
                </a:lnTo>
                <a:lnTo>
                  <a:pt x="1678" y="226"/>
                </a:lnTo>
                <a:lnTo>
                  <a:pt x="1735" y="274"/>
                </a:lnTo>
                <a:lnTo>
                  <a:pt x="1788" y="328"/>
                </a:lnTo>
                <a:lnTo>
                  <a:pt x="1837" y="385"/>
                </a:lnTo>
                <a:lnTo>
                  <a:pt x="1883" y="446"/>
                </a:lnTo>
                <a:lnTo>
                  <a:pt x="1923" y="509"/>
                </a:lnTo>
                <a:lnTo>
                  <a:pt x="1959" y="576"/>
                </a:lnTo>
                <a:lnTo>
                  <a:pt x="1990" y="645"/>
                </a:lnTo>
                <a:lnTo>
                  <a:pt x="2016" y="717"/>
                </a:lnTo>
                <a:lnTo>
                  <a:pt x="2037" y="793"/>
                </a:lnTo>
                <a:lnTo>
                  <a:pt x="2052" y="869"/>
                </a:lnTo>
                <a:lnTo>
                  <a:pt x="2061" y="948"/>
                </a:lnTo>
                <a:lnTo>
                  <a:pt x="2064" y="1028"/>
                </a:lnTo>
                <a:lnTo>
                  <a:pt x="2062" y="1104"/>
                </a:lnTo>
                <a:lnTo>
                  <a:pt x="2057" y="1180"/>
                </a:lnTo>
                <a:lnTo>
                  <a:pt x="2048" y="1256"/>
                </a:lnTo>
                <a:lnTo>
                  <a:pt x="2037" y="1334"/>
                </a:lnTo>
                <a:lnTo>
                  <a:pt x="2022" y="1411"/>
                </a:lnTo>
                <a:lnTo>
                  <a:pt x="2004" y="1489"/>
                </a:lnTo>
                <a:lnTo>
                  <a:pt x="1984" y="1566"/>
                </a:lnTo>
                <a:lnTo>
                  <a:pt x="1961" y="1644"/>
                </a:lnTo>
                <a:lnTo>
                  <a:pt x="1937" y="1720"/>
                </a:lnTo>
                <a:lnTo>
                  <a:pt x="1910" y="1797"/>
                </a:lnTo>
                <a:lnTo>
                  <a:pt x="1882" y="1873"/>
                </a:lnTo>
                <a:lnTo>
                  <a:pt x="1851" y="1948"/>
                </a:lnTo>
                <a:lnTo>
                  <a:pt x="1818" y="2023"/>
                </a:lnTo>
                <a:lnTo>
                  <a:pt x="1785" y="2097"/>
                </a:lnTo>
                <a:lnTo>
                  <a:pt x="1751" y="2169"/>
                </a:lnTo>
                <a:lnTo>
                  <a:pt x="1715" y="2241"/>
                </a:lnTo>
                <a:lnTo>
                  <a:pt x="1679" y="2312"/>
                </a:lnTo>
                <a:lnTo>
                  <a:pt x="1642" y="2380"/>
                </a:lnTo>
                <a:lnTo>
                  <a:pt x="1605" y="2448"/>
                </a:lnTo>
                <a:lnTo>
                  <a:pt x="1567" y="2513"/>
                </a:lnTo>
                <a:lnTo>
                  <a:pt x="1529" y="2577"/>
                </a:lnTo>
                <a:lnTo>
                  <a:pt x="1492" y="2639"/>
                </a:lnTo>
                <a:lnTo>
                  <a:pt x="1454" y="2699"/>
                </a:lnTo>
                <a:lnTo>
                  <a:pt x="1417" y="2758"/>
                </a:lnTo>
                <a:lnTo>
                  <a:pt x="1381" y="2813"/>
                </a:lnTo>
                <a:lnTo>
                  <a:pt x="1345" y="2866"/>
                </a:lnTo>
                <a:lnTo>
                  <a:pt x="1311" y="2917"/>
                </a:lnTo>
                <a:lnTo>
                  <a:pt x="1278" y="2966"/>
                </a:lnTo>
                <a:lnTo>
                  <a:pt x="1245" y="3010"/>
                </a:lnTo>
                <a:lnTo>
                  <a:pt x="1215" y="3052"/>
                </a:lnTo>
                <a:lnTo>
                  <a:pt x="1186" y="3093"/>
                </a:lnTo>
                <a:lnTo>
                  <a:pt x="1159" y="3129"/>
                </a:lnTo>
                <a:lnTo>
                  <a:pt x="1135" y="3161"/>
                </a:lnTo>
                <a:lnTo>
                  <a:pt x="1112" y="3191"/>
                </a:lnTo>
                <a:lnTo>
                  <a:pt x="1092" y="3217"/>
                </a:lnTo>
                <a:lnTo>
                  <a:pt x="1074" y="3239"/>
                </a:lnTo>
                <a:lnTo>
                  <a:pt x="1060" y="3258"/>
                </a:lnTo>
                <a:lnTo>
                  <a:pt x="1048" y="3272"/>
                </a:lnTo>
                <a:lnTo>
                  <a:pt x="1039" y="3283"/>
                </a:lnTo>
                <a:lnTo>
                  <a:pt x="1034" y="3290"/>
                </a:lnTo>
                <a:lnTo>
                  <a:pt x="1032" y="3292"/>
                </a:lnTo>
                <a:lnTo>
                  <a:pt x="1030" y="3290"/>
                </a:lnTo>
                <a:lnTo>
                  <a:pt x="1025" y="3283"/>
                </a:lnTo>
                <a:lnTo>
                  <a:pt x="1016" y="3272"/>
                </a:lnTo>
                <a:lnTo>
                  <a:pt x="1004" y="3258"/>
                </a:lnTo>
                <a:lnTo>
                  <a:pt x="990" y="3239"/>
                </a:lnTo>
                <a:lnTo>
                  <a:pt x="972" y="3217"/>
                </a:lnTo>
                <a:lnTo>
                  <a:pt x="952" y="3191"/>
                </a:lnTo>
                <a:lnTo>
                  <a:pt x="929" y="3161"/>
                </a:lnTo>
                <a:lnTo>
                  <a:pt x="905" y="3129"/>
                </a:lnTo>
                <a:lnTo>
                  <a:pt x="878" y="3093"/>
                </a:lnTo>
                <a:lnTo>
                  <a:pt x="849" y="3052"/>
                </a:lnTo>
                <a:lnTo>
                  <a:pt x="819" y="3010"/>
                </a:lnTo>
                <a:lnTo>
                  <a:pt x="786" y="2966"/>
                </a:lnTo>
                <a:lnTo>
                  <a:pt x="753" y="2917"/>
                </a:lnTo>
                <a:lnTo>
                  <a:pt x="719" y="2866"/>
                </a:lnTo>
                <a:lnTo>
                  <a:pt x="683" y="2813"/>
                </a:lnTo>
                <a:lnTo>
                  <a:pt x="647" y="2758"/>
                </a:lnTo>
                <a:lnTo>
                  <a:pt x="610" y="2699"/>
                </a:lnTo>
                <a:lnTo>
                  <a:pt x="572" y="2639"/>
                </a:lnTo>
                <a:lnTo>
                  <a:pt x="535" y="2577"/>
                </a:lnTo>
                <a:lnTo>
                  <a:pt x="497" y="2513"/>
                </a:lnTo>
                <a:lnTo>
                  <a:pt x="459" y="2448"/>
                </a:lnTo>
                <a:lnTo>
                  <a:pt x="422" y="2380"/>
                </a:lnTo>
                <a:lnTo>
                  <a:pt x="385" y="2312"/>
                </a:lnTo>
                <a:lnTo>
                  <a:pt x="349" y="2241"/>
                </a:lnTo>
                <a:lnTo>
                  <a:pt x="313" y="2169"/>
                </a:lnTo>
                <a:lnTo>
                  <a:pt x="279" y="2097"/>
                </a:lnTo>
                <a:lnTo>
                  <a:pt x="246" y="2023"/>
                </a:lnTo>
                <a:lnTo>
                  <a:pt x="213" y="1948"/>
                </a:lnTo>
                <a:lnTo>
                  <a:pt x="182" y="1873"/>
                </a:lnTo>
                <a:lnTo>
                  <a:pt x="154" y="1797"/>
                </a:lnTo>
                <a:lnTo>
                  <a:pt x="127" y="1720"/>
                </a:lnTo>
                <a:lnTo>
                  <a:pt x="103" y="1644"/>
                </a:lnTo>
                <a:lnTo>
                  <a:pt x="80" y="1566"/>
                </a:lnTo>
                <a:lnTo>
                  <a:pt x="60" y="1489"/>
                </a:lnTo>
                <a:lnTo>
                  <a:pt x="42" y="1411"/>
                </a:lnTo>
                <a:lnTo>
                  <a:pt x="27" y="1334"/>
                </a:lnTo>
                <a:lnTo>
                  <a:pt x="16" y="1256"/>
                </a:lnTo>
                <a:lnTo>
                  <a:pt x="7" y="1180"/>
                </a:lnTo>
                <a:lnTo>
                  <a:pt x="2" y="1104"/>
                </a:lnTo>
                <a:lnTo>
                  <a:pt x="0" y="1028"/>
                </a:lnTo>
                <a:lnTo>
                  <a:pt x="3" y="948"/>
                </a:lnTo>
                <a:lnTo>
                  <a:pt x="12" y="869"/>
                </a:lnTo>
                <a:lnTo>
                  <a:pt x="27" y="793"/>
                </a:lnTo>
                <a:lnTo>
                  <a:pt x="48" y="717"/>
                </a:lnTo>
                <a:lnTo>
                  <a:pt x="74" y="645"/>
                </a:lnTo>
                <a:lnTo>
                  <a:pt x="105" y="576"/>
                </a:lnTo>
                <a:lnTo>
                  <a:pt x="141" y="509"/>
                </a:lnTo>
                <a:lnTo>
                  <a:pt x="181" y="446"/>
                </a:lnTo>
                <a:lnTo>
                  <a:pt x="227" y="385"/>
                </a:lnTo>
                <a:lnTo>
                  <a:pt x="276" y="328"/>
                </a:lnTo>
                <a:lnTo>
                  <a:pt x="329" y="274"/>
                </a:lnTo>
                <a:lnTo>
                  <a:pt x="386" y="226"/>
                </a:lnTo>
                <a:lnTo>
                  <a:pt x="447" y="180"/>
                </a:lnTo>
                <a:lnTo>
                  <a:pt x="511" y="140"/>
                </a:lnTo>
                <a:lnTo>
                  <a:pt x="578" y="104"/>
                </a:lnTo>
                <a:lnTo>
                  <a:pt x="648" y="73"/>
                </a:lnTo>
                <a:lnTo>
                  <a:pt x="720" y="47"/>
                </a:lnTo>
                <a:lnTo>
                  <a:pt x="796" y="26"/>
                </a:lnTo>
                <a:lnTo>
                  <a:pt x="872" y="12"/>
                </a:lnTo>
                <a:lnTo>
                  <a:pt x="951" y="3"/>
                </a:lnTo>
                <a:lnTo>
                  <a:pt x="10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47" name="Freeform 73"/>
          <p:cNvSpPr>
            <a:spLocks noEditPoints="1"/>
          </p:cNvSpPr>
          <p:nvPr/>
        </p:nvSpPr>
        <p:spPr bwMode="auto">
          <a:xfrm>
            <a:off x="10050064" y="4784531"/>
            <a:ext cx="466133" cy="470703"/>
          </a:xfrm>
          <a:custGeom>
            <a:avLst/>
            <a:gdLst>
              <a:gd name="T0" fmla="*/ 2949 w 3262"/>
              <a:gd name="T1" fmla="*/ 316 h 3292"/>
              <a:gd name="T2" fmla="*/ 562 w 3262"/>
              <a:gd name="T3" fmla="*/ 1440 h 3292"/>
              <a:gd name="T4" fmla="*/ 1733 w 3262"/>
              <a:gd name="T5" fmla="*/ 1440 h 3292"/>
              <a:gd name="T6" fmla="*/ 1756 w 3262"/>
              <a:gd name="T7" fmla="*/ 1442 h 3292"/>
              <a:gd name="T8" fmla="*/ 1777 w 3262"/>
              <a:gd name="T9" fmla="*/ 1451 h 3292"/>
              <a:gd name="T10" fmla="*/ 1797 w 3262"/>
              <a:gd name="T11" fmla="*/ 1463 h 3292"/>
              <a:gd name="T12" fmla="*/ 1812 w 3262"/>
              <a:gd name="T13" fmla="*/ 1479 h 3292"/>
              <a:gd name="T14" fmla="*/ 1824 w 3262"/>
              <a:gd name="T15" fmla="*/ 1497 h 3292"/>
              <a:gd name="T16" fmla="*/ 1832 w 3262"/>
              <a:gd name="T17" fmla="*/ 1519 h 3292"/>
              <a:gd name="T18" fmla="*/ 1835 w 3262"/>
              <a:gd name="T19" fmla="*/ 1543 h 3292"/>
              <a:gd name="T20" fmla="*/ 1835 w 3262"/>
              <a:gd name="T21" fmla="*/ 2725 h 3292"/>
              <a:gd name="T22" fmla="*/ 2949 w 3262"/>
              <a:gd name="T23" fmla="*/ 316 h 3292"/>
              <a:gd name="T24" fmla="*/ 3157 w 3262"/>
              <a:gd name="T25" fmla="*/ 0 h 3292"/>
              <a:gd name="T26" fmla="*/ 3178 w 3262"/>
              <a:gd name="T27" fmla="*/ 1 h 3292"/>
              <a:gd name="T28" fmla="*/ 3197 w 3262"/>
              <a:gd name="T29" fmla="*/ 7 h 3292"/>
              <a:gd name="T30" fmla="*/ 3216 w 3262"/>
              <a:gd name="T31" fmla="*/ 16 h 3292"/>
              <a:gd name="T32" fmla="*/ 3232 w 3262"/>
              <a:gd name="T33" fmla="*/ 30 h 3292"/>
              <a:gd name="T34" fmla="*/ 3245 w 3262"/>
              <a:gd name="T35" fmla="*/ 46 h 3292"/>
              <a:gd name="T36" fmla="*/ 3255 w 3262"/>
              <a:gd name="T37" fmla="*/ 65 h 3292"/>
              <a:gd name="T38" fmla="*/ 3261 w 3262"/>
              <a:gd name="T39" fmla="*/ 84 h 3292"/>
              <a:gd name="T40" fmla="*/ 3262 w 3262"/>
              <a:gd name="T41" fmla="*/ 105 h 3292"/>
              <a:gd name="T42" fmla="*/ 3260 w 3262"/>
              <a:gd name="T43" fmla="*/ 126 h 3292"/>
              <a:gd name="T44" fmla="*/ 3253 w 3262"/>
              <a:gd name="T45" fmla="*/ 146 h 3292"/>
              <a:gd name="T46" fmla="*/ 1825 w 3262"/>
              <a:gd name="T47" fmla="*/ 3232 h 3292"/>
              <a:gd name="T48" fmla="*/ 1813 w 3262"/>
              <a:gd name="T49" fmla="*/ 3253 h 3292"/>
              <a:gd name="T50" fmla="*/ 1797 w 3262"/>
              <a:gd name="T51" fmla="*/ 3269 h 3292"/>
              <a:gd name="T52" fmla="*/ 1777 w 3262"/>
              <a:gd name="T53" fmla="*/ 3282 h 3292"/>
              <a:gd name="T54" fmla="*/ 1756 w 3262"/>
              <a:gd name="T55" fmla="*/ 3289 h 3292"/>
              <a:gd name="T56" fmla="*/ 1733 w 3262"/>
              <a:gd name="T57" fmla="*/ 3292 h 3292"/>
              <a:gd name="T58" fmla="*/ 1711 w 3262"/>
              <a:gd name="T59" fmla="*/ 3289 h 3292"/>
              <a:gd name="T60" fmla="*/ 1688 w 3262"/>
              <a:gd name="T61" fmla="*/ 3282 h 3292"/>
              <a:gd name="T62" fmla="*/ 1670 w 3262"/>
              <a:gd name="T63" fmla="*/ 3269 h 3292"/>
              <a:gd name="T64" fmla="*/ 1653 w 3262"/>
              <a:gd name="T65" fmla="*/ 3253 h 3292"/>
              <a:gd name="T66" fmla="*/ 1641 w 3262"/>
              <a:gd name="T67" fmla="*/ 3234 h 3292"/>
              <a:gd name="T68" fmla="*/ 1634 w 3262"/>
              <a:gd name="T69" fmla="*/ 3212 h 3292"/>
              <a:gd name="T70" fmla="*/ 1631 w 3262"/>
              <a:gd name="T71" fmla="*/ 3189 h 3292"/>
              <a:gd name="T72" fmla="*/ 1631 w 3262"/>
              <a:gd name="T73" fmla="*/ 1646 h 3292"/>
              <a:gd name="T74" fmla="*/ 102 w 3262"/>
              <a:gd name="T75" fmla="*/ 1646 h 3292"/>
              <a:gd name="T76" fmla="*/ 79 w 3262"/>
              <a:gd name="T77" fmla="*/ 1643 h 3292"/>
              <a:gd name="T78" fmla="*/ 57 w 3262"/>
              <a:gd name="T79" fmla="*/ 1635 h 3292"/>
              <a:gd name="T80" fmla="*/ 38 w 3262"/>
              <a:gd name="T81" fmla="*/ 1623 h 3292"/>
              <a:gd name="T82" fmla="*/ 22 w 3262"/>
              <a:gd name="T83" fmla="*/ 1607 h 3292"/>
              <a:gd name="T84" fmla="*/ 10 w 3262"/>
              <a:gd name="T85" fmla="*/ 1587 h 3292"/>
              <a:gd name="T86" fmla="*/ 3 w 3262"/>
              <a:gd name="T87" fmla="*/ 1565 h 3292"/>
              <a:gd name="T88" fmla="*/ 0 w 3262"/>
              <a:gd name="T89" fmla="*/ 1541 h 3292"/>
              <a:gd name="T90" fmla="*/ 3 w 3262"/>
              <a:gd name="T91" fmla="*/ 1519 h 3292"/>
              <a:gd name="T92" fmla="*/ 10 w 3262"/>
              <a:gd name="T93" fmla="*/ 1497 h 3292"/>
              <a:gd name="T94" fmla="*/ 22 w 3262"/>
              <a:gd name="T95" fmla="*/ 1477 h 3292"/>
              <a:gd name="T96" fmla="*/ 39 w 3262"/>
              <a:gd name="T97" fmla="*/ 1462 h 3292"/>
              <a:gd name="T98" fmla="*/ 59 w 3262"/>
              <a:gd name="T99" fmla="*/ 1450 h 3292"/>
              <a:gd name="T100" fmla="*/ 3117 w 3262"/>
              <a:gd name="T101" fmla="*/ 9 h 3292"/>
              <a:gd name="T102" fmla="*/ 3137 w 3262"/>
              <a:gd name="T103" fmla="*/ 2 h 3292"/>
              <a:gd name="T104" fmla="*/ 3157 w 3262"/>
              <a:gd name="T105"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62" h="3292">
                <a:moveTo>
                  <a:pt x="2949" y="316"/>
                </a:moveTo>
                <a:lnTo>
                  <a:pt x="562" y="1440"/>
                </a:lnTo>
                <a:lnTo>
                  <a:pt x="1733" y="1440"/>
                </a:lnTo>
                <a:lnTo>
                  <a:pt x="1756" y="1442"/>
                </a:lnTo>
                <a:lnTo>
                  <a:pt x="1777" y="1451"/>
                </a:lnTo>
                <a:lnTo>
                  <a:pt x="1797" y="1463"/>
                </a:lnTo>
                <a:lnTo>
                  <a:pt x="1812" y="1479"/>
                </a:lnTo>
                <a:lnTo>
                  <a:pt x="1824" y="1497"/>
                </a:lnTo>
                <a:lnTo>
                  <a:pt x="1832" y="1519"/>
                </a:lnTo>
                <a:lnTo>
                  <a:pt x="1835" y="1543"/>
                </a:lnTo>
                <a:lnTo>
                  <a:pt x="1835" y="2725"/>
                </a:lnTo>
                <a:lnTo>
                  <a:pt x="2949" y="316"/>
                </a:lnTo>
                <a:close/>
                <a:moveTo>
                  <a:pt x="3157" y="0"/>
                </a:moveTo>
                <a:lnTo>
                  <a:pt x="3178" y="1"/>
                </a:lnTo>
                <a:lnTo>
                  <a:pt x="3197" y="7"/>
                </a:lnTo>
                <a:lnTo>
                  <a:pt x="3216" y="16"/>
                </a:lnTo>
                <a:lnTo>
                  <a:pt x="3232" y="30"/>
                </a:lnTo>
                <a:lnTo>
                  <a:pt x="3245" y="46"/>
                </a:lnTo>
                <a:lnTo>
                  <a:pt x="3255" y="65"/>
                </a:lnTo>
                <a:lnTo>
                  <a:pt x="3261" y="84"/>
                </a:lnTo>
                <a:lnTo>
                  <a:pt x="3262" y="105"/>
                </a:lnTo>
                <a:lnTo>
                  <a:pt x="3260" y="126"/>
                </a:lnTo>
                <a:lnTo>
                  <a:pt x="3253" y="146"/>
                </a:lnTo>
                <a:lnTo>
                  <a:pt x="1825" y="3232"/>
                </a:lnTo>
                <a:lnTo>
                  <a:pt x="1813" y="3253"/>
                </a:lnTo>
                <a:lnTo>
                  <a:pt x="1797" y="3269"/>
                </a:lnTo>
                <a:lnTo>
                  <a:pt x="1777" y="3282"/>
                </a:lnTo>
                <a:lnTo>
                  <a:pt x="1756" y="3289"/>
                </a:lnTo>
                <a:lnTo>
                  <a:pt x="1733" y="3292"/>
                </a:lnTo>
                <a:lnTo>
                  <a:pt x="1711" y="3289"/>
                </a:lnTo>
                <a:lnTo>
                  <a:pt x="1688" y="3282"/>
                </a:lnTo>
                <a:lnTo>
                  <a:pt x="1670" y="3269"/>
                </a:lnTo>
                <a:lnTo>
                  <a:pt x="1653" y="3253"/>
                </a:lnTo>
                <a:lnTo>
                  <a:pt x="1641" y="3234"/>
                </a:lnTo>
                <a:lnTo>
                  <a:pt x="1634" y="3212"/>
                </a:lnTo>
                <a:lnTo>
                  <a:pt x="1631" y="3189"/>
                </a:lnTo>
                <a:lnTo>
                  <a:pt x="1631" y="1646"/>
                </a:lnTo>
                <a:lnTo>
                  <a:pt x="102" y="1646"/>
                </a:lnTo>
                <a:lnTo>
                  <a:pt x="79" y="1643"/>
                </a:lnTo>
                <a:lnTo>
                  <a:pt x="57" y="1635"/>
                </a:lnTo>
                <a:lnTo>
                  <a:pt x="38" y="1623"/>
                </a:lnTo>
                <a:lnTo>
                  <a:pt x="22" y="1607"/>
                </a:lnTo>
                <a:lnTo>
                  <a:pt x="10" y="1587"/>
                </a:lnTo>
                <a:lnTo>
                  <a:pt x="3" y="1565"/>
                </a:lnTo>
                <a:lnTo>
                  <a:pt x="0" y="1541"/>
                </a:lnTo>
                <a:lnTo>
                  <a:pt x="3" y="1519"/>
                </a:lnTo>
                <a:lnTo>
                  <a:pt x="10" y="1497"/>
                </a:lnTo>
                <a:lnTo>
                  <a:pt x="22" y="1477"/>
                </a:lnTo>
                <a:lnTo>
                  <a:pt x="39" y="1462"/>
                </a:lnTo>
                <a:lnTo>
                  <a:pt x="59" y="1450"/>
                </a:lnTo>
                <a:lnTo>
                  <a:pt x="3117" y="9"/>
                </a:lnTo>
                <a:lnTo>
                  <a:pt x="3137" y="2"/>
                </a:lnTo>
                <a:lnTo>
                  <a:pt x="3157"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48" name="Freeform 78"/>
          <p:cNvSpPr>
            <a:spLocks noEditPoints="1"/>
          </p:cNvSpPr>
          <p:nvPr/>
        </p:nvSpPr>
        <p:spPr bwMode="auto">
          <a:xfrm>
            <a:off x="9471048" y="4784531"/>
            <a:ext cx="294760" cy="470703"/>
          </a:xfrm>
          <a:custGeom>
            <a:avLst/>
            <a:gdLst>
              <a:gd name="T0" fmla="*/ 1177 w 2064"/>
              <a:gd name="T1" fmla="*/ 656 h 3292"/>
              <a:gd name="T2" fmla="*/ 1331 w 2064"/>
              <a:gd name="T3" fmla="*/ 764 h 3292"/>
              <a:gd name="T4" fmla="*/ 1420 w 2064"/>
              <a:gd name="T5" fmla="*/ 930 h 3292"/>
              <a:gd name="T6" fmla="*/ 1420 w 2064"/>
              <a:gd name="T7" fmla="*/ 1126 h 3292"/>
              <a:gd name="T8" fmla="*/ 1331 w 2064"/>
              <a:gd name="T9" fmla="*/ 1293 h 3292"/>
              <a:gd name="T10" fmla="*/ 1177 w 2064"/>
              <a:gd name="T11" fmla="*/ 1400 h 3292"/>
              <a:gd name="T12" fmla="*/ 982 w 2064"/>
              <a:gd name="T13" fmla="*/ 1424 h 3292"/>
              <a:gd name="T14" fmla="*/ 803 w 2064"/>
              <a:gd name="T15" fmla="*/ 1356 h 3292"/>
              <a:gd name="T16" fmla="*/ 679 w 2064"/>
              <a:gd name="T17" fmla="*/ 1216 h 3292"/>
              <a:gd name="T18" fmla="*/ 632 w 2064"/>
              <a:gd name="T19" fmla="*/ 1028 h 3292"/>
              <a:gd name="T20" fmla="*/ 679 w 2064"/>
              <a:gd name="T21" fmla="*/ 841 h 3292"/>
              <a:gd name="T22" fmla="*/ 803 w 2064"/>
              <a:gd name="T23" fmla="*/ 701 h 3292"/>
              <a:gd name="T24" fmla="*/ 982 w 2064"/>
              <a:gd name="T25" fmla="*/ 633 h 3292"/>
              <a:gd name="T26" fmla="*/ 905 w 2064"/>
              <a:gd name="T27" fmla="*/ 411 h 3292"/>
              <a:gd name="T28" fmla="*/ 679 w 2064"/>
              <a:gd name="T29" fmla="*/ 506 h 3292"/>
              <a:gd name="T30" fmla="*/ 508 w 2064"/>
              <a:gd name="T31" fmla="*/ 676 h 3292"/>
              <a:gd name="T32" fmla="*/ 412 w 2064"/>
              <a:gd name="T33" fmla="*/ 901 h 3292"/>
              <a:gd name="T34" fmla="*/ 412 w 2064"/>
              <a:gd name="T35" fmla="*/ 1155 h 3292"/>
              <a:gd name="T36" fmla="*/ 508 w 2064"/>
              <a:gd name="T37" fmla="*/ 1380 h 3292"/>
              <a:gd name="T38" fmla="*/ 679 w 2064"/>
              <a:gd name="T39" fmla="*/ 1551 h 3292"/>
              <a:gd name="T40" fmla="*/ 905 w 2064"/>
              <a:gd name="T41" fmla="*/ 1646 h 3292"/>
              <a:gd name="T42" fmla="*/ 1159 w 2064"/>
              <a:gd name="T43" fmla="*/ 1646 h 3292"/>
              <a:gd name="T44" fmla="*/ 1385 w 2064"/>
              <a:gd name="T45" fmla="*/ 1551 h 3292"/>
              <a:gd name="T46" fmla="*/ 1556 w 2064"/>
              <a:gd name="T47" fmla="*/ 1380 h 3292"/>
              <a:gd name="T48" fmla="*/ 1652 w 2064"/>
              <a:gd name="T49" fmla="*/ 1155 h 3292"/>
              <a:gd name="T50" fmla="*/ 1652 w 2064"/>
              <a:gd name="T51" fmla="*/ 901 h 3292"/>
              <a:gd name="T52" fmla="*/ 1556 w 2064"/>
              <a:gd name="T53" fmla="*/ 676 h 3292"/>
              <a:gd name="T54" fmla="*/ 1385 w 2064"/>
              <a:gd name="T55" fmla="*/ 506 h 3292"/>
              <a:gd name="T56" fmla="*/ 1159 w 2064"/>
              <a:gd name="T57" fmla="*/ 411 h 3292"/>
              <a:gd name="T58" fmla="*/ 1032 w 2064"/>
              <a:gd name="T59" fmla="*/ 0 h 3292"/>
              <a:gd name="T60" fmla="*/ 1344 w 2064"/>
              <a:gd name="T61" fmla="*/ 47 h 3292"/>
              <a:gd name="T62" fmla="*/ 1617 w 2064"/>
              <a:gd name="T63" fmla="*/ 180 h 3292"/>
              <a:gd name="T64" fmla="*/ 1837 w 2064"/>
              <a:gd name="T65" fmla="*/ 385 h 3292"/>
              <a:gd name="T66" fmla="*/ 1990 w 2064"/>
              <a:gd name="T67" fmla="*/ 645 h 3292"/>
              <a:gd name="T68" fmla="*/ 2061 w 2064"/>
              <a:gd name="T69" fmla="*/ 948 h 3292"/>
              <a:gd name="T70" fmla="*/ 2048 w 2064"/>
              <a:gd name="T71" fmla="*/ 1256 h 3292"/>
              <a:gd name="T72" fmla="*/ 1984 w 2064"/>
              <a:gd name="T73" fmla="*/ 1566 h 3292"/>
              <a:gd name="T74" fmla="*/ 1882 w 2064"/>
              <a:gd name="T75" fmla="*/ 1873 h 3292"/>
              <a:gd name="T76" fmla="*/ 1751 w 2064"/>
              <a:gd name="T77" fmla="*/ 2169 h 3292"/>
              <a:gd name="T78" fmla="*/ 1605 w 2064"/>
              <a:gd name="T79" fmla="*/ 2448 h 3292"/>
              <a:gd name="T80" fmla="*/ 1454 w 2064"/>
              <a:gd name="T81" fmla="*/ 2699 h 3292"/>
              <a:gd name="T82" fmla="*/ 1311 w 2064"/>
              <a:gd name="T83" fmla="*/ 2917 h 3292"/>
              <a:gd name="T84" fmla="*/ 1186 w 2064"/>
              <a:gd name="T85" fmla="*/ 3093 h 3292"/>
              <a:gd name="T86" fmla="*/ 1092 w 2064"/>
              <a:gd name="T87" fmla="*/ 3217 h 3292"/>
              <a:gd name="T88" fmla="*/ 1039 w 2064"/>
              <a:gd name="T89" fmla="*/ 3283 h 3292"/>
              <a:gd name="T90" fmla="*/ 1025 w 2064"/>
              <a:gd name="T91" fmla="*/ 3283 h 3292"/>
              <a:gd name="T92" fmla="*/ 972 w 2064"/>
              <a:gd name="T93" fmla="*/ 3217 h 3292"/>
              <a:gd name="T94" fmla="*/ 878 w 2064"/>
              <a:gd name="T95" fmla="*/ 3093 h 3292"/>
              <a:gd name="T96" fmla="*/ 753 w 2064"/>
              <a:gd name="T97" fmla="*/ 2917 h 3292"/>
              <a:gd name="T98" fmla="*/ 610 w 2064"/>
              <a:gd name="T99" fmla="*/ 2699 h 3292"/>
              <a:gd name="T100" fmla="*/ 459 w 2064"/>
              <a:gd name="T101" fmla="*/ 2448 h 3292"/>
              <a:gd name="T102" fmla="*/ 313 w 2064"/>
              <a:gd name="T103" fmla="*/ 2169 h 3292"/>
              <a:gd name="T104" fmla="*/ 182 w 2064"/>
              <a:gd name="T105" fmla="*/ 1873 h 3292"/>
              <a:gd name="T106" fmla="*/ 80 w 2064"/>
              <a:gd name="T107" fmla="*/ 1566 h 3292"/>
              <a:gd name="T108" fmla="*/ 16 w 2064"/>
              <a:gd name="T109" fmla="*/ 1256 h 3292"/>
              <a:gd name="T110" fmla="*/ 3 w 2064"/>
              <a:gd name="T111" fmla="*/ 948 h 3292"/>
              <a:gd name="T112" fmla="*/ 74 w 2064"/>
              <a:gd name="T113" fmla="*/ 645 h 3292"/>
              <a:gd name="T114" fmla="*/ 227 w 2064"/>
              <a:gd name="T115" fmla="*/ 385 h 3292"/>
              <a:gd name="T116" fmla="*/ 447 w 2064"/>
              <a:gd name="T117" fmla="*/ 180 h 3292"/>
              <a:gd name="T118" fmla="*/ 720 w 2064"/>
              <a:gd name="T119" fmla="*/ 47 h 3292"/>
              <a:gd name="T120" fmla="*/ 1031 w 2064"/>
              <a:gd name="T121"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064" h="3292">
                <a:moveTo>
                  <a:pt x="1032" y="630"/>
                </a:moveTo>
                <a:lnTo>
                  <a:pt x="1082" y="633"/>
                </a:lnTo>
                <a:lnTo>
                  <a:pt x="1130" y="642"/>
                </a:lnTo>
                <a:lnTo>
                  <a:pt x="1177" y="656"/>
                </a:lnTo>
                <a:lnTo>
                  <a:pt x="1221" y="676"/>
                </a:lnTo>
                <a:lnTo>
                  <a:pt x="1261" y="701"/>
                </a:lnTo>
                <a:lnTo>
                  <a:pt x="1297" y="730"/>
                </a:lnTo>
                <a:lnTo>
                  <a:pt x="1331" y="764"/>
                </a:lnTo>
                <a:lnTo>
                  <a:pt x="1360" y="800"/>
                </a:lnTo>
                <a:lnTo>
                  <a:pt x="1385" y="841"/>
                </a:lnTo>
                <a:lnTo>
                  <a:pt x="1405" y="884"/>
                </a:lnTo>
                <a:lnTo>
                  <a:pt x="1420" y="930"/>
                </a:lnTo>
                <a:lnTo>
                  <a:pt x="1429" y="979"/>
                </a:lnTo>
                <a:lnTo>
                  <a:pt x="1432" y="1028"/>
                </a:lnTo>
                <a:lnTo>
                  <a:pt x="1429" y="1078"/>
                </a:lnTo>
                <a:lnTo>
                  <a:pt x="1420" y="1126"/>
                </a:lnTo>
                <a:lnTo>
                  <a:pt x="1405" y="1173"/>
                </a:lnTo>
                <a:lnTo>
                  <a:pt x="1385" y="1216"/>
                </a:lnTo>
                <a:lnTo>
                  <a:pt x="1360" y="1256"/>
                </a:lnTo>
                <a:lnTo>
                  <a:pt x="1331" y="1293"/>
                </a:lnTo>
                <a:lnTo>
                  <a:pt x="1297" y="1327"/>
                </a:lnTo>
                <a:lnTo>
                  <a:pt x="1261" y="1356"/>
                </a:lnTo>
                <a:lnTo>
                  <a:pt x="1221" y="1380"/>
                </a:lnTo>
                <a:lnTo>
                  <a:pt x="1177" y="1400"/>
                </a:lnTo>
                <a:lnTo>
                  <a:pt x="1130" y="1414"/>
                </a:lnTo>
                <a:lnTo>
                  <a:pt x="1082" y="1424"/>
                </a:lnTo>
                <a:lnTo>
                  <a:pt x="1032" y="1427"/>
                </a:lnTo>
                <a:lnTo>
                  <a:pt x="982" y="1424"/>
                </a:lnTo>
                <a:lnTo>
                  <a:pt x="934" y="1414"/>
                </a:lnTo>
                <a:lnTo>
                  <a:pt x="887" y="1400"/>
                </a:lnTo>
                <a:lnTo>
                  <a:pt x="843" y="1380"/>
                </a:lnTo>
                <a:lnTo>
                  <a:pt x="803" y="1356"/>
                </a:lnTo>
                <a:lnTo>
                  <a:pt x="767" y="1327"/>
                </a:lnTo>
                <a:lnTo>
                  <a:pt x="733" y="1293"/>
                </a:lnTo>
                <a:lnTo>
                  <a:pt x="704" y="1256"/>
                </a:lnTo>
                <a:lnTo>
                  <a:pt x="679" y="1216"/>
                </a:lnTo>
                <a:lnTo>
                  <a:pt x="659" y="1173"/>
                </a:lnTo>
                <a:lnTo>
                  <a:pt x="644" y="1126"/>
                </a:lnTo>
                <a:lnTo>
                  <a:pt x="635" y="1078"/>
                </a:lnTo>
                <a:lnTo>
                  <a:pt x="632" y="1028"/>
                </a:lnTo>
                <a:lnTo>
                  <a:pt x="635" y="979"/>
                </a:lnTo>
                <a:lnTo>
                  <a:pt x="644" y="930"/>
                </a:lnTo>
                <a:lnTo>
                  <a:pt x="659" y="884"/>
                </a:lnTo>
                <a:lnTo>
                  <a:pt x="679" y="841"/>
                </a:lnTo>
                <a:lnTo>
                  <a:pt x="704" y="800"/>
                </a:lnTo>
                <a:lnTo>
                  <a:pt x="733" y="764"/>
                </a:lnTo>
                <a:lnTo>
                  <a:pt x="767" y="730"/>
                </a:lnTo>
                <a:lnTo>
                  <a:pt x="803" y="701"/>
                </a:lnTo>
                <a:lnTo>
                  <a:pt x="843" y="676"/>
                </a:lnTo>
                <a:lnTo>
                  <a:pt x="887" y="656"/>
                </a:lnTo>
                <a:lnTo>
                  <a:pt x="934" y="642"/>
                </a:lnTo>
                <a:lnTo>
                  <a:pt x="982" y="633"/>
                </a:lnTo>
                <a:lnTo>
                  <a:pt x="1032" y="630"/>
                </a:lnTo>
                <a:close/>
                <a:moveTo>
                  <a:pt x="1032" y="398"/>
                </a:moveTo>
                <a:lnTo>
                  <a:pt x="968" y="401"/>
                </a:lnTo>
                <a:lnTo>
                  <a:pt x="905" y="411"/>
                </a:lnTo>
                <a:lnTo>
                  <a:pt x="844" y="426"/>
                </a:lnTo>
                <a:lnTo>
                  <a:pt x="786" y="448"/>
                </a:lnTo>
                <a:lnTo>
                  <a:pt x="730" y="474"/>
                </a:lnTo>
                <a:lnTo>
                  <a:pt x="679" y="506"/>
                </a:lnTo>
                <a:lnTo>
                  <a:pt x="630" y="542"/>
                </a:lnTo>
                <a:lnTo>
                  <a:pt x="585" y="583"/>
                </a:lnTo>
                <a:lnTo>
                  <a:pt x="544" y="628"/>
                </a:lnTo>
                <a:lnTo>
                  <a:pt x="508" y="676"/>
                </a:lnTo>
                <a:lnTo>
                  <a:pt x="476" y="728"/>
                </a:lnTo>
                <a:lnTo>
                  <a:pt x="450" y="783"/>
                </a:lnTo>
                <a:lnTo>
                  <a:pt x="428" y="841"/>
                </a:lnTo>
                <a:lnTo>
                  <a:pt x="412" y="901"/>
                </a:lnTo>
                <a:lnTo>
                  <a:pt x="403" y="964"/>
                </a:lnTo>
                <a:lnTo>
                  <a:pt x="400" y="1028"/>
                </a:lnTo>
                <a:lnTo>
                  <a:pt x="403" y="1092"/>
                </a:lnTo>
                <a:lnTo>
                  <a:pt x="412" y="1155"/>
                </a:lnTo>
                <a:lnTo>
                  <a:pt x="428" y="1215"/>
                </a:lnTo>
                <a:lnTo>
                  <a:pt x="450" y="1273"/>
                </a:lnTo>
                <a:lnTo>
                  <a:pt x="476" y="1329"/>
                </a:lnTo>
                <a:lnTo>
                  <a:pt x="508" y="1380"/>
                </a:lnTo>
                <a:lnTo>
                  <a:pt x="544" y="1429"/>
                </a:lnTo>
                <a:lnTo>
                  <a:pt x="585" y="1473"/>
                </a:lnTo>
                <a:lnTo>
                  <a:pt x="630" y="1515"/>
                </a:lnTo>
                <a:lnTo>
                  <a:pt x="679" y="1551"/>
                </a:lnTo>
                <a:lnTo>
                  <a:pt x="730" y="1583"/>
                </a:lnTo>
                <a:lnTo>
                  <a:pt x="786" y="1609"/>
                </a:lnTo>
                <a:lnTo>
                  <a:pt x="844" y="1630"/>
                </a:lnTo>
                <a:lnTo>
                  <a:pt x="905" y="1646"/>
                </a:lnTo>
                <a:lnTo>
                  <a:pt x="968" y="1655"/>
                </a:lnTo>
                <a:lnTo>
                  <a:pt x="1032" y="1658"/>
                </a:lnTo>
                <a:lnTo>
                  <a:pt x="1096" y="1655"/>
                </a:lnTo>
                <a:lnTo>
                  <a:pt x="1159" y="1646"/>
                </a:lnTo>
                <a:lnTo>
                  <a:pt x="1220" y="1630"/>
                </a:lnTo>
                <a:lnTo>
                  <a:pt x="1279" y="1609"/>
                </a:lnTo>
                <a:lnTo>
                  <a:pt x="1334" y="1583"/>
                </a:lnTo>
                <a:lnTo>
                  <a:pt x="1385" y="1551"/>
                </a:lnTo>
                <a:lnTo>
                  <a:pt x="1434" y="1515"/>
                </a:lnTo>
                <a:lnTo>
                  <a:pt x="1480" y="1473"/>
                </a:lnTo>
                <a:lnTo>
                  <a:pt x="1520" y="1429"/>
                </a:lnTo>
                <a:lnTo>
                  <a:pt x="1556" y="1380"/>
                </a:lnTo>
                <a:lnTo>
                  <a:pt x="1588" y="1329"/>
                </a:lnTo>
                <a:lnTo>
                  <a:pt x="1614" y="1273"/>
                </a:lnTo>
                <a:lnTo>
                  <a:pt x="1636" y="1215"/>
                </a:lnTo>
                <a:lnTo>
                  <a:pt x="1652" y="1155"/>
                </a:lnTo>
                <a:lnTo>
                  <a:pt x="1661" y="1092"/>
                </a:lnTo>
                <a:lnTo>
                  <a:pt x="1664" y="1028"/>
                </a:lnTo>
                <a:lnTo>
                  <a:pt x="1661" y="964"/>
                </a:lnTo>
                <a:lnTo>
                  <a:pt x="1652" y="901"/>
                </a:lnTo>
                <a:lnTo>
                  <a:pt x="1636" y="841"/>
                </a:lnTo>
                <a:lnTo>
                  <a:pt x="1614" y="783"/>
                </a:lnTo>
                <a:lnTo>
                  <a:pt x="1588" y="728"/>
                </a:lnTo>
                <a:lnTo>
                  <a:pt x="1556" y="676"/>
                </a:lnTo>
                <a:lnTo>
                  <a:pt x="1520" y="628"/>
                </a:lnTo>
                <a:lnTo>
                  <a:pt x="1479" y="583"/>
                </a:lnTo>
                <a:lnTo>
                  <a:pt x="1434" y="542"/>
                </a:lnTo>
                <a:lnTo>
                  <a:pt x="1385" y="506"/>
                </a:lnTo>
                <a:lnTo>
                  <a:pt x="1334" y="474"/>
                </a:lnTo>
                <a:lnTo>
                  <a:pt x="1278" y="448"/>
                </a:lnTo>
                <a:lnTo>
                  <a:pt x="1220" y="426"/>
                </a:lnTo>
                <a:lnTo>
                  <a:pt x="1159" y="411"/>
                </a:lnTo>
                <a:lnTo>
                  <a:pt x="1096" y="401"/>
                </a:lnTo>
                <a:lnTo>
                  <a:pt x="1032" y="398"/>
                </a:lnTo>
                <a:close/>
                <a:moveTo>
                  <a:pt x="1031" y="0"/>
                </a:moveTo>
                <a:lnTo>
                  <a:pt x="1032" y="0"/>
                </a:lnTo>
                <a:lnTo>
                  <a:pt x="1113" y="3"/>
                </a:lnTo>
                <a:lnTo>
                  <a:pt x="1192" y="12"/>
                </a:lnTo>
                <a:lnTo>
                  <a:pt x="1268" y="26"/>
                </a:lnTo>
                <a:lnTo>
                  <a:pt x="1344" y="47"/>
                </a:lnTo>
                <a:lnTo>
                  <a:pt x="1416" y="73"/>
                </a:lnTo>
                <a:lnTo>
                  <a:pt x="1486" y="104"/>
                </a:lnTo>
                <a:lnTo>
                  <a:pt x="1553" y="140"/>
                </a:lnTo>
                <a:lnTo>
                  <a:pt x="1617" y="180"/>
                </a:lnTo>
                <a:lnTo>
                  <a:pt x="1678" y="226"/>
                </a:lnTo>
                <a:lnTo>
                  <a:pt x="1735" y="274"/>
                </a:lnTo>
                <a:lnTo>
                  <a:pt x="1788" y="328"/>
                </a:lnTo>
                <a:lnTo>
                  <a:pt x="1837" y="385"/>
                </a:lnTo>
                <a:lnTo>
                  <a:pt x="1883" y="446"/>
                </a:lnTo>
                <a:lnTo>
                  <a:pt x="1923" y="509"/>
                </a:lnTo>
                <a:lnTo>
                  <a:pt x="1959" y="576"/>
                </a:lnTo>
                <a:lnTo>
                  <a:pt x="1990" y="645"/>
                </a:lnTo>
                <a:lnTo>
                  <a:pt x="2016" y="717"/>
                </a:lnTo>
                <a:lnTo>
                  <a:pt x="2037" y="793"/>
                </a:lnTo>
                <a:lnTo>
                  <a:pt x="2052" y="869"/>
                </a:lnTo>
                <a:lnTo>
                  <a:pt x="2061" y="948"/>
                </a:lnTo>
                <a:lnTo>
                  <a:pt x="2064" y="1028"/>
                </a:lnTo>
                <a:lnTo>
                  <a:pt x="2062" y="1104"/>
                </a:lnTo>
                <a:lnTo>
                  <a:pt x="2057" y="1180"/>
                </a:lnTo>
                <a:lnTo>
                  <a:pt x="2048" y="1256"/>
                </a:lnTo>
                <a:lnTo>
                  <a:pt x="2037" y="1334"/>
                </a:lnTo>
                <a:lnTo>
                  <a:pt x="2022" y="1411"/>
                </a:lnTo>
                <a:lnTo>
                  <a:pt x="2004" y="1489"/>
                </a:lnTo>
                <a:lnTo>
                  <a:pt x="1984" y="1566"/>
                </a:lnTo>
                <a:lnTo>
                  <a:pt x="1961" y="1644"/>
                </a:lnTo>
                <a:lnTo>
                  <a:pt x="1937" y="1720"/>
                </a:lnTo>
                <a:lnTo>
                  <a:pt x="1910" y="1797"/>
                </a:lnTo>
                <a:lnTo>
                  <a:pt x="1882" y="1873"/>
                </a:lnTo>
                <a:lnTo>
                  <a:pt x="1851" y="1948"/>
                </a:lnTo>
                <a:lnTo>
                  <a:pt x="1818" y="2023"/>
                </a:lnTo>
                <a:lnTo>
                  <a:pt x="1785" y="2097"/>
                </a:lnTo>
                <a:lnTo>
                  <a:pt x="1751" y="2169"/>
                </a:lnTo>
                <a:lnTo>
                  <a:pt x="1715" y="2241"/>
                </a:lnTo>
                <a:lnTo>
                  <a:pt x="1679" y="2312"/>
                </a:lnTo>
                <a:lnTo>
                  <a:pt x="1642" y="2380"/>
                </a:lnTo>
                <a:lnTo>
                  <a:pt x="1605" y="2448"/>
                </a:lnTo>
                <a:lnTo>
                  <a:pt x="1567" y="2513"/>
                </a:lnTo>
                <a:lnTo>
                  <a:pt x="1529" y="2577"/>
                </a:lnTo>
                <a:lnTo>
                  <a:pt x="1492" y="2639"/>
                </a:lnTo>
                <a:lnTo>
                  <a:pt x="1454" y="2699"/>
                </a:lnTo>
                <a:lnTo>
                  <a:pt x="1417" y="2758"/>
                </a:lnTo>
                <a:lnTo>
                  <a:pt x="1381" y="2813"/>
                </a:lnTo>
                <a:lnTo>
                  <a:pt x="1345" y="2866"/>
                </a:lnTo>
                <a:lnTo>
                  <a:pt x="1311" y="2917"/>
                </a:lnTo>
                <a:lnTo>
                  <a:pt x="1278" y="2966"/>
                </a:lnTo>
                <a:lnTo>
                  <a:pt x="1245" y="3010"/>
                </a:lnTo>
                <a:lnTo>
                  <a:pt x="1215" y="3052"/>
                </a:lnTo>
                <a:lnTo>
                  <a:pt x="1186" y="3093"/>
                </a:lnTo>
                <a:lnTo>
                  <a:pt x="1159" y="3129"/>
                </a:lnTo>
                <a:lnTo>
                  <a:pt x="1135" y="3161"/>
                </a:lnTo>
                <a:lnTo>
                  <a:pt x="1112" y="3191"/>
                </a:lnTo>
                <a:lnTo>
                  <a:pt x="1092" y="3217"/>
                </a:lnTo>
                <a:lnTo>
                  <a:pt x="1074" y="3239"/>
                </a:lnTo>
                <a:lnTo>
                  <a:pt x="1060" y="3258"/>
                </a:lnTo>
                <a:lnTo>
                  <a:pt x="1048" y="3272"/>
                </a:lnTo>
                <a:lnTo>
                  <a:pt x="1039" y="3283"/>
                </a:lnTo>
                <a:lnTo>
                  <a:pt x="1034" y="3290"/>
                </a:lnTo>
                <a:lnTo>
                  <a:pt x="1032" y="3292"/>
                </a:lnTo>
                <a:lnTo>
                  <a:pt x="1030" y="3290"/>
                </a:lnTo>
                <a:lnTo>
                  <a:pt x="1025" y="3283"/>
                </a:lnTo>
                <a:lnTo>
                  <a:pt x="1016" y="3272"/>
                </a:lnTo>
                <a:lnTo>
                  <a:pt x="1004" y="3258"/>
                </a:lnTo>
                <a:lnTo>
                  <a:pt x="990" y="3239"/>
                </a:lnTo>
                <a:lnTo>
                  <a:pt x="972" y="3217"/>
                </a:lnTo>
                <a:lnTo>
                  <a:pt x="952" y="3191"/>
                </a:lnTo>
                <a:lnTo>
                  <a:pt x="929" y="3161"/>
                </a:lnTo>
                <a:lnTo>
                  <a:pt x="905" y="3129"/>
                </a:lnTo>
                <a:lnTo>
                  <a:pt x="878" y="3093"/>
                </a:lnTo>
                <a:lnTo>
                  <a:pt x="849" y="3052"/>
                </a:lnTo>
                <a:lnTo>
                  <a:pt x="819" y="3010"/>
                </a:lnTo>
                <a:lnTo>
                  <a:pt x="786" y="2966"/>
                </a:lnTo>
                <a:lnTo>
                  <a:pt x="753" y="2917"/>
                </a:lnTo>
                <a:lnTo>
                  <a:pt x="719" y="2866"/>
                </a:lnTo>
                <a:lnTo>
                  <a:pt x="683" y="2813"/>
                </a:lnTo>
                <a:lnTo>
                  <a:pt x="647" y="2758"/>
                </a:lnTo>
                <a:lnTo>
                  <a:pt x="610" y="2699"/>
                </a:lnTo>
                <a:lnTo>
                  <a:pt x="572" y="2639"/>
                </a:lnTo>
                <a:lnTo>
                  <a:pt x="535" y="2577"/>
                </a:lnTo>
                <a:lnTo>
                  <a:pt x="497" y="2513"/>
                </a:lnTo>
                <a:lnTo>
                  <a:pt x="459" y="2448"/>
                </a:lnTo>
                <a:lnTo>
                  <a:pt x="422" y="2380"/>
                </a:lnTo>
                <a:lnTo>
                  <a:pt x="385" y="2312"/>
                </a:lnTo>
                <a:lnTo>
                  <a:pt x="349" y="2241"/>
                </a:lnTo>
                <a:lnTo>
                  <a:pt x="313" y="2169"/>
                </a:lnTo>
                <a:lnTo>
                  <a:pt x="279" y="2097"/>
                </a:lnTo>
                <a:lnTo>
                  <a:pt x="246" y="2023"/>
                </a:lnTo>
                <a:lnTo>
                  <a:pt x="213" y="1948"/>
                </a:lnTo>
                <a:lnTo>
                  <a:pt x="182" y="1873"/>
                </a:lnTo>
                <a:lnTo>
                  <a:pt x="154" y="1797"/>
                </a:lnTo>
                <a:lnTo>
                  <a:pt x="127" y="1720"/>
                </a:lnTo>
                <a:lnTo>
                  <a:pt x="103" y="1644"/>
                </a:lnTo>
                <a:lnTo>
                  <a:pt x="80" y="1566"/>
                </a:lnTo>
                <a:lnTo>
                  <a:pt x="60" y="1489"/>
                </a:lnTo>
                <a:lnTo>
                  <a:pt x="42" y="1411"/>
                </a:lnTo>
                <a:lnTo>
                  <a:pt x="27" y="1334"/>
                </a:lnTo>
                <a:lnTo>
                  <a:pt x="16" y="1256"/>
                </a:lnTo>
                <a:lnTo>
                  <a:pt x="7" y="1180"/>
                </a:lnTo>
                <a:lnTo>
                  <a:pt x="2" y="1104"/>
                </a:lnTo>
                <a:lnTo>
                  <a:pt x="0" y="1028"/>
                </a:lnTo>
                <a:lnTo>
                  <a:pt x="3" y="948"/>
                </a:lnTo>
                <a:lnTo>
                  <a:pt x="12" y="869"/>
                </a:lnTo>
                <a:lnTo>
                  <a:pt x="27" y="793"/>
                </a:lnTo>
                <a:lnTo>
                  <a:pt x="48" y="717"/>
                </a:lnTo>
                <a:lnTo>
                  <a:pt x="74" y="645"/>
                </a:lnTo>
                <a:lnTo>
                  <a:pt x="105" y="576"/>
                </a:lnTo>
                <a:lnTo>
                  <a:pt x="141" y="509"/>
                </a:lnTo>
                <a:lnTo>
                  <a:pt x="181" y="446"/>
                </a:lnTo>
                <a:lnTo>
                  <a:pt x="227" y="385"/>
                </a:lnTo>
                <a:lnTo>
                  <a:pt x="276" y="328"/>
                </a:lnTo>
                <a:lnTo>
                  <a:pt x="329" y="274"/>
                </a:lnTo>
                <a:lnTo>
                  <a:pt x="386" y="226"/>
                </a:lnTo>
                <a:lnTo>
                  <a:pt x="447" y="180"/>
                </a:lnTo>
                <a:lnTo>
                  <a:pt x="511" y="140"/>
                </a:lnTo>
                <a:lnTo>
                  <a:pt x="578" y="104"/>
                </a:lnTo>
                <a:lnTo>
                  <a:pt x="648" y="73"/>
                </a:lnTo>
                <a:lnTo>
                  <a:pt x="720" y="47"/>
                </a:lnTo>
                <a:lnTo>
                  <a:pt x="796" y="26"/>
                </a:lnTo>
                <a:lnTo>
                  <a:pt x="872" y="12"/>
                </a:lnTo>
                <a:lnTo>
                  <a:pt x="951" y="3"/>
                </a:lnTo>
                <a:lnTo>
                  <a:pt x="10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49" name="Freeform 83"/>
          <p:cNvSpPr>
            <a:spLocks noEditPoints="1"/>
          </p:cNvSpPr>
          <p:nvPr/>
        </p:nvSpPr>
        <p:spPr bwMode="auto">
          <a:xfrm>
            <a:off x="10800460" y="4784531"/>
            <a:ext cx="466133" cy="470703"/>
          </a:xfrm>
          <a:custGeom>
            <a:avLst/>
            <a:gdLst>
              <a:gd name="T0" fmla="*/ 1398 w 3262"/>
              <a:gd name="T1" fmla="*/ 1410 h 3292"/>
              <a:gd name="T2" fmla="*/ 789 w 3262"/>
              <a:gd name="T3" fmla="*/ 2679 h 3292"/>
              <a:gd name="T4" fmla="*/ 1062 w 3262"/>
              <a:gd name="T5" fmla="*/ 2854 h 3292"/>
              <a:gd name="T6" fmla="*/ 1376 w 3262"/>
              <a:gd name="T7" fmla="*/ 2958 h 3292"/>
              <a:gd name="T8" fmla="*/ 1722 w 3262"/>
              <a:gd name="T9" fmla="*/ 2980 h 3292"/>
              <a:gd name="T10" fmla="*/ 2066 w 3262"/>
              <a:gd name="T11" fmla="*/ 2909 h 3292"/>
              <a:gd name="T12" fmla="*/ 2372 w 3262"/>
              <a:gd name="T13" fmla="*/ 2755 h 3292"/>
              <a:gd name="T14" fmla="*/ 2625 w 3262"/>
              <a:gd name="T15" fmla="*/ 2529 h 3292"/>
              <a:gd name="T16" fmla="*/ 2816 w 3262"/>
              <a:gd name="T17" fmla="*/ 2245 h 3292"/>
              <a:gd name="T18" fmla="*/ 2929 w 3262"/>
              <a:gd name="T19" fmla="*/ 1915 h 3292"/>
              <a:gd name="T20" fmla="*/ 2953 w 3262"/>
              <a:gd name="T21" fmla="*/ 1558 h 3292"/>
              <a:gd name="T22" fmla="*/ 2889 w 3262"/>
              <a:gd name="T23" fmla="*/ 1225 h 3292"/>
              <a:gd name="T24" fmla="*/ 2749 w 3262"/>
              <a:gd name="T25" fmla="*/ 928 h 3292"/>
              <a:gd name="T26" fmla="*/ 1631 w 3262"/>
              <a:gd name="T27" fmla="*/ 308 h 3292"/>
              <a:gd name="T28" fmla="*/ 1279 w 3262"/>
              <a:gd name="T29" fmla="*/ 356 h 3292"/>
              <a:gd name="T30" fmla="*/ 963 w 3262"/>
              <a:gd name="T31" fmla="*/ 491 h 3292"/>
              <a:gd name="T32" fmla="*/ 694 w 3262"/>
              <a:gd name="T33" fmla="*/ 700 h 3292"/>
              <a:gd name="T34" fmla="*/ 487 w 3262"/>
              <a:gd name="T35" fmla="*/ 970 h 3292"/>
              <a:gd name="T36" fmla="*/ 353 w 3262"/>
              <a:gd name="T37" fmla="*/ 1291 h 3292"/>
              <a:gd name="T38" fmla="*/ 306 w 3262"/>
              <a:gd name="T39" fmla="*/ 1646 h 3292"/>
              <a:gd name="T40" fmla="*/ 349 w 3262"/>
              <a:gd name="T41" fmla="*/ 1986 h 3292"/>
              <a:gd name="T42" fmla="*/ 472 w 3262"/>
              <a:gd name="T43" fmla="*/ 2293 h 3292"/>
              <a:gd name="T44" fmla="*/ 662 w 3262"/>
              <a:gd name="T45" fmla="*/ 2557 h 3292"/>
              <a:gd name="T46" fmla="*/ 2410 w 3262"/>
              <a:gd name="T47" fmla="*/ 564 h 3292"/>
              <a:gd name="T48" fmla="*/ 2125 w 3262"/>
              <a:gd name="T49" fmla="*/ 404 h 3292"/>
              <a:gd name="T50" fmla="*/ 1803 w 3262"/>
              <a:gd name="T51" fmla="*/ 320 h 3292"/>
              <a:gd name="T52" fmla="*/ 1631 w 3262"/>
              <a:gd name="T53" fmla="*/ 0 h 3292"/>
              <a:gd name="T54" fmla="*/ 2033 w 3262"/>
              <a:gd name="T55" fmla="*/ 49 h 3292"/>
              <a:gd name="T56" fmla="*/ 2397 w 3262"/>
              <a:gd name="T57" fmla="*/ 193 h 3292"/>
              <a:gd name="T58" fmla="*/ 2714 w 3262"/>
              <a:gd name="T59" fmla="*/ 415 h 3292"/>
              <a:gd name="T60" fmla="*/ 2969 w 3262"/>
              <a:gd name="T61" fmla="*/ 705 h 3292"/>
              <a:gd name="T62" fmla="*/ 3152 w 3262"/>
              <a:gd name="T63" fmla="*/ 1051 h 3292"/>
              <a:gd name="T64" fmla="*/ 3250 w 3262"/>
              <a:gd name="T65" fmla="*/ 1439 h 3292"/>
              <a:gd name="T66" fmla="*/ 3250 w 3262"/>
              <a:gd name="T67" fmla="*/ 1852 h 3292"/>
              <a:gd name="T68" fmla="*/ 3152 w 3262"/>
              <a:gd name="T69" fmla="*/ 2241 h 3292"/>
              <a:gd name="T70" fmla="*/ 2969 w 3262"/>
              <a:gd name="T71" fmla="*/ 2586 h 3292"/>
              <a:gd name="T72" fmla="*/ 2714 w 3262"/>
              <a:gd name="T73" fmla="*/ 2876 h 3292"/>
              <a:gd name="T74" fmla="*/ 2397 w 3262"/>
              <a:gd name="T75" fmla="*/ 3099 h 3292"/>
              <a:gd name="T76" fmla="*/ 2033 w 3262"/>
              <a:gd name="T77" fmla="*/ 3241 h 3292"/>
              <a:gd name="T78" fmla="*/ 1631 w 3262"/>
              <a:gd name="T79" fmla="*/ 3292 h 3292"/>
              <a:gd name="T80" fmla="*/ 1230 w 3262"/>
              <a:gd name="T81" fmla="*/ 3241 h 3292"/>
              <a:gd name="T82" fmla="*/ 865 w 3262"/>
              <a:gd name="T83" fmla="*/ 3099 h 3292"/>
              <a:gd name="T84" fmla="*/ 547 w 3262"/>
              <a:gd name="T85" fmla="*/ 2876 h 3292"/>
              <a:gd name="T86" fmla="*/ 293 w 3262"/>
              <a:gd name="T87" fmla="*/ 2586 h 3292"/>
              <a:gd name="T88" fmla="*/ 109 w 3262"/>
              <a:gd name="T89" fmla="*/ 2241 h 3292"/>
              <a:gd name="T90" fmla="*/ 13 w 3262"/>
              <a:gd name="T91" fmla="*/ 1852 h 3292"/>
              <a:gd name="T92" fmla="*/ 13 w 3262"/>
              <a:gd name="T93" fmla="*/ 1439 h 3292"/>
              <a:gd name="T94" fmla="*/ 109 w 3262"/>
              <a:gd name="T95" fmla="*/ 1051 h 3292"/>
              <a:gd name="T96" fmla="*/ 293 w 3262"/>
              <a:gd name="T97" fmla="*/ 705 h 3292"/>
              <a:gd name="T98" fmla="*/ 547 w 3262"/>
              <a:gd name="T99" fmla="*/ 415 h 3292"/>
              <a:gd name="T100" fmla="*/ 865 w 3262"/>
              <a:gd name="T101" fmla="*/ 193 h 3292"/>
              <a:gd name="T102" fmla="*/ 1230 w 3262"/>
              <a:gd name="T103" fmla="*/ 49 h 3292"/>
              <a:gd name="T104" fmla="*/ 1631 w 3262"/>
              <a:gd name="T105"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262" h="3292">
                <a:moveTo>
                  <a:pt x="1398" y="1410"/>
                </a:moveTo>
                <a:lnTo>
                  <a:pt x="1049" y="2233"/>
                </a:lnTo>
                <a:lnTo>
                  <a:pt x="1864" y="1881"/>
                </a:lnTo>
                <a:lnTo>
                  <a:pt x="1398" y="1410"/>
                </a:lnTo>
                <a:close/>
                <a:moveTo>
                  <a:pt x="2601" y="734"/>
                </a:moveTo>
                <a:lnTo>
                  <a:pt x="2039" y="2057"/>
                </a:lnTo>
                <a:lnTo>
                  <a:pt x="727" y="2624"/>
                </a:lnTo>
                <a:lnTo>
                  <a:pt x="789" y="2679"/>
                </a:lnTo>
                <a:lnTo>
                  <a:pt x="852" y="2728"/>
                </a:lnTo>
                <a:lnTo>
                  <a:pt x="920" y="2775"/>
                </a:lnTo>
                <a:lnTo>
                  <a:pt x="989" y="2816"/>
                </a:lnTo>
                <a:lnTo>
                  <a:pt x="1062" y="2854"/>
                </a:lnTo>
                <a:lnTo>
                  <a:pt x="1138" y="2887"/>
                </a:lnTo>
                <a:lnTo>
                  <a:pt x="1214" y="2916"/>
                </a:lnTo>
                <a:lnTo>
                  <a:pt x="1294" y="2940"/>
                </a:lnTo>
                <a:lnTo>
                  <a:pt x="1376" y="2958"/>
                </a:lnTo>
                <a:lnTo>
                  <a:pt x="1459" y="2972"/>
                </a:lnTo>
                <a:lnTo>
                  <a:pt x="1545" y="2980"/>
                </a:lnTo>
                <a:lnTo>
                  <a:pt x="1631" y="2983"/>
                </a:lnTo>
                <a:lnTo>
                  <a:pt x="1722" y="2980"/>
                </a:lnTo>
                <a:lnTo>
                  <a:pt x="1811" y="2971"/>
                </a:lnTo>
                <a:lnTo>
                  <a:pt x="1898" y="2955"/>
                </a:lnTo>
                <a:lnTo>
                  <a:pt x="1983" y="2935"/>
                </a:lnTo>
                <a:lnTo>
                  <a:pt x="2066" y="2909"/>
                </a:lnTo>
                <a:lnTo>
                  <a:pt x="2147" y="2878"/>
                </a:lnTo>
                <a:lnTo>
                  <a:pt x="2224" y="2842"/>
                </a:lnTo>
                <a:lnTo>
                  <a:pt x="2300" y="2800"/>
                </a:lnTo>
                <a:lnTo>
                  <a:pt x="2372" y="2755"/>
                </a:lnTo>
                <a:lnTo>
                  <a:pt x="2440" y="2704"/>
                </a:lnTo>
                <a:lnTo>
                  <a:pt x="2506" y="2650"/>
                </a:lnTo>
                <a:lnTo>
                  <a:pt x="2568" y="2591"/>
                </a:lnTo>
                <a:lnTo>
                  <a:pt x="2625" y="2529"/>
                </a:lnTo>
                <a:lnTo>
                  <a:pt x="2680" y="2463"/>
                </a:lnTo>
                <a:lnTo>
                  <a:pt x="2730" y="2393"/>
                </a:lnTo>
                <a:lnTo>
                  <a:pt x="2775" y="2320"/>
                </a:lnTo>
                <a:lnTo>
                  <a:pt x="2816" y="2245"/>
                </a:lnTo>
                <a:lnTo>
                  <a:pt x="2852" y="2166"/>
                </a:lnTo>
                <a:lnTo>
                  <a:pt x="2883" y="2085"/>
                </a:lnTo>
                <a:lnTo>
                  <a:pt x="2909" y="2001"/>
                </a:lnTo>
                <a:lnTo>
                  <a:pt x="2929" y="1915"/>
                </a:lnTo>
                <a:lnTo>
                  <a:pt x="2944" y="1828"/>
                </a:lnTo>
                <a:lnTo>
                  <a:pt x="2953" y="1738"/>
                </a:lnTo>
                <a:lnTo>
                  <a:pt x="2956" y="1646"/>
                </a:lnTo>
                <a:lnTo>
                  <a:pt x="2953" y="1558"/>
                </a:lnTo>
                <a:lnTo>
                  <a:pt x="2945" y="1472"/>
                </a:lnTo>
                <a:lnTo>
                  <a:pt x="2931" y="1388"/>
                </a:lnTo>
                <a:lnTo>
                  <a:pt x="2913" y="1306"/>
                </a:lnTo>
                <a:lnTo>
                  <a:pt x="2889" y="1225"/>
                </a:lnTo>
                <a:lnTo>
                  <a:pt x="2861" y="1147"/>
                </a:lnTo>
                <a:lnTo>
                  <a:pt x="2828" y="1072"/>
                </a:lnTo>
                <a:lnTo>
                  <a:pt x="2791" y="998"/>
                </a:lnTo>
                <a:lnTo>
                  <a:pt x="2749" y="928"/>
                </a:lnTo>
                <a:lnTo>
                  <a:pt x="2703" y="860"/>
                </a:lnTo>
                <a:lnTo>
                  <a:pt x="2654" y="795"/>
                </a:lnTo>
                <a:lnTo>
                  <a:pt x="2601" y="734"/>
                </a:lnTo>
                <a:close/>
                <a:moveTo>
                  <a:pt x="1631" y="308"/>
                </a:moveTo>
                <a:lnTo>
                  <a:pt x="1541" y="312"/>
                </a:lnTo>
                <a:lnTo>
                  <a:pt x="1451" y="321"/>
                </a:lnTo>
                <a:lnTo>
                  <a:pt x="1364" y="335"/>
                </a:lnTo>
                <a:lnTo>
                  <a:pt x="1279" y="356"/>
                </a:lnTo>
                <a:lnTo>
                  <a:pt x="1196" y="382"/>
                </a:lnTo>
                <a:lnTo>
                  <a:pt x="1115" y="414"/>
                </a:lnTo>
                <a:lnTo>
                  <a:pt x="1037" y="450"/>
                </a:lnTo>
                <a:lnTo>
                  <a:pt x="963" y="491"/>
                </a:lnTo>
                <a:lnTo>
                  <a:pt x="890" y="537"/>
                </a:lnTo>
                <a:lnTo>
                  <a:pt x="822" y="587"/>
                </a:lnTo>
                <a:lnTo>
                  <a:pt x="756" y="641"/>
                </a:lnTo>
                <a:lnTo>
                  <a:pt x="694" y="700"/>
                </a:lnTo>
                <a:lnTo>
                  <a:pt x="636" y="762"/>
                </a:lnTo>
                <a:lnTo>
                  <a:pt x="582" y="828"/>
                </a:lnTo>
                <a:lnTo>
                  <a:pt x="532" y="898"/>
                </a:lnTo>
                <a:lnTo>
                  <a:pt x="487" y="970"/>
                </a:lnTo>
                <a:lnTo>
                  <a:pt x="446" y="1047"/>
                </a:lnTo>
                <a:lnTo>
                  <a:pt x="410" y="1125"/>
                </a:lnTo>
                <a:lnTo>
                  <a:pt x="380" y="1206"/>
                </a:lnTo>
                <a:lnTo>
                  <a:pt x="353" y="1291"/>
                </a:lnTo>
                <a:lnTo>
                  <a:pt x="333" y="1376"/>
                </a:lnTo>
                <a:lnTo>
                  <a:pt x="318" y="1464"/>
                </a:lnTo>
                <a:lnTo>
                  <a:pt x="309" y="1554"/>
                </a:lnTo>
                <a:lnTo>
                  <a:pt x="306" y="1646"/>
                </a:lnTo>
                <a:lnTo>
                  <a:pt x="309" y="1733"/>
                </a:lnTo>
                <a:lnTo>
                  <a:pt x="317" y="1819"/>
                </a:lnTo>
                <a:lnTo>
                  <a:pt x="330" y="1903"/>
                </a:lnTo>
                <a:lnTo>
                  <a:pt x="349" y="1986"/>
                </a:lnTo>
                <a:lnTo>
                  <a:pt x="372" y="2066"/>
                </a:lnTo>
                <a:lnTo>
                  <a:pt x="401" y="2144"/>
                </a:lnTo>
                <a:lnTo>
                  <a:pt x="434" y="2220"/>
                </a:lnTo>
                <a:lnTo>
                  <a:pt x="472" y="2293"/>
                </a:lnTo>
                <a:lnTo>
                  <a:pt x="513" y="2364"/>
                </a:lnTo>
                <a:lnTo>
                  <a:pt x="559" y="2431"/>
                </a:lnTo>
                <a:lnTo>
                  <a:pt x="608" y="2496"/>
                </a:lnTo>
                <a:lnTo>
                  <a:pt x="662" y="2557"/>
                </a:lnTo>
                <a:lnTo>
                  <a:pt x="1224" y="1234"/>
                </a:lnTo>
                <a:lnTo>
                  <a:pt x="2534" y="667"/>
                </a:lnTo>
                <a:lnTo>
                  <a:pt x="2473" y="613"/>
                </a:lnTo>
                <a:lnTo>
                  <a:pt x="2410" y="564"/>
                </a:lnTo>
                <a:lnTo>
                  <a:pt x="2342" y="517"/>
                </a:lnTo>
                <a:lnTo>
                  <a:pt x="2272" y="475"/>
                </a:lnTo>
                <a:lnTo>
                  <a:pt x="2200" y="438"/>
                </a:lnTo>
                <a:lnTo>
                  <a:pt x="2125" y="404"/>
                </a:lnTo>
                <a:lnTo>
                  <a:pt x="2047" y="376"/>
                </a:lnTo>
                <a:lnTo>
                  <a:pt x="1968" y="352"/>
                </a:lnTo>
                <a:lnTo>
                  <a:pt x="1886" y="333"/>
                </a:lnTo>
                <a:lnTo>
                  <a:pt x="1803" y="320"/>
                </a:lnTo>
                <a:lnTo>
                  <a:pt x="1718" y="310"/>
                </a:lnTo>
                <a:lnTo>
                  <a:pt x="1631" y="308"/>
                </a:lnTo>
                <a:close/>
                <a:moveTo>
                  <a:pt x="1631" y="0"/>
                </a:moveTo>
                <a:lnTo>
                  <a:pt x="1631" y="0"/>
                </a:lnTo>
                <a:lnTo>
                  <a:pt x="1734" y="3"/>
                </a:lnTo>
                <a:lnTo>
                  <a:pt x="1836" y="12"/>
                </a:lnTo>
                <a:lnTo>
                  <a:pt x="1935" y="28"/>
                </a:lnTo>
                <a:lnTo>
                  <a:pt x="2033" y="49"/>
                </a:lnTo>
                <a:lnTo>
                  <a:pt x="2128" y="77"/>
                </a:lnTo>
                <a:lnTo>
                  <a:pt x="2220" y="110"/>
                </a:lnTo>
                <a:lnTo>
                  <a:pt x="2310" y="148"/>
                </a:lnTo>
                <a:lnTo>
                  <a:pt x="2397" y="193"/>
                </a:lnTo>
                <a:lnTo>
                  <a:pt x="2482" y="241"/>
                </a:lnTo>
                <a:lnTo>
                  <a:pt x="2563" y="294"/>
                </a:lnTo>
                <a:lnTo>
                  <a:pt x="2640" y="353"/>
                </a:lnTo>
                <a:lnTo>
                  <a:pt x="2714" y="415"/>
                </a:lnTo>
                <a:lnTo>
                  <a:pt x="2784" y="482"/>
                </a:lnTo>
                <a:lnTo>
                  <a:pt x="2851" y="552"/>
                </a:lnTo>
                <a:lnTo>
                  <a:pt x="2912" y="627"/>
                </a:lnTo>
                <a:lnTo>
                  <a:pt x="2969" y="705"/>
                </a:lnTo>
                <a:lnTo>
                  <a:pt x="3022" y="787"/>
                </a:lnTo>
                <a:lnTo>
                  <a:pt x="3071" y="871"/>
                </a:lnTo>
                <a:lnTo>
                  <a:pt x="3113" y="960"/>
                </a:lnTo>
                <a:lnTo>
                  <a:pt x="3152" y="1051"/>
                </a:lnTo>
                <a:lnTo>
                  <a:pt x="3185" y="1144"/>
                </a:lnTo>
                <a:lnTo>
                  <a:pt x="3212" y="1240"/>
                </a:lnTo>
                <a:lnTo>
                  <a:pt x="3233" y="1339"/>
                </a:lnTo>
                <a:lnTo>
                  <a:pt x="3250" y="1439"/>
                </a:lnTo>
                <a:lnTo>
                  <a:pt x="3259" y="1541"/>
                </a:lnTo>
                <a:lnTo>
                  <a:pt x="3262" y="1646"/>
                </a:lnTo>
                <a:lnTo>
                  <a:pt x="3259" y="1750"/>
                </a:lnTo>
                <a:lnTo>
                  <a:pt x="3250" y="1852"/>
                </a:lnTo>
                <a:lnTo>
                  <a:pt x="3233" y="1953"/>
                </a:lnTo>
                <a:lnTo>
                  <a:pt x="3212" y="2051"/>
                </a:lnTo>
                <a:lnTo>
                  <a:pt x="3185" y="2147"/>
                </a:lnTo>
                <a:lnTo>
                  <a:pt x="3152" y="2241"/>
                </a:lnTo>
                <a:lnTo>
                  <a:pt x="3113" y="2332"/>
                </a:lnTo>
                <a:lnTo>
                  <a:pt x="3071" y="2419"/>
                </a:lnTo>
                <a:lnTo>
                  <a:pt x="3022" y="2504"/>
                </a:lnTo>
                <a:lnTo>
                  <a:pt x="2969" y="2586"/>
                </a:lnTo>
                <a:lnTo>
                  <a:pt x="2912" y="2664"/>
                </a:lnTo>
                <a:lnTo>
                  <a:pt x="2851" y="2738"/>
                </a:lnTo>
                <a:lnTo>
                  <a:pt x="2784" y="2810"/>
                </a:lnTo>
                <a:lnTo>
                  <a:pt x="2714" y="2876"/>
                </a:lnTo>
                <a:lnTo>
                  <a:pt x="2640" y="2939"/>
                </a:lnTo>
                <a:lnTo>
                  <a:pt x="2563" y="2997"/>
                </a:lnTo>
                <a:lnTo>
                  <a:pt x="2482" y="3050"/>
                </a:lnTo>
                <a:lnTo>
                  <a:pt x="2397" y="3099"/>
                </a:lnTo>
                <a:lnTo>
                  <a:pt x="2310" y="3142"/>
                </a:lnTo>
                <a:lnTo>
                  <a:pt x="2220" y="3180"/>
                </a:lnTo>
                <a:lnTo>
                  <a:pt x="2128" y="3213"/>
                </a:lnTo>
                <a:lnTo>
                  <a:pt x="2033" y="3241"/>
                </a:lnTo>
                <a:lnTo>
                  <a:pt x="1935" y="3263"/>
                </a:lnTo>
                <a:lnTo>
                  <a:pt x="1836" y="3279"/>
                </a:lnTo>
                <a:lnTo>
                  <a:pt x="1734" y="3289"/>
                </a:lnTo>
                <a:lnTo>
                  <a:pt x="1631" y="3292"/>
                </a:lnTo>
                <a:lnTo>
                  <a:pt x="1528" y="3289"/>
                </a:lnTo>
                <a:lnTo>
                  <a:pt x="1426" y="3279"/>
                </a:lnTo>
                <a:lnTo>
                  <a:pt x="1327" y="3263"/>
                </a:lnTo>
                <a:lnTo>
                  <a:pt x="1230" y="3241"/>
                </a:lnTo>
                <a:lnTo>
                  <a:pt x="1135" y="3213"/>
                </a:lnTo>
                <a:lnTo>
                  <a:pt x="1042" y="3180"/>
                </a:lnTo>
                <a:lnTo>
                  <a:pt x="952" y="3142"/>
                </a:lnTo>
                <a:lnTo>
                  <a:pt x="865" y="3099"/>
                </a:lnTo>
                <a:lnTo>
                  <a:pt x="781" y="3050"/>
                </a:lnTo>
                <a:lnTo>
                  <a:pt x="699" y="2997"/>
                </a:lnTo>
                <a:lnTo>
                  <a:pt x="622" y="2939"/>
                </a:lnTo>
                <a:lnTo>
                  <a:pt x="547" y="2876"/>
                </a:lnTo>
                <a:lnTo>
                  <a:pt x="478" y="2810"/>
                </a:lnTo>
                <a:lnTo>
                  <a:pt x="411" y="2738"/>
                </a:lnTo>
                <a:lnTo>
                  <a:pt x="350" y="2664"/>
                </a:lnTo>
                <a:lnTo>
                  <a:pt x="293" y="2586"/>
                </a:lnTo>
                <a:lnTo>
                  <a:pt x="239" y="2504"/>
                </a:lnTo>
                <a:lnTo>
                  <a:pt x="191" y="2419"/>
                </a:lnTo>
                <a:lnTo>
                  <a:pt x="148" y="2332"/>
                </a:lnTo>
                <a:lnTo>
                  <a:pt x="109" y="2241"/>
                </a:lnTo>
                <a:lnTo>
                  <a:pt x="77" y="2147"/>
                </a:lnTo>
                <a:lnTo>
                  <a:pt x="50" y="2051"/>
                </a:lnTo>
                <a:lnTo>
                  <a:pt x="29" y="1953"/>
                </a:lnTo>
                <a:lnTo>
                  <a:pt x="13" y="1852"/>
                </a:lnTo>
                <a:lnTo>
                  <a:pt x="3" y="1750"/>
                </a:lnTo>
                <a:lnTo>
                  <a:pt x="0" y="1646"/>
                </a:lnTo>
                <a:lnTo>
                  <a:pt x="3" y="1541"/>
                </a:lnTo>
                <a:lnTo>
                  <a:pt x="13" y="1439"/>
                </a:lnTo>
                <a:lnTo>
                  <a:pt x="29" y="1339"/>
                </a:lnTo>
                <a:lnTo>
                  <a:pt x="50" y="1240"/>
                </a:lnTo>
                <a:lnTo>
                  <a:pt x="77" y="1144"/>
                </a:lnTo>
                <a:lnTo>
                  <a:pt x="109" y="1051"/>
                </a:lnTo>
                <a:lnTo>
                  <a:pt x="148" y="960"/>
                </a:lnTo>
                <a:lnTo>
                  <a:pt x="191" y="871"/>
                </a:lnTo>
                <a:lnTo>
                  <a:pt x="239" y="787"/>
                </a:lnTo>
                <a:lnTo>
                  <a:pt x="293" y="705"/>
                </a:lnTo>
                <a:lnTo>
                  <a:pt x="350" y="627"/>
                </a:lnTo>
                <a:lnTo>
                  <a:pt x="411" y="552"/>
                </a:lnTo>
                <a:lnTo>
                  <a:pt x="478" y="482"/>
                </a:lnTo>
                <a:lnTo>
                  <a:pt x="547" y="415"/>
                </a:lnTo>
                <a:lnTo>
                  <a:pt x="622" y="353"/>
                </a:lnTo>
                <a:lnTo>
                  <a:pt x="699" y="294"/>
                </a:lnTo>
                <a:lnTo>
                  <a:pt x="781" y="241"/>
                </a:lnTo>
                <a:lnTo>
                  <a:pt x="865" y="193"/>
                </a:lnTo>
                <a:lnTo>
                  <a:pt x="952" y="148"/>
                </a:lnTo>
                <a:lnTo>
                  <a:pt x="1042" y="110"/>
                </a:lnTo>
                <a:lnTo>
                  <a:pt x="1135" y="77"/>
                </a:lnTo>
                <a:lnTo>
                  <a:pt x="1230" y="49"/>
                </a:lnTo>
                <a:lnTo>
                  <a:pt x="1327" y="28"/>
                </a:lnTo>
                <a:lnTo>
                  <a:pt x="1426" y="12"/>
                </a:lnTo>
                <a:lnTo>
                  <a:pt x="1528" y="3"/>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150" name="Group 86"/>
          <p:cNvGrpSpPr>
            <a:grpSpLocks noChangeAspect="1"/>
          </p:cNvGrpSpPr>
          <p:nvPr/>
        </p:nvGrpSpPr>
        <p:grpSpPr bwMode="auto">
          <a:xfrm>
            <a:off x="810437" y="5668651"/>
            <a:ext cx="466133" cy="438713"/>
            <a:chOff x="6827" y="4600"/>
            <a:chExt cx="408" cy="384"/>
          </a:xfrm>
          <a:solidFill>
            <a:srgbClr val="304371"/>
          </a:solidFill>
        </p:grpSpPr>
        <p:sp>
          <p:nvSpPr>
            <p:cNvPr id="151" name="Freeform 88"/>
            <p:cNvSpPr/>
            <p:nvPr/>
          </p:nvSpPr>
          <p:spPr bwMode="auto">
            <a:xfrm>
              <a:off x="6827" y="4613"/>
              <a:ext cx="127" cy="358"/>
            </a:xfrm>
            <a:custGeom>
              <a:avLst/>
              <a:gdLst>
                <a:gd name="T0" fmla="*/ 1019 w 1019"/>
                <a:gd name="T1" fmla="*/ 0 h 2866"/>
                <a:gd name="T2" fmla="*/ 1019 w 1019"/>
                <a:gd name="T3" fmla="*/ 2457 h 2866"/>
                <a:gd name="T4" fmla="*/ 0 w 1019"/>
                <a:gd name="T5" fmla="*/ 2866 h 2866"/>
                <a:gd name="T6" fmla="*/ 0 w 1019"/>
                <a:gd name="T7" fmla="*/ 409 h 2866"/>
                <a:gd name="T8" fmla="*/ 1019 w 1019"/>
                <a:gd name="T9" fmla="*/ 0 h 2866"/>
              </a:gdLst>
              <a:ahLst/>
              <a:cxnLst>
                <a:cxn ang="0">
                  <a:pos x="T0" y="T1"/>
                </a:cxn>
                <a:cxn ang="0">
                  <a:pos x="T2" y="T3"/>
                </a:cxn>
                <a:cxn ang="0">
                  <a:pos x="T4" y="T5"/>
                </a:cxn>
                <a:cxn ang="0">
                  <a:pos x="T6" y="T7"/>
                </a:cxn>
                <a:cxn ang="0">
                  <a:pos x="T8" y="T9"/>
                </a:cxn>
              </a:cxnLst>
              <a:rect l="0" t="0" r="r" b="b"/>
              <a:pathLst>
                <a:path w="1019" h="2866">
                  <a:moveTo>
                    <a:pt x="1019" y="0"/>
                  </a:moveTo>
                  <a:lnTo>
                    <a:pt x="1019" y="2457"/>
                  </a:lnTo>
                  <a:lnTo>
                    <a:pt x="0" y="2866"/>
                  </a:lnTo>
                  <a:lnTo>
                    <a:pt x="0" y="409"/>
                  </a:lnTo>
                  <a:lnTo>
                    <a:pt x="1019"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52" name="Freeform 89"/>
            <p:cNvSpPr/>
            <p:nvPr/>
          </p:nvSpPr>
          <p:spPr bwMode="auto">
            <a:xfrm>
              <a:off x="6980" y="4600"/>
              <a:ext cx="127" cy="371"/>
            </a:xfrm>
            <a:custGeom>
              <a:avLst/>
              <a:gdLst>
                <a:gd name="T0" fmla="*/ 0 w 1020"/>
                <a:gd name="T1" fmla="*/ 0 h 2969"/>
                <a:gd name="T2" fmla="*/ 1020 w 1020"/>
                <a:gd name="T3" fmla="*/ 614 h 2969"/>
                <a:gd name="T4" fmla="*/ 1020 w 1020"/>
                <a:gd name="T5" fmla="*/ 2969 h 2969"/>
                <a:gd name="T6" fmla="*/ 0 w 1020"/>
                <a:gd name="T7" fmla="*/ 2458 h 2969"/>
                <a:gd name="T8" fmla="*/ 0 w 1020"/>
                <a:gd name="T9" fmla="*/ 0 h 2969"/>
              </a:gdLst>
              <a:ahLst/>
              <a:cxnLst>
                <a:cxn ang="0">
                  <a:pos x="T0" y="T1"/>
                </a:cxn>
                <a:cxn ang="0">
                  <a:pos x="T2" y="T3"/>
                </a:cxn>
                <a:cxn ang="0">
                  <a:pos x="T4" y="T5"/>
                </a:cxn>
                <a:cxn ang="0">
                  <a:pos x="T6" y="T7"/>
                </a:cxn>
                <a:cxn ang="0">
                  <a:pos x="T8" y="T9"/>
                </a:cxn>
              </a:cxnLst>
              <a:rect l="0" t="0" r="r" b="b"/>
              <a:pathLst>
                <a:path w="1020" h="2969">
                  <a:moveTo>
                    <a:pt x="0" y="0"/>
                  </a:moveTo>
                  <a:lnTo>
                    <a:pt x="1020" y="614"/>
                  </a:lnTo>
                  <a:lnTo>
                    <a:pt x="1020" y="2969"/>
                  </a:lnTo>
                  <a:lnTo>
                    <a:pt x="0" y="2458"/>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53" name="Freeform 90"/>
            <p:cNvSpPr/>
            <p:nvPr/>
          </p:nvSpPr>
          <p:spPr bwMode="auto">
            <a:xfrm>
              <a:off x="7133" y="4600"/>
              <a:ext cx="102" cy="384"/>
            </a:xfrm>
            <a:custGeom>
              <a:avLst/>
              <a:gdLst>
                <a:gd name="T0" fmla="*/ 815 w 815"/>
                <a:gd name="T1" fmla="*/ 0 h 3072"/>
                <a:gd name="T2" fmla="*/ 815 w 815"/>
                <a:gd name="T3" fmla="*/ 2458 h 3072"/>
                <a:gd name="T4" fmla="*/ 0 w 815"/>
                <a:gd name="T5" fmla="*/ 3072 h 3072"/>
                <a:gd name="T6" fmla="*/ 0 w 815"/>
                <a:gd name="T7" fmla="*/ 614 h 3072"/>
                <a:gd name="T8" fmla="*/ 815 w 815"/>
                <a:gd name="T9" fmla="*/ 0 h 3072"/>
              </a:gdLst>
              <a:ahLst/>
              <a:cxnLst>
                <a:cxn ang="0">
                  <a:pos x="T0" y="T1"/>
                </a:cxn>
                <a:cxn ang="0">
                  <a:pos x="T2" y="T3"/>
                </a:cxn>
                <a:cxn ang="0">
                  <a:pos x="T4" y="T5"/>
                </a:cxn>
                <a:cxn ang="0">
                  <a:pos x="T6" y="T7"/>
                </a:cxn>
                <a:cxn ang="0">
                  <a:pos x="T8" y="T9"/>
                </a:cxn>
              </a:cxnLst>
              <a:rect l="0" t="0" r="r" b="b"/>
              <a:pathLst>
                <a:path w="815" h="3072">
                  <a:moveTo>
                    <a:pt x="815" y="0"/>
                  </a:moveTo>
                  <a:lnTo>
                    <a:pt x="815" y="2458"/>
                  </a:lnTo>
                  <a:lnTo>
                    <a:pt x="0" y="3072"/>
                  </a:lnTo>
                  <a:lnTo>
                    <a:pt x="0" y="614"/>
                  </a:lnTo>
                  <a:lnTo>
                    <a:pt x="815"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154" name="Freeform 95"/>
          <p:cNvSpPr>
            <a:spLocks noEditPoints="1"/>
          </p:cNvSpPr>
          <p:nvPr/>
        </p:nvSpPr>
        <p:spPr bwMode="auto">
          <a:xfrm>
            <a:off x="1547765" y="5684647"/>
            <a:ext cx="466133" cy="406724"/>
          </a:xfrm>
          <a:custGeom>
            <a:avLst/>
            <a:gdLst>
              <a:gd name="T0" fmla="*/ 3057 w 3261"/>
              <a:gd name="T1" fmla="*/ 291 h 2852"/>
              <a:gd name="T2" fmla="*/ 2242 w 3261"/>
              <a:gd name="T3" fmla="*/ 587 h 2852"/>
              <a:gd name="T4" fmla="*/ 2242 w 3261"/>
              <a:gd name="T5" fmla="*/ 2598 h 2852"/>
              <a:gd name="T6" fmla="*/ 3057 w 3261"/>
              <a:gd name="T7" fmla="*/ 2302 h 2852"/>
              <a:gd name="T8" fmla="*/ 3057 w 3261"/>
              <a:gd name="T9" fmla="*/ 291 h 2852"/>
              <a:gd name="T10" fmla="*/ 1222 w 3261"/>
              <a:gd name="T11" fmla="*/ 260 h 2852"/>
              <a:gd name="T12" fmla="*/ 1222 w 3261"/>
              <a:gd name="T13" fmla="*/ 2266 h 2852"/>
              <a:gd name="T14" fmla="*/ 2038 w 3261"/>
              <a:gd name="T15" fmla="*/ 2592 h 2852"/>
              <a:gd name="T16" fmla="*/ 2038 w 3261"/>
              <a:gd name="T17" fmla="*/ 586 h 2852"/>
              <a:gd name="T18" fmla="*/ 1222 w 3261"/>
              <a:gd name="T19" fmla="*/ 260 h 2852"/>
              <a:gd name="T20" fmla="*/ 1019 w 3261"/>
              <a:gd name="T21" fmla="*/ 254 h 2852"/>
              <a:gd name="T22" fmla="*/ 204 w 3261"/>
              <a:gd name="T23" fmla="*/ 550 h 2852"/>
              <a:gd name="T24" fmla="*/ 204 w 3261"/>
              <a:gd name="T25" fmla="*/ 2561 h 2852"/>
              <a:gd name="T26" fmla="*/ 1019 w 3261"/>
              <a:gd name="T27" fmla="*/ 2265 h 2852"/>
              <a:gd name="T28" fmla="*/ 1019 w 3261"/>
              <a:gd name="T29" fmla="*/ 254 h 2852"/>
              <a:gd name="T30" fmla="*/ 1121 w 3261"/>
              <a:gd name="T31" fmla="*/ 0 h 2852"/>
              <a:gd name="T32" fmla="*/ 1121 w 3261"/>
              <a:gd name="T33" fmla="*/ 0 h 2852"/>
              <a:gd name="T34" fmla="*/ 2140 w 3261"/>
              <a:gd name="T35" fmla="*/ 407 h 2852"/>
              <a:gd name="T36" fmla="*/ 3261 w 3261"/>
              <a:gd name="T37" fmla="*/ 0 h 2852"/>
              <a:gd name="T38" fmla="*/ 3261 w 3261"/>
              <a:gd name="T39" fmla="*/ 0 h 2852"/>
              <a:gd name="T40" fmla="*/ 3261 w 3261"/>
              <a:gd name="T41" fmla="*/ 2445 h 2852"/>
              <a:gd name="T42" fmla="*/ 2140 w 3261"/>
              <a:gd name="T43" fmla="*/ 2852 h 2852"/>
              <a:gd name="T44" fmla="*/ 1121 w 3261"/>
              <a:gd name="T45" fmla="*/ 2445 h 2852"/>
              <a:gd name="T46" fmla="*/ 0 w 3261"/>
              <a:gd name="T47" fmla="*/ 2852 h 2852"/>
              <a:gd name="T48" fmla="*/ 0 w 3261"/>
              <a:gd name="T49" fmla="*/ 407 h 2852"/>
              <a:gd name="T50" fmla="*/ 1121 w 3261"/>
              <a:gd name="T51" fmla="*/ 0 h 2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261" h="2852">
                <a:moveTo>
                  <a:pt x="3057" y="291"/>
                </a:moveTo>
                <a:lnTo>
                  <a:pt x="2242" y="587"/>
                </a:lnTo>
                <a:lnTo>
                  <a:pt x="2242" y="2598"/>
                </a:lnTo>
                <a:lnTo>
                  <a:pt x="3057" y="2302"/>
                </a:lnTo>
                <a:lnTo>
                  <a:pt x="3057" y="291"/>
                </a:lnTo>
                <a:close/>
                <a:moveTo>
                  <a:pt x="1222" y="260"/>
                </a:moveTo>
                <a:lnTo>
                  <a:pt x="1222" y="2266"/>
                </a:lnTo>
                <a:lnTo>
                  <a:pt x="2038" y="2592"/>
                </a:lnTo>
                <a:lnTo>
                  <a:pt x="2038" y="586"/>
                </a:lnTo>
                <a:lnTo>
                  <a:pt x="1222" y="260"/>
                </a:lnTo>
                <a:close/>
                <a:moveTo>
                  <a:pt x="1019" y="254"/>
                </a:moveTo>
                <a:lnTo>
                  <a:pt x="204" y="550"/>
                </a:lnTo>
                <a:lnTo>
                  <a:pt x="204" y="2561"/>
                </a:lnTo>
                <a:lnTo>
                  <a:pt x="1019" y="2265"/>
                </a:lnTo>
                <a:lnTo>
                  <a:pt x="1019" y="254"/>
                </a:lnTo>
                <a:close/>
                <a:moveTo>
                  <a:pt x="1121" y="0"/>
                </a:moveTo>
                <a:lnTo>
                  <a:pt x="1121" y="0"/>
                </a:lnTo>
                <a:lnTo>
                  <a:pt x="2140" y="407"/>
                </a:lnTo>
                <a:lnTo>
                  <a:pt x="3261" y="0"/>
                </a:lnTo>
                <a:lnTo>
                  <a:pt x="3261" y="0"/>
                </a:lnTo>
                <a:lnTo>
                  <a:pt x="3261" y="2445"/>
                </a:lnTo>
                <a:lnTo>
                  <a:pt x="2140" y="2852"/>
                </a:lnTo>
                <a:lnTo>
                  <a:pt x="1121" y="2445"/>
                </a:lnTo>
                <a:lnTo>
                  <a:pt x="0" y="2852"/>
                </a:lnTo>
                <a:lnTo>
                  <a:pt x="0" y="407"/>
                </a:lnTo>
                <a:lnTo>
                  <a:pt x="112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55" name="Freeform 100"/>
          <p:cNvSpPr>
            <a:spLocks noEditPoints="1"/>
          </p:cNvSpPr>
          <p:nvPr/>
        </p:nvSpPr>
        <p:spPr bwMode="auto">
          <a:xfrm>
            <a:off x="2285093" y="5652656"/>
            <a:ext cx="466133" cy="470703"/>
          </a:xfrm>
          <a:custGeom>
            <a:avLst/>
            <a:gdLst>
              <a:gd name="T0" fmla="*/ 2387 w 3262"/>
              <a:gd name="T1" fmla="*/ 2118 h 3292"/>
              <a:gd name="T2" fmla="*/ 1631 w 3262"/>
              <a:gd name="T3" fmla="*/ 411 h 3292"/>
              <a:gd name="T4" fmla="*/ 1292 w 3262"/>
              <a:gd name="T5" fmla="*/ 459 h 3292"/>
              <a:gd name="T6" fmla="*/ 990 w 3262"/>
              <a:gd name="T7" fmla="*/ 593 h 3292"/>
              <a:gd name="T8" fmla="*/ 738 w 3262"/>
              <a:gd name="T9" fmla="*/ 802 h 3292"/>
              <a:gd name="T10" fmla="*/ 548 w 3262"/>
              <a:gd name="T11" fmla="*/ 1071 h 3292"/>
              <a:gd name="T12" fmla="*/ 435 w 3262"/>
              <a:gd name="T13" fmla="*/ 1387 h 3292"/>
              <a:gd name="T14" fmla="*/ 411 w 3262"/>
              <a:gd name="T15" fmla="*/ 1734 h 3292"/>
              <a:gd name="T16" fmla="*/ 481 w 3262"/>
              <a:gd name="T17" fmla="*/ 2067 h 3292"/>
              <a:gd name="T18" fmla="*/ 634 w 3262"/>
              <a:gd name="T19" fmla="*/ 2361 h 3292"/>
              <a:gd name="T20" fmla="*/ 856 w 3262"/>
              <a:gd name="T21" fmla="*/ 2601 h 3292"/>
              <a:gd name="T22" fmla="*/ 1136 w 3262"/>
              <a:gd name="T23" fmla="*/ 2775 h 3292"/>
              <a:gd name="T24" fmla="*/ 1458 w 3262"/>
              <a:gd name="T25" fmla="*/ 2868 h 3292"/>
              <a:gd name="T26" fmla="*/ 1804 w 3262"/>
              <a:gd name="T27" fmla="*/ 2868 h 3292"/>
              <a:gd name="T28" fmla="*/ 2126 w 3262"/>
              <a:gd name="T29" fmla="*/ 2775 h 3292"/>
              <a:gd name="T30" fmla="*/ 2405 w 3262"/>
              <a:gd name="T31" fmla="*/ 2601 h 3292"/>
              <a:gd name="T32" fmla="*/ 2627 w 3262"/>
              <a:gd name="T33" fmla="*/ 2361 h 3292"/>
              <a:gd name="T34" fmla="*/ 2781 w 3262"/>
              <a:gd name="T35" fmla="*/ 2067 h 3292"/>
              <a:gd name="T36" fmla="*/ 2852 w 3262"/>
              <a:gd name="T37" fmla="*/ 1734 h 3292"/>
              <a:gd name="T38" fmla="*/ 2827 w 3262"/>
              <a:gd name="T39" fmla="*/ 1387 h 3292"/>
              <a:gd name="T40" fmla="*/ 2713 w 3262"/>
              <a:gd name="T41" fmla="*/ 1071 h 3292"/>
              <a:gd name="T42" fmla="*/ 2524 w 3262"/>
              <a:gd name="T43" fmla="*/ 802 h 3292"/>
              <a:gd name="T44" fmla="*/ 2271 w 3262"/>
              <a:gd name="T45" fmla="*/ 593 h 3292"/>
              <a:gd name="T46" fmla="*/ 1970 w 3262"/>
              <a:gd name="T47" fmla="*/ 459 h 3292"/>
              <a:gd name="T48" fmla="*/ 1631 w 3262"/>
              <a:gd name="T49" fmla="*/ 411 h 3292"/>
              <a:gd name="T50" fmla="*/ 1836 w 3262"/>
              <a:gd name="T51" fmla="*/ 12 h 3292"/>
              <a:gd name="T52" fmla="*/ 2220 w 3262"/>
              <a:gd name="T53" fmla="*/ 110 h 3292"/>
              <a:gd name="T54" fmla="*/ 2563 w 3262"/>
              <a:gd name="T55" fmla="*/ 294 h 3292"/>
              <a:gd name="T56" fmla="*/ 2851 w 3262"/>
              <a:gd name="T57" fmla="*/ 552 h 3292"/>
              <a:gd name="T58" fmla="*/ 3071 w 3262"/>
              <a:gd name="T59" fmla="*/ 871 h 3292"/>
              <a:gd name="T60" fmla="*/ 3212 w 3262"/>
              <a:gd name="T61" fmla="*/ 1240 h 3292"/>
              <a:gd name="T62" fmla="*/ 3262 w 3262"/>
              <a:gd name="T63" fmla="*/ 1646 h 3292"/>
              <a:gd name="T64" fmla="*/ 3212 w 3262"/>
              <a:gd name="T65" fmla="*/ 2051 h 3292"/>
              <a:gd name="T66" fmla="*/ 3071 w 3262"/>
              <a:gd name="T67" fmla="*/ 2419 h 3292"/>
              <a:gd name="T68" fmla="*/ 2851 w 3262"/>
              <a:gd name="T69" fmla="*/ 2738 h 3292"/>
              <a:gd name="T70" fmla="*/ 2563 w 3262"/>
              <a:gd name="T71" fmla="*/ 2997 h 3292"/>
              <a:gd name="T72" fmla="*/ 2220 w 3262"/>
              <a:gd name="T73" fmla="*/ 3180 h 3292"/>
              <a:gd name="T74" fmla="*/ 1836 w 3262"/>
              <a:gd name="T75" fmla="*/ 3279 h 3292"/>
              <a:gd name="T76" fmla="*/ 1426 w 3262"/>
              <a:gd name="T77" fmla="*/ 3279 h 3292"/>
              <a:gd name="T78" fmla="*/ 1042 w 3262"/>
              <a:gd name="T79" fmla="*/ 3180 h 3292"/>
              <a:gd name="T80" fmla="*/ 699 w 3262"/>
              <a:gd name="T81" fmla="*/ 2997 h 3292"/>
              <a:gd name="T82" fmla="*/ 411 w 3262"/>
              <a:gd name="T83" fmla="*/ 2738 h 3292"/>
              <a:gd name="T84" fmla="*/ 191 w 3262"/>
              <a:gd name="T85" fmla="*/ 2419 h 3292"/>
              <a:gd name="T86" fmla="*/ 50 w 3262"/>
              <a:gd name="T87" fmla="*/ 2051 h 3292"/>
              <a:gd name="T88" fmla="*/ 0 w 3262"/>
              <a:gd name="T89" fmla="*/ 1646 h 3292"/>
              <a:gd name="T90" fmla="*/ 50 w 3262"/>
              <a:gd name="T91" fmla="*/ 1240 h 3292"/>
              <a:gd name="T92" fmla="*/ 191 w 3262"/>
              <a:gd name="T93" fmla="*/ 871 h 3292"/>
              <a:gd name="T94" fmla="*/ 411 w 3262"/>
              <a:gd name="T95" fmla="*/ 552 h 3292"/>
              <a:gd name="T96" fmla="*/ 699 w 3262"/>
              <a:gd name="T97" fmla="*/ 294 h 3292"/>
              <a:gd name="T98" fmla="*/ 1042 w 3262"/>
              <a:gd name="T99" fmla="*/ 110 h 3292"/>
              <a:gd name="T100" fmla="*/ 1426 w 3262"/>
              <a:gd name="T101" fmla="*/ 12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262" h="3292">
                <a:moveTo>
                  <a:pt x="1427" y="823"/>
                </a:moveTo>
                <a:lnTo>
                  <a:pt x="1835" y="823"/>
                </a:lnTo>
                <a:lnTo>
                  <a:pt x="1835" y="1560"/>
                </a:lnTo>
                <a:lnTo>
                  <a:pt x="2387" y="2118"/>
                </a:lnTo>
                <a:lnTo>
                  <a:pt x="2098" y="2408"/>
                </a:lnTo>
                <a:lnTo>
                  <a:pt x="1427" y="1730"/>
                </a:lnTo>
                <a:lnTo>
                  <a:pt x="1427" y="823"/>
                </a:lnTo>
                <a:close/>
                <a:moveTo>
                  <a:pt x="1631" y="411"/>
                </a:moveTo>
                <a:lnTo>
                  <a:pt x="1544" y="414"/>
                </a:lnTo>
                <a:lnTo>
                  <a:pt x="1458" y="423"/>
                </a:lnTo>
                <a:lnTo>
                  <a:pt x="1374" y="439"/>
                </a:lnTo>
                <a:lnTo>
                  <a:pt x="1292" y="459"/>
                </a:lnTo>
                <a:lnTo>
                  <a:pt x="1212" y="485"/>
                </a:lnTo>
                <a:lnTo>
                  <a:pt x="1136" y="516"/>
                </a:lnTo>
                <a:lnTo>
                  <a:pt x="1062" y="552"/>
                </a:lnTo>
                <a:lnTo>
                  <a:pt x="990" y="593"/>
                </a:lnTo>
                <a:lnTo>
                  <a:pt x="922" y="640"/>
                </a:lnTo>
                <a:lnTo>
                  <a:pt x="856" y="689"/>
                </a:lnTo>
                <a:lnTo>
                  <a:pt x="795" y="744"/>
                </a:lnTo>
                <a:lnTo>
                  <a:pt x="738" y="802"/>
                </a:lnTo>
                <a:lnTo>
                  <a:pt x="683" y="864"/>
                </a:lnTo>
                <a:lnTo>
                  <a:pt x="634" y="930"/>
                </a:lnTo>
                <a:lnTo>
                  <a:pt x="589" y="998"/>
                </a:lnTo>
                <a:lnTo>
                  <a:pt x="548" y="1071"/>
                </a:lnTo>
                <a:lnTo>
                  <a:pt x="513" y="1146"/>
                </a:lnTo>
                <a:lnTo>
                  <a:pt x="481" y="1223"/>
                </a:lnTo>
                <a:lnTo>
                  <a:pt x="455" y="1304"/>
                </a:lnTo>
                <a:lnTo>
                  <a:pt x="435" y="1387"/>
                </a:lnTo>
                <a:lnTo>
                  <a:pt x="419" y="1471"/>
                </a:lnTo>
                <a:lnTo>
                  <a:pt x="411" y="1558"/>
                </a:lnTo>
                <a:lnTo>
                  <a:pt x="407" y="1646"/>
                </a:lnTo>
                <a:lnTo>
                  <a:pt x="411" y="1734"/>
                </a:lnTo>
                <a:lnTo>
                  <a:pt x="419" y="1820"/>
                </a:lnTo>
                <a:lnTo>
                  <a:pt x="435" y="1905"/>
                </a:lnTo>
                <a:lnTo>
                  <a:pt x="455" y="1988"/>
                </a:lnTo>
                <a:lnTo>
                  <a:pt x="481" y="2067"/>
                </a:lnTo>
                <a:lnTo>
                  <a:pt x="513" y="2146"/>
                </a:lnTo>
                <a:lnTo>
                  <a:pt x="548" y="2220"/>
                </a:lnTo>
                <a:lnTo>
                  <a:pt x="589" y="2292"/>
                </a:lnTo>
                <a:lnTo>
                  <a:pt x="634" y="2361"/>
                </a:lnTo>
                <a:lnTo>
                  <a:pt x="683" y="2427"/>
                </a:lnTo>
                <a:lnTo>
                  <a:pt x="738" y="2489"/>
                </a:lnTo>
                <a:lnTo>
                  <a:pt x="795" y="2547"/>
                </a:lnTo>
                <a:lnTo>
                  <a:pt x="856" y="2601"/>
                </a:lnTo>
                <a:lnTo>
                  <a:pt x="922" y="2652"/>
                </a:lnTo>
                <a:lnTo>
                  <a:pt x="990" y="2697"/>
                </a:lnTo>
                <a:lnTo>
                  <a:pt x="1062" y="2738"/>
                </a:lnTo>
                <a:lnTo>
                  <a:pt x="1136" y="2775"/>
                </a:lnTo>
                <a:lnTo>
                  <a:pt x="1212" y="2807"/>
                </a:lnTo>
                <a:lnTo>
                  <a:pt x="1292" y="2832"/>
                </a:lnTo>
                <a:lnTo>
                  <a:pt x="1374" y="2853"/>
                </a:lnTo>
                <a:lnTo>
                  <a:pt x="1458" y="2868"/>
                </a:lnTo>
                <a:lnTo>
                  <a:pt x="1544" y="2877"/>
                </a:lnTo>
                <a:lnTo>
                  <a:pt x="1631" y="2880"/>
                </a:lnTo>
                <a:lnTo>
                  <a:pt x="1719" y="2877"/>
                </a:lnTo>
                <a:lnTo>
                  <a:pt x="1804" y="2868"/>
                </a:lnTo>
                <a:lnTo>
                  <a:pt x="1888" y="2853"/>
                </a:lnTo>
                <a:lnTo>
                  <a:pt x="1970" y="2832"/>
                </a:lnTo>
                <a:lnTo>
                  <a:pt x="2049" y="2807"/>
                </a:lnTo>
                <a:lnTo>
                  <a:pt x="2126" y="2775"/>
                </a:lnTo>
                <a:lnTo>
                  <a:pt x="2201" y="2738"/>
                </a:lnTo>
                <a:lnTo>
                  <a:pt x="2271" y="2697"/>
                </a:lnTo>
                <a:lnTo>
                  <a:pt x="2340" y="2652"/>
                </a:lnTo>
                <a:lnTo>
                  <a:pt x="2405" y="2601"/>
                </a:lnTo>
                <a:lnTo>
                  <a:pt x="2467" y="2547"/>
                </a:lnTo>
                <a:lnTo>
                  <a:pt x="2524" y="2489"/>
                </a:lnTo>
                <a:lnTo>
                  <a:pt x="2578" y="2427"/>
                </a:lnTo>
                <a:lnTo>
                  <a:pt x="2627" y="2361"/>
                </a:lnTo>
                <a:lnTo>
                  <a:pt x="2674" y="2292"/>
                </a:lnTo>
                <a:lnTo>
                  <a:pt x="2713" y="2220"/>
                </a:lnTo>
                <a:lnTo>
                  <a:pt x="2750" y="2146"/>
                </a:lnTo>
                <a:lnTo>
                  <a:pt x="2781" y="2067"/>
                </a:lnTo>
                <a:lnTo>
                  <a:pt x="2807" y="1988"/>
                </a:lnTo>
                <a:lnTo>
                  <a:pt x="2827" y="1905"/>
                </a:lnTo>
                <a:lnTo>
                  <a:pt x="2842" y="1820"/>
                </a:lnTo>
                <a:lnTo>
                  <a:pt x="2852" y="1734"/>
                </a:lnTo>
                <a:lnTo>
                  <a:pt x="2855" y="1646"/>
                </a:lnTo>
                <a:lnTo>
                  <a:pt x="2852" y="1558"/>
                </a:lnTo>
                <a:lnTo>
                  <a:pt x="2842" y="1471"/>
                </a:lnTo>
                <a:lnTo>
                  <a:pt x="2827" y="1387"/>
                </a:lnTo>
                <a:lnTo>
                  <a:pt x="2807" y="1304"/>
                </a:lnTo>
                <a:lnTo>
                  <a:pt x="2781" y="1223"/>
                </a:lnTo>
                <a:lnTo>
                  <a:pt x="2750" y="1146"/>
                </a:lnTo>
                <a:lnTo>
                  <a:pt x="2713" y="1071"/>
                </a:lnTo>
                <a:lnTo>
                  <a:pt x="2674" y="998"/>
                </a:lnTo>
                <a:lnTo>
                  <a:pt x="2627" y="930"/>
                </a:lnTo>
                <a:lnTo>
                  <a:pt x="2578" y="864"/>
                </a:lnTo>
                <a:lnTo>
                  <a:pt x="2524" y="802"/>
                </a:lnTo>
                <a:lnTo>
                  <a:pt x="2467" y="744"/>
                </a:lnTo>
                <a:lnTo>
                  <a:pt x="2405" y="689"/>
                </a:lnTo>
                <a:lnTo>
                  <a:pt x="2340" y="640"/>
                </a:lnTo>
                <a:lnTo>
                  <a:pt x="2271" y="593"/>
                </a:lnTo>
                <a:lnTo>
                  <a:pt x="2201" y="552"/>
                </a:lnTo>
                <a:lnTo>
                  <a:pt x="2126" y="516"/>
                </a:lnTo>
                <a:lnTo>
                  <a:pt x="2049" y="485"/>
                </a:lnTo>
                <a:lnTo>
                  <a:pt x="1970" y="459"/>
                </a:lnTo>
                <a:lnTo>
                  <a:pt x="1888" y="439"/>
                </a:lnTo>
                <a:lnTo>
                  <a:pt x="1804" y="423"/>
                </a:lnTo>
                <a:lnTo>
                  <a:pt x="1719" y="414"/>
                </a:lnTo>
                <a:lnTo>
                  <a:pt x="1631" y="411"/>
                </a:lnTo>
                <a:close/>
                <a:moveTo>
                  <a:pt x="1631" y="0"/>
                </a:moveTo>
                <a:lnTo>
                  <a:pt x="1631" y="0"/>
                </a:lnTo>
                <a:lnTo>
                  <a:pt x="1734" y="3"/>
                </a:lnTo>
                <a:lnTo>
                  <a:pt x="1836" y="12"/>
                </a:lnTo>
                <a:lnTo>
                  <a:pt x="1935" y="28"/>
                </a:lnTo>
                <a:lnTo>
                  <a:pt x="2033" y="49"/>
                </a:lnTo>
                <a:lnTo>
                  <a:pt x="2128" y="77"/>
                </a:lnTo>
                <a:lnTo>
                  <a:pt x="2220" y="110"/>
                </a:lnTo>
                <a:lnTo>
                  <a:pt x="2310" y="148"/>
                </a:lnTo>
                <a:lnTo>
                  <a:pt x="2397" y="193"/>
                </a:lnTo>
                <a:lnTo>
                  <a:pt x="2482" y="241"/>
                </a:lnTo>
                <a:lnTo>
                  <a:pt x="2563" y="294"/>
                </a:lnTo>
                <a:lnTo>
                  <a:pt x="2640" y="353"/>
                </a:lnTo>
                <a:lnTo>
                  <a:pt x="2714" y="415"/>
                </a:lnTo>
                <a:lnTo>
                  <a:pt x="2784" y="482"/>
                </a:lnTo>
                <a:lnTo>
                  <a:pt x="2851" y="552"/>
                </a:lnTo>
                <a:lnTo>
                  <a:pt x="2912" y="627"/>
                </a:lnTo>
                <a:lnTo>
                  <a:pt x="2969" y="705"/>
                </a:lnTo>
                <a:lnTo>
                  <a:pt x="3022" y="787"/>
                </a:lnTo>
                <a:lnTo>
                  <a:pt x="3071" y="871"/>
                </a:lnTo>
                <a:lnTo>
                  <a:pt x="3113" y="960"/>
                </a:lnTo>
                <a:lnTo>
                  <a:pt x="3152" y="1051"/>
                </a:lnTo>
                <a:lnTo>
                  <a:pt x="3185" y="1144"/>
                </a:lnTo>
                <a:lnTo>
                  <a:pt x="3212" y="1240"/>
                </a:lnTo>
                <a:lnTo>
                  <a:pt x="3233" y="1339"/>
                </a:lnTo>
                <a:lnTo>
                  <a:pt x="3250" y="1439"/>
                </a:lnTo>
                <a:lnTo>
                  <a:pt x="3259" y="1541"/>
                </a:lnTo>
                <a:lnTo>
                  <a:pt x="3262" y="1646"/>
                </a:lnTo>
                <a:lnTo>
                  <a:pt x="3259" y="1750"/>
                </a:lnTo>
                <a:lnTo>
                  <a:pt x="3250" y="1852"/>
                </a:lnTo>
                <a:lnTo>
                  <a:pt x="3233" y="1953"/>
                </a:lnTo>
                <a:lnTo>
                  <a:pt x="3212" y="2051"/>
                </a:lnTo>
                <a:lnTo>
                  <a:pt x="3185" y="2147"/>
                </a:lnTo>
                <a:lnTo>
                  <a:pt x="3152" y="2241"/>
                </a:lnTo>
                <a:lnTo>
                  <a:pt x="3113" y="2332"/>
                </a:lnTo>
                <a:lnTo>
                  <a:pt x="3071" y="2419"/>
                </a:lnTo>
                <a:lnTo>
                  <a:pt x="3022" y="2504"/>
                </a:lnTo>
                <a:lnTo>
                  <a:pt x="2969" y="2586"/>
                </a:lnTo>
                <a:lnTo>
                  <a:pt x="2912" y="2664"/>
                </a:lnTo>
                <a:lnTo>
                  <a:pt x="2851" y="2738"/>
                </a:lnTo>
                <a:lnTo>
                  <a:pt x="2784" y="2810"/>
                </a:lnTo>
                <a:lnTo>
                  <a:pt x="2714" y="2876"/>
                </a:lnTo>
                <a:lnTo>
                  <a:pt x="2640" y="2939"/>
                </a:lnTo>
                <a:lnTo>
                  <a:pt x="2563" y="2997"/>
                </a:lnTo>
                <a:lnTo>
                  <a:pt x="2482" y="3050"/>
                </a:lnTo>
                <a:lnTo>
                  <a:pt x="2397" y="3099"/>
                </a:lnTo>
                <a:lnTo>
                  <a:pt x="2310" y="3142"/>
                </a:lnTo>
                <a:lnTo>
                  <a:pt x="2220" y="3180"/>
                </a:lnTo>
                <a:lnTo>
                  <a:pt x="2128" y="3213"/>
                </a:lnTo>
                <a:lnTo>
                  <a:pt x="2033" y="3241"/>
                </a:lnTo>
                <a:lnTo>
                  <a:pt x="1935" y="3263"/>
                </a:lnTo>
                <a:lnTo>
                  <a:pt x="1836" y="3279"/>
                </a:lnTo>
                <a:lnTo>
                  <a:pt x="1734" y="3289"/>
                </a:lnTo>
                <a:lnTo>
                  <a:pt x="1631" y="3292"/>
                </a:lnTo>
                <a:lnTo>
                  <a:pt x="1528" y="3289"/>
                </a:lnTo>
                <a:lnTo>
                  <a:pt x="1426" y="3279"/>
                </a:lnTo>
                <a:lnTo>
                  <a:pt x="1327" y="3263"/>
                </a:lnTo>
                <a:lnTo>
                  <a:pt x="1230" y="3241"/>
                </a:lnTo>
                <a:lnTo>
                  <a:pt x="1135" y="3213"/>
                </a:lnTo>
                <a:lnTo>
                  <a:pt x="1042" y="3180"/>
                </a:lnTo>
                <a:lnTo>
                  <a:pt x="952" y="3142"/>
                </a:lnTo>
                <a:lnTo>
                  <a:pt x="865" y="3099"/>
                </a:lnTo>
                <a:lnTo>
                  <a:pt x="781" y="3050"/>
                </a:lnTo>
                <a:lnTo>
                  <a:pt x="699" y="2997"/>
                </a:lnTo>
                <a:lnTo>
                  <a:pt x="622" y="2939"/>
                </a:lnTo>
                <a:lnTo>
                  <a:pt x="547" y="2876"/>
                </a:lnTo>
                <a:lnTo>
                  <a:pt x="478" y="2810"/>
                </a:lnTo>
                <a:lnTo>
                  <a:pt x="411" y="2738"/>
                </a:lnTo>
                <a:lnTo>
                  <a:pt x="350" y="2664"/>
                </a:lnTo>
                <a:lnTo>
                  <a:pt x="293" y="2586"/>
                </a:lnTo>
                <a:lnTo>
                  <a:pt x="239" y="2504"/>
                </a:lnTo>
                <a:lnTo>
                  <a:pt x="191" y="2419"/>
                </a:lnTo>
                <a:lnTo>
                  <a:pt x="148" y="2332"/>
                </a:lnTo>
                <a:lnTo>
                  <a:pt x="109" y="2241"/>
                </a:lnTo>
                <a:lnTo>
                  <a:pt x="77" y="2147"/>
                </a:lnTo>
                <a:lnTo>
                  <a:pt x="50" y="2051"/>
                </a:lnTo>
                <a:lnTo>
                  <a:pt x="29" y="1953"/>
                </a:lnTo>
                <a:lnTo>
                  <a:pt x="13" y="1852"/>
                </a:lnTo>
                <a:lnTo>
                  <a:pt x="3" y="1750"/>
                </a:lnTo>
                <a:lnTo>
                  <a:pt x="0" y="1646"/>
                </a:lnTo>
                <a:lnTo>
                  <a:pt x="3" y="1541"/>
                </a:lnTo>
                <a:lnTo>
                  <a:pt x="13" y="1439"/>
                </a:lnTo>
                <a:lnTo>
                  <a:pt x="29" y="1339"/>
                </a:lnTo>
                <a:lnTo>
                  <a:pt x="50" y="1240"/>
                </a:lnTo>
                <a:lnTo>
                  <a:pt x="77" y="1144"/>
                </a:lnTo>
                <a:lnTo>
                  <a:pt x="109" y="1051"/>
                </a:lnTo>
                <a:lnTo>
                  <a:pt x="148" y="960"/>
                </a:lnTo>
                <a:lnTo>
                  <a:pt x="191" y="871"/>
                </a:lnTo>
                <a:lnTo>
                  <a:pt x="239" y="787"/>
                </a:lnTo>
                <a:lnTo>
                  <a:pt x="293" y="705"/>
                </a:lnTo>
                <a:lnTo>
                  <a:pt x="350" y="627"/>
                </a:lnTo>
                <a:lnTo>
                  <a:pt x="411" y="552"/>
                </a:lnTo>
                <a:lnTo>
                  <a:pt x="478" y="482"/>
                </a:lnTo>
                <a:lnTo>
                  <a:pt x="547" y="415"/>
                </a:lnTo>
                <a:lnTo>
                  <a:pt x="622" y="353"/>
                </a:lnTo>
                <a:lnTo>
                  <a:pt x="699" y="294"/>
                </a:lnTo>
                <a:lnTo>
                  <a:pt x="781" y="241"/>
                </a:lnTo>
                <a:lnTo>
                  <a:pt x="865" y="193"/>
                </a:lnTo>
                <a:lnTo>
                  <a:pt x="952" y="148"/>
                </a:lnTo>
                <a:lnTo>
                  <a:pt x="1042" y="110"/>
                </a:lnTo>
                <a:lnTo>
                  <a:pt x="1135" y="77"/>
                </a:lnTo>
                <a:lnTo>
                  <a:pt x="1230" y="49"/>
                </a:lnTo>
                <a:lnTo>
                  <a:pt x="1327" y="28"/>
                </a:lnTo>
                <a:lnTo>
                  <a:pt x="1426" y="12"/>
                </a:lnTo>
                <a:lnTo>
                  <a:pt x="1528" y="3"/>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56" name="Freeform 105"/>
          <p:cNvSpPr>
            <a:spLocks noEditPoints="1"/>
          </p:cNvSpPr>
          <p:nvPr/>
        </p:nvSpPr>
        <p:spPr bwMode="auto">
          <a:xfrm>
            <a:off x="3022421" y="5684647"/>
            <a:ext cx="484412" cy="406724"/>
          </a:xfrm>
          <a:custGeom>
            <a:avLst/>
            <a:gdLst>
              <a:gd name="T0" fmla="*/ 2160 w 3396"/>
              <a:gd name="T1" fmla="*/ 1223 h 2853"/>
              <a:gd name="T2" fmla="*/ 1749 w 3396"/>
              <a:gd name="T3" fmla="*/ 1630 h 2853"/>
              <a:gd name="T4" fmla="*/ 2049 w 3396"/>
              <a:gd name="T5" fmla="*/ 3 h 2853"/>
              <a:gd name="T6" fmla="*/ 2323 w 3396"/>
              <a:gd name="T7" fmla="*/ 47 h 2853"/>
              <a:gd name="T8" fmla="*/ 2577 w 3396"/>
              <a:gd name="T9" fmla="*/ 140 h 2853"/>
              <a:gd name="T10" fmla="*/ 2805 w 3396"/>
              <a:gd name="T11" fmla="*/ 275 h 2853"/>
              <a:gd name="T12" fmla="*/ 3004 w 3396"/>
              <a:gd name="T13" fmla="*/ 450 h 2853"/>
              <a:gd name="T14" fmla="*/ 3167 w 3396"/>
              <a:gd name="T15" fmla="*/ 657 h 2853"/>
              <a:gd name="T16" fmla="*/ 3290 w 3396"/>
              <a:gd name="T17" fmla="*/ 892 h 2853"/>
              <a:gd name="T18" fmla="*/ 3368 w 3396"/>
              <a:gd name="T19" fmla="*/ 1150 h 2853"/>
              <a:gd name="T20" fmla="*/ 3396 w 3396"/>
              <a:gd name="T21" fmla="*/ 1426 h 2853"/>
              <a:gd name="T22" fmla="*/ 3368 w 3396"/>
              <a:gd name="T23" fmla="*/ 1702 h 2853"/>
              <a:gd name="T24" fmla="*/ 3290 w 3396"/>
              <a:gd name="T25" fmla="*/ 1961 h 2853"/>
              <a:gd name="T26" fmla="*/ 3167 w 3396"/>
              <a:gd name="T27" fmla="*/ 2196 h 2853"/>
              <a:gd name="T28" fmla="*/ 3004 w 3396"/>
              <a:gd name="T29" fmla="*/ 2404 h 2853"/>
              <a:gd name="T30" fmla="*/ 2805 w 3396"/>
              <a:gd name="T31" fmla="*/ 2578 h 2853"/>
              <a:gd name="T32" fmla="*/ 2577 w 3396"/>
              <a:gd name="T33" fmla="*/ 2713 h 2853"/>
              <a:gd name="T34" fmla="*/ 2323 w 3396"/>
              <a:gd name="T35" fmla="*/ 2806 h 2853"/>
              <a:gd name="T36" fmla="*/ 2049 w 3396"/>
              <a:gd name="T37" fmla="*/ 2850 h 2853"/>
              <a:gd name="T38" fmla="*/ 2037 w 3396"/>
              <a:gd name="T39" fmla="*/ 2544 h 2853"/>
              <a:gd name="T40" fmla="*/ 2275 w 3396"/>
              <a:gd name="T41" fmla="*/ 2502 h 2853"/>
              <a:gd name="T42" fmla="*/ 2496 w 3396"/>
              <a:gd name="T43" fmla="*/ 2411 h 2853"/>
              <a:gd name="T44" fmla="*/ 2695 w 3396"/>
              <a:gd name="T45" fmla="*/ 2274 h 2853"/>
              <a:gd name="T46" fmla="*/ 2862 w 3396"/>
              <a:gd name="T47" fmla="*/ 2097 h 2853"/>
              <a:gd name="T48" fmla="*/ 2985 w 3396"/>
              <a:gd name="T49" fmla="*/ 1892 h 2853"/>
              <a:gd name="T50" fmla="*/ 3061 w 3396"/>
              <a:gd name="T51" fmla="*/ 1667 h 2853"/>
              <a:gd name="T52" fmla="*/ 3087 w 3396"/>
              <a:gd name="T53" fmla="*/ 1426 h 2853"/>
              <a:gd name="T54" fmla="*/ 3065 w 3396"/>
              <a:gd name="T55" fmla="*/ 1207 h 2853"/>
              <a:gd name="T56" fmla="*/ 3001 w 3396"/>
              <a:gd name="T57" fmla="*/ 997 h 2853"/>
              <a:gd name="T58" fmla="*/ 2897 w 3396"/>
              <a:gd name="T59" fmla="*/ 805 h 2853"/>
              <a:gd name="T60" fmla="*/ 2755 w 3396"/>
              <a:gd name="T61" fmla="*/ 634 h 2853"/>
              <a:gd name="T62" fmla="*/ 2565 w 3396"/>
              <a:gd name="T63" fmla="*/ 483 h 2853"/>
              <a:gd name="T64" fmla="*/ 2350 w 3396"/>
              <a:gd name="T65" fmla="*/ 376 h 2853"/>
              <a:gd name="T66" fmla="*/ 2117 w 3396"/>
              <a:gd name="T67" fmla="*/ 317 h 2853"/>
              <a:gd name="T68" fmla="*/ 1880 w 3396"/>
              <a:gd name="T69" fmla="*/ 309 h 2853"/>
              <a:gd name="T70" fmla="*/ 1661 w 3396"/>
              <a:gd name="T71" fmla="*/ 344 h 2853"/>
              <a:gd name="T72" fmla="*/ 1454 w 3396"/>
              <a:gd name="T73" fmla="*/ 420 h 2853"/>
              <a:gd name="T74" fmla="*/ 1267 w 3396"/>
              <a:gd name="T75" fmla="*/ 537 h 2853"/>
              <a:gd name="T76" fmla="*/ 1102 w 3396"/>
              <a:gd name="T77" fmla="*/ 690 h 2853"/>
              <a:gd name="T78" fmla="*/ 970 w 3396"/>
              <a:gd name="T79" fmla="*/ 873 h 2853"/>
              <a:gd name="T80" fmla="*/ 879 w 3396"/>
              <a:gd name="T81" fmla="*/ 1078 h 2853"/>
              <a:gd name="T82" fmla="*/ 1441 w 3396"/>
              <a:gd name="T83" fmla="*/ 1223 h 2853"/>
              <a:gd name="T84" fmla="*/ 529 w 3396"/>
              <a:gd name="T85" fmla="*/ 1223 h 2853"/>
              <a:gd name="T86" fmla="*/ 597 w 3396"/>
              <a:gd name="T87" fmla="*/ 950 h 2853"/>
              <a:gd name="T88" fmla="*/ 715 w 3396"/>
              <a:gd name="T89" fmla="*/ 701 h 2853"/>
              <a:gd name="T90" fmla="*/ 877 w 3396"/>
              <a:gd name="T91" fmla="*/ 481 h 2853"/>
              <a:gd name="T92" fmla="*/ 1078 w 3396"/>
              <a:gd name="T93" fmla="*/ 295 h 2853"/>
              <a:gd name="T94" fmla="*/ 1313 w 3396"/>
              <a:gd name="T95" fmla="*/ 150 h 2853"/>
              <a:gd name="T96" fmla="*/ 1574 w 3396"/>
              <a:gd name="T97" fmla="*/ 51 h 2853"/>
              <a:gd name="T98" fmla="*/ 1857 w 3396"/>
              <a:gd name="T99" fmla="*/ 4 h 28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3396" h="2853">
                <a:moveTo>
                  <a:pt x="1749" y="612"/>
                </a:moveTo>
                <a:lnTo>
                  <a:pt x="2160" y="612"/>
                </a:lnTo>
                <a:lnTo>
                  <a:pt x="2160" y="1223"/>
                </a:lnTo>
                <a:lnTo>
                  <a:pt x="2573" y="1223"/>
                </a:lnTo>
                <a:lnTo>
                  <a:pt x="2573" y="1630"/>
                </a:lnTo>
                <a:lnTo>
                  <a:pt x="1749" y="1630"/>
                </a:lnTo>
                <a:lnTo>
                  <a:pt x="1749" y="612"/>
                </a:lnTo>
                <a:close/>
                <a:moveTo>
                  <a:pt x="1955" y="0"/>
                </a:moveTo>
                <a:lnTo>
                  <a:pt x="2049" y="3"/>
                </a:lnTo>
                <a:lnTo>
                  <a:pt x="2143" y="13"/>
                </a:lnTo>
                <a:lnTo>
                  <a:pt x="2234" y="28"/>
                </a:lnTo>
                <a:lnTo>
                  <a:pt x="2323" y="47"/>
                </a:lnTo>
                <a:lnTo>
                  <a:pt x="2410" y="73"/>
                </a:lnTo>
                <a:lnTo>
                  <a:pt x="2495" y="105"/>
                </a:lnTo>
                <a:lnTo>
                  <a:pt x="2577" y="140"/>
                </a:lnTo>
                <a:lnTo>
                  <a:pt x="2656" y="180"/>
                </a:lnTo>
                <a:lnTo>
                  <a:pt x="2733" y="226"/>
                </a:lnTo>
                <a:lnTo>
                  <a:pt x="2805" y="275"/>
                </a:lnTo>
                <a:lnTo>
                  <a:pt x="2875" y="329"/>
                </a:lnTo>
                <a:lnTo>
                  <a:pt x="2941" y="388"/>
                </a:lnTo>
                <a:lnTo>
                  <a:pt x="3004" y="450"/>
                </a:lnTo>
                <a:lnTo>
                  <a:pt x="3063" y="516"/>
                </a:lnTo>
                <a:lnTo>
                  <a:pt x="3117" y="584"/>
                </a:lnTo>
                <a:lnTo>
                  <a:pt x="3167" y="657"/>
                </a:lnTo>
                <a:lnTo>
                  <a:pt x="3213" y="732"/>
                </a:lnTo>
                <a:lnTo>
                  <a:pt x="3254" y="811"/>
                </a:lnTo>
                <a:lnTo>
                  <a:pt x="3290" y="892"/>
                </a:lnTo>
                <a:lnTo>
                  <a:pt x="3321" y="976"/>
                </a:lnTo>
                <a:lnTo>
                  <a:pt x="3348" y="1061"/>
                </a:lnTo>
                <a:lnTo>
                  <a:pt x="3368" y="1150"/>
                </a:lnTo>
                <a:lnTo>
                  <a:pt x="3383" y="1240"/>
                </a:lnTo>
                <a:lnTo>
                  <a:pt x="3393" y="1332"/>
                </a:lnTo>
                <a:lnTo>
                  <a:pt x="3396" y="1426"/>
                </a:lnTo>
                <a:lnTo>
                  <a:pt x="3393" y="1520"/>
                </a:lnTo>
                <a:lnTo>
                  <a:pt x="3383" y="1613"/>
                </a:lnTo>
                <a:lnTo>
                  <a:pt x="3368" y="1702"/>
                </a:lnTo>
                <a:lnTo>
                  <a:pt x="3348" y="1791"/>
                </a:lnTo>
                <a:lnTo>
                  <a:pt x="3321" y="1877"/>
                </a:lnTo>
                <a:lnTo>
                  <a:pt x="3290" y="1961"/>
                </a:lnTo>
                <a:lnTo>
                  <a:pt x="3254" y="2042"/>
                </a:lnTo>
                <a:lnTo>
                  <a:pt x="3213" y="2121"/>
                </a:lnTo>
                <a:lnTo>
                  <a:pt x="3167" y="2196"/>
                </a:lnTo>
                <a:lnTo>
                  <a:pt x="3117" y="2269"/>
                </a:lnTo>
                <a:lnTo>
                  <a:pt x="3063" y="2337"/>
                </a:lnTo>
                <a:lnTo>
                  <a:pt x="3004" y="2404"/>
                </a:lnTo>
                <a:lnTo>
                  <a:pt x="2941" y="2465"/>
                </a:lnTo>
                <a:lnTo>
                  <a:pt x="2875" y="2523"/>
                </a:lnTo>
                <a:lnTo>
                  <a:pt x="2805" y="2578"/>
                </a:lnTo>
                <a:lnTo>
                  <a:pt x="2733" y="2627"/>
                </a:lnTo>
                <a:lnTo>
                  <a:pt x="2656" y="2673"/>
                </a:lnTo>
                <a:lnTo>
                  <a:pt x="2577" y="2713"/>
                </a:lnTo>
                <a:lnTo>
                  <a:pt x="2495" y="2749"/>
                </a:lnTo>
                <a:lnTo>
                  <a:pt x="2410" y="2780"/>
                </a:lnTo>
                <a:lnTo>
                  <a:pt x="2323" y="2806"/>
                </a:lnTo>
                <a:lnTo>
                  <a:pt x="2234" y="2826"/>
                </a:lnTo>
                <a:lnTo>
                  <a:pt x="2143" y="2840"/>
                </a:lnTo>
                <a:lnTo>
                  <a:pt x="2049" y="2850"/>
                </a:lnTo>
                <a:lnTo>
                  <a:pt x="1955" y="2853"/>
                </a:lnTo>
                <a:lnTo>
                  <a:pt x="1955" y="2547"/>
                </a:lnTo>
                <a:lnTo>
                  <a:pt x="2037" y="2544"/>
                </a:lnTo>
                <a:lnTo>
                  <a:pt x="2117" y="2536"/>
                </a:lnTo>
                <a:lnTo>
                  <a:pt x="2197" y="2521"/>
                </a:lnTo>
                <a:lnTo>
                  <a:pt x="2275" y="2502"/>
                </a:lnTo>
                <a:lnTo>
                  <a:pt x="2350" y="2476"/>
                </a:lnTo>
                <a:lnTo>
                  <a:pt x="2425" y="2447"/>
                </a:lnTo>
                <a:lnTo>
                  <a:pt x="2496" y="2411"/>
                </a:lnTo>
                <a:lnTo>
                  <a:pt x="2565" y="2370"/>
                </a:lnTo>
                <a:lnTo>
                  <a:pt x="2631" y="2324"/>
                </a:lnTo>
                <a:lnTo>
                  <a:pt x="2695" y="2274"/>
                </a:lnTo>
                <a:lnTo>
                  <a:pt x="2755" y="2219"/>
                </a:lnTo>
                <a:lnTo>
                  <a:pt x="2811" y="2159"/>
                </a:lnTo>
                <a:lnTo>
                  <a:pt x="2862" y="2097"/>
                </a:lnTo>
                <a:lnTo>
                  <a:pt x="2908" y="2031"/>
                </a:lnTo>
                <a:lnTo>
                  <a:pt x="2949" y="1963"/>
                </a:lnTo>
                <a:lnTo>
                  <a:pt x="2985" y="1892"/>
                </a:lnTo>
                <a:lnTo>
                  <a:pt x="3016" y="1819"/>
                </a:lnTo>
                <a:lnTo>
                  <a:pt x="3040" y="1743"/>
                </a:lnTo>
                <a:lnTo>
                  <a:pt x="3061" y="1667"/>
                </a:lnTo>
                <a:lnTo>
                  <a:pt x="3074" y="1588"/>
                </a:lnTo>
                <a:lnTo>
                  <a:pt x="3084" y="1507"/>
                </a:lnTo>
                <a:lnTo>
                  <a:pt x="3087" y="1426"/>
                </a:lnTo>
                <a:lnTo>
                  <a:pt x="3084" y="1352"/>
                </a:lnTo>
                <a:lnTo>
                  <a:pt x="3076" y="1278"/>
                </a:lnTo>
                <a:lnTo>
                  <a:pt x="3065" y="1207"/>
                </a:lnTo>
                <a:lnTo>
                  <a:pt x="3048" y="1135"/>
                </a:lnTo>
                <a:lnTo>
                  <a:pt x="3027" y="1066"/>
                </a:lnTo>
                <a:lnTo>
                  <a:pt x="3001" y="997"/>
                </a:lnTo>
                <a:lnTo>
                  <a:pt x="2970" y="932"/>
                </a:lnTo>
                <a:lnTo>
                  <a:pt x="2936" y="867"/>
                </a:lnTo>
                <a:lnTo>
                  <a:pt x="2897" y="805"/>
                </a:lnTo>
                <a:lnTo>
                  <a:pt x="2853" y="746"/>
                </a:lnTo>
                <a:lnTo>
                  <a:pt x="2806" y="688"/>
                </a:lnTo>
                <a:lnTo>
                  <a:pt x="2755" y="634"/>
                </a:lnTo>
                <a:lnTo>
                  <a:pt x="2695" y="579"/>
                </a:lnTo>
                <a:lnTo>
                  <a:pt x="2631" y="529"/>
                </a:lnTo>
                <a:lnTo>
                  <a:pt x="2565" y="483"/>
                </a:lnTo>
                <a:lnTo>
                  <a:pt x="2496" y="442"/>
                </a:lnTo>
                <a:lnTo>
                  <a:pt x="2425" y="407"/>
                </a:lnTo>
                <a:lnTo>
                  <a:pt x="2350" y="376"/>
                </a:lnTo>
                <a:lnTo>
                  <a:pt x="2275" y="352"/>
                </a:lnTo>
                <a:lnTo>
                  <a:pt x="2197" y="332"/>
                </a:lnTo>
                <a:lnTo>
                  <a:pt x="2117" y="317"/>
                </a:lnTo>
                <a:lnTo>
                  <a:pt x="2037" y="309"/>
                </a:lnTo>
                <a:lnTo>
                  <a:pt x="1955" y="306"/>
                </a:lnTo>
                <a:lnTo>
                  <a:pt x="1880" y="309"/>
                </a:lnTo>
                <a:lnTo>
                  <a:pt x="1805" y="316"/>
                </a:lnTo>
                <a:lnTo>
                  <a:pt x="1732" y="327"/>
                </a:lnTo>
                <a:lnTo>
                  <a:pt x="1661" y="344"/>
                </a:lnTo>
                <a:lnTo>
                  <a:pt x="1590" y="365"/>
                </a:lnTo>
                <a:lnTo>
                  <a:pt x="1521" y="391"/>
                </a:lnTo>
                <a:lnTo>
                  <a:pt x="1454" y="420"/>
                </a:lnTo>
                <a:lnTo>
                  <a:pt x="1390" y="455"/>
                </a:lnTo>
                <a:lnTo>
                  <a:pt x="1327" y="494"/>
                </a:lnTo>
                <a:lnTo>
                  <a:pt x="1267" y="537"/>
                </a:lnTo>
                <a:lnTo>
                  <a:pt x="1209" y="583"/>
                </a:lnTo>
                <a:lnTo>
                  <a:pt x="1155" y="634"/>
                </a:lnTo>
                <a:lnTo>
                  <a:pt x="1102" y="690"/>
                </a:lnTo>
                <a:lnTo>
                  <a:pt x="1053" y="749"/>
                </a:lnTo>
                <a:lnTo>
                  <a:pt x="1010" y="810"/>
                </a:lnTo>
                <a:lnTo>
                  <a:pt x="970" y="873"/>
                </a:lnTo>
                <a:lnTo>
                  <a:pt x="935" y="940"/>
                </a:lnTo>
                <a:lnTo>
                  <a:pt x="905" y="1008"/>
                </a:lnTo>
                <a:lnTo>
                  <a:pt x="879" y="1078"/>
                </a:lnTo>
                <a:lnTo>
                  <a:pt x="858" y="1149"/>
                </a:lnTo>
                <a:lnTo>
                  <a:pt x="842" y="1223"/>
                </a:lnTo>
                <a:lnTo>
                  <a:pt x="1441" y="1223"/>
                </a:lnTo>
                <a:lnTo>
                  <a:pt x="720" y="2038"/>
                </a:lnTo>
                <a:lnTo>
                  <a:pt x="0" y="1223"/>
                </a:lnTo>
                <a:lnTo>
                  <a:pt x="529" y="1223"/>
                </a:lnTo>
                <a:lnTo>
                  <a:pt x="546" y="1130"/>
                </a:lnTo>
                <a:lnTo>
                  <a:pt x="569" y="1039"/>
                </a:lnTo>
                <a:lnTo>
                  <a:pt x="597" y="950"/>
                </a:lnTo>
                <a:lnTo>
                  <a:pt x="631" y="864"/>
                </a:lnTo>
                <a:lnTo>
                  <a:pt x="670" y="780"/>
                </a:lnTo>
                <a:lnTo>
                  <a:pt x="715" y="701"/>
                </a:lnTo>
                <a:lnTo>
                  <a:pt x="764" y="624"/>
                </a:lnTo>
                <a:lnTo>
                  <a:pt x="819" y="550"/>
                </a:lnTo>
                <a:lnTo>
                  <a:pt x="877" y="481"/>
                </a:lnTo>
                <a:lnTo>
                  <a:pt x="940" y="414"/>
                </a:lnTo>
                <a:lnTo>
                  <a:pt x="1007" y="353"/>
                </a:lnTo>
                <a:lnTo>
                  <a:pt x="1078" y="295"/>
                </a:lnTo>
                <a:lnTo>
                  <a:pt x="1153" y="242"/>
                </a:lnTo>
                <a:lnTo>
                  <a:pt x="1231" y="193"/>
                </a:lnTo>
                <a:lnTo>
                  <a:pt x="1313" y="150"/>
                </a:lnTo>
                <a:lnTo>
                  <a:pt x="1396" y="112"/>
                </a:lnTo>
                <a:lnTo>
                  <a:pt x="1484" y="79"/>
                </a:lnTo>
                <a:lnTo>
                  <a:pt x="1574" y="51"/>
                </a:lnTo>
                <a:lnTo>
                  <a:pt x="1666" y="29"/>
                </a:lnTo>
                <a:lnTo>
                  <a:pt x="1760" y="14"/>
                </a:lnTo>
                <a:lnTo>
                  <a:pt x="1857" y="4"/>
                </a:lnTo>
                <a:lnTo>
                  <a:pt x="1955"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57" name="Freeform 110"/>
          <p:cNvSpPr>
            <a:spLocks noEditPoints="1"/>
          </p:cNvSpPr>
          <p:nvPr/>
        </p:nvSpPr>
        <p:spPr bwMode="auto">
          <a:xfrm>
            <a:off x="3778028" y="5652656"/>
            <a:ext cx="466133" cy="470703"/>
          </a:xfrm>
          <a:custGeom>
            <a:avLst/>
            <a:gdLst>
              <a:gd name="T0" fmla="*/ 1427 w 3262"/>
              <a:gd name="T1" fmla="*/ 1730 h 3292"/>
              <a:gd name="T2" fmla="*/ 2387 w 3262"/>
              <a:gd name="T3" fmla="*/ 2118 h 3292"/>
              <a:gd name="T4" fmla="*/ 1835 w 3262"/>
              <a:gd name="T5" fmla="*/ 823 h 3292"/>
              <a:gd name="T6" fmla="*/ 1631 w 3262"/>
              <a:gd name="T7" fmla="*/ 0 h 3292"/>
              <a:gd name="T8" fmla="*/ 1734 w 3262"/>
              <a:gd name="T9" fmla="*/ 3 h 3292"/>
              <a:gd name="T10" fmla="*/ 1935 w 3262"/>
              <a:gd name="T11" fmla="*/ 28 h 3292"/>
              <a:gd name="T12" fmla="*/ 2128 w 3262"/>
              <a:gd name="T13" fmla="*/ 77 h 3292"/>
              <a:gd name="T14" fmla="*/ 2310 w 3262"/>
              <a:gd name="T15" fmla="*/ 148 h 3292"/>
              <a:gd name="T16" fmla="*/ 2482 w 3262"/>
              <a:gd name="T17" fmla="*/ 241 h 3292"/>
              <a:gd name="T18" fmla="*/ 2640 w 3262"/>
              <a:gd name="T19" fmla="*/ 353 h 3292"/>
              <a:gd name="T20" fmla="*/ 2784 w 3262"/>
              <a:gd name="T21" fmla="*/ 482 h 3292"/>
              <a:gd name="T22" fmla="*/ 2912 w 3262"/>
              <a:gd name="T23" fmla="*/ 627 h 3292"/>
              <a:gd name="T24" fmla="*/ 3022 w 3262"/>
              <a:gd name="T25" fmla="*/ 787 h 3292"/>
              <a:gd name="T26" fmla="*/ 3113 w 3262"/>
              <a:gd name="T27" fmla="*/ 960 h 3292"/>
              <a:gd name="T28" fmla="*/ 3185 w 3262"/>
              <a:gd name="T29" fmla="*/ 1144 h 3292"/>
              <a:gd name="T30" fmla="*/ 3233 w 3262"/>
              <a:gd name="T31" fmla="*/ 1339 h 3292"/>
              <a:gd name="T32" fmla="*/ 3259 w 3262"/>
              <a:gd name="T33" fmla="*/ 1541 h 3292"/>
              <a:gd name="T34" fmla="*/ 3259 w 3262"/>
              <a:gd name="T35" fmla="*/ 1750 h 3292"/>
              <a:gd name="T36" fmla="*/ 3233 w 3262"/>
              <a:gd name="T37" fmla="*/ 1953 h 3292"/>
              <a:gd name="T38" fmla="*/ 3185 w 3262"/>
              <a:gd name="T39" fmla="*/ 2147 h 3292"/>
              <a:gd name="T40" fmla="*/ 3113 w 3262"/>
              <a:gd name="T41" fmla="*/ 2332 h 3292"/>
              <a:gd name="T42" fmla="*/ 3022 w 3262"/>
              <a:gd name="T43" fmla="*/ 2504 h 3292"/>
              <a:gd name="T44" fmla="*/ 2912 w 3262"/>
              <a:gd name="T45" fmla="*/ 2664 h 3292"/>
              <a:gd name="T46" fmla="*/ 2784 w 3262"/>
              <a:gd name="T47" fmla="*/ 2810 h 3292"/>
              <a:gd name="T48" fmla="*/ 2640 w 3262"/>
              <a:gd name="T49" fmla="*/ 2939 h 3292"/>
              <a:gd name="T50" fmla="*/ 2482 w 3262"/>
              <a:gd name="T51" fmla="*/ 3050 h 3292"/>
              <a:gd name="T52" fmla="*/ 2310 w 3262"/>
              <a:gd name="T53" fmla="*/ 3142 h 3292"/>
              <a:gd name="T54" fmla="*/ 2128 w 3262"/>
              <a:gd name="T55" fmla="*/ 3213 h 3292"/>
              <a:gd name="T56" fmla="*/ 1935 w 3262"/>
              <a:gd name="T57" fmla="*/ 3263 h 3292"/>
              <a:gd name="T58" fmla="*/ 1734 w 3262"/>
              <a:gd name="T59" fmla="*/ 3289 h 3292"/>
              <a:gd name="T60" fmla="*/ 1528 w 3262"/>
              <a:gd name="T61" fmla="*/ 3289 h 3292"/>
              <a:gd name="T62" fmla="*/ 1327 w 3262"/>
              <a:gd name="T63" fmla="*/ 3263 h 3292"/>
              <a:gd name="T64" fmla="*/ 1135 w 3262"/>
              <a:gd name="T65" fmla="*/ 3213 h 3292"/>
              <a:gd name="T66" fmla="*/ 952 w 3262"/>
              <a:gd name="T67" fmla="*/ 3142 h 3292"/>
              <a:gd name="T68" fmla="*/ 781 w 3262"/>
              <a:gd name="T69" fmla="*/ 3050 h 3292"/>
              <a:gd name="T70" fmla="*/ 622 w 3262"/>
              <a:gd name="T71" fmla="*/ 2939 h 3292"/>
              <a:gd name="T72" fmla="*/ 478 w 3262"/>
              <a:gd name="T73" fmla="*/ 2810 h 3292"/>
              <a:gd name="T74" fmla="*/ 350 w 3262"/>
              <a:gd name="T75" fmla="*/ 2664 h 3292"/>
              <a:gd name="T76" fmla="*/ 239 w 3262"/>
              <a:gd name="T77" fmla="*/ 2504 h 3292"/>
              <a:gd name="T78" fmla="*/ 148 w 3262"/>
              <a:gd name="T79" fmla="*/ 2332 h 3292"/>
              <a:gd name="T80" fmla="*/ 77 w 3262"/>
              <a:gd name="T81" fmla="*/ 2147 h 3292"/>
              <a:gd name="T82" fmla="*/ 29 w 3262"/>
              <a:gd name="T83" fmla="*/ 1953 h 3292"/>
              <a:gd name="T84" fmla="*/ 3 w 3262"/>
              <a:gd name="T85" fmla="*/ 1750 h 3292"/>
              <a:gd name="T86" fmla="*/ 3 w 3262"/>
              <a:gd name="T87" fmla="*/ 1541 h 3292"/>
              <a:gd name="T88" fmla="*/ 29 w 3262"/>
              <a:gd name="T89" fmla="*/ 1339 h 3292"/>
              <a:gd name="T90" fmla="*/ 77 w 3262"/>
              <a:gd name="T91" fmla="*/ 1144 h 3292"/>
              <a:gd name="T92" fmla="*/ 148 w 3262"/>
              <a:gd name="T93" fmla="*/ 960 h 3292"/>
              <a:gd name="T94" fmla="*/ 239 w 3262"/>
              <a:gd name="T95" fmla="*/ 787 h 3292"/>
              <a:gd name="T96" fmla="*/ 350 w 3262"/>
              <a:gd name="T97" fmla="*/ 627 h 3292"/>
              <a:gd name="T98" fmla="*/ 478 w 3262"/>
              <a:gd name="T99" fmla="*/ 482 h 3292"/>
              <a:gd name="T100" fmla="*/ 622 w 3262"/>
              <a:gd name="T101" fmla="*/ 353 h 3292"/>
              <a:gd name="T102" fmla="*/ 781 w 3262"/>
              <a:gd name="T103" fmla="*/ 241 h 3292"/>
              <a:gd name="T104" fmla="*/ 952 w 3262"/>
              <a:gd name="T105" fmla="*/ 148 h 3292"/>
              <a:gd name="T106" fmla="*/ 1135 w 3262"/>
              <a:gd name="T107" fmla="*/ 77 h 3292"/>
              <a:gd name="T108" fmla="*/ 1327 w 3262"/>
              <a:gd name="T109" fmla="*/ 28 h 3292"/>
              <a:gd name="T110" fmla="*/ 1528 w 3262"/>
              <a:gd name="T111" fmla="*/ 3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3262" h="3292">
                <a:moveTo>
                  <a:pt x="1427" y="823"/>
                </a:moveTo>
                <a:lnTo>
                  <a:pt x="1427" y="1730"/>
                </a:lnTo>
                <a:lnTo>
                  <a:pt x="2098" y="2408"/>
                </a:lnTo>
                <a:lnTo>
                  <a:pt x="2387" y="2118"/>
                </a:lnTo>
                <a:lnTo>
                  <a:pt x="1835" y="1560"/>
                </a:lnTo>
                <a:lnTo>
                  <a:pt x="1835" y="823"/>
                </a:lnTo>
                <a:lnTo>
                  <a:pt x="1427" y="823"/>
                </a:lnTo>
                <a:close/>
                <a:moveTo>
                  <a:pt x="1631" y="0"/>
                </a:moveTo>
                <a:lnTo>
                  <a:pt x="1631" y="0"/>
                </a:lnTo>
                <a:lnTo>
                  <a:pt x="1734" y="3"/>
                </a:lnTo>
                <a:lnTo>
                  <a:pt x="1836" y="12"/>
                </a:lnTo>
                <a:lnTo>
                  <a:pt x="1935" y="28"/>
                </a:lnTo>
                <a:lnTo>
                  <a:pt x="2033" y="49"/>
                </a:lnTo>
                <a:lnTo>
                  <a:pt x="2128" y="77"/>
                </a:lnTo>
                <a:lnTo>
                  <a:pt x="2220" y="110"/>
                </a:lnTo>
                <a:lnTo>
                  <a:pt x="2310" y="148"/>
                </a:lnTo>
                <a:lnTo>
                  <a:pt x="2397" y="193"/>
                </a:lnTo>
                <a:lnTo>
                  <a:pt x="2482" y="241"/>
                </a:lnTo>
                <a:lnTo>
                  <a:pt x="2563" y="294"/>
                </a:lnTo>
                <a:lnTo>
                  <a:pt x="2640" y="353"/>
                </a:lnTo>
                <a:lnTo>
                  <a:pt x="2714" y="415"/>
                </a:lnTo>
                <a:lnTo>
                  <a:pt x="2784" y="482"/>
                </a:lnTo>
                <a:lnTo>
                  <a:pt x="2851" y="552"/>
                </a:lnTo>
                <a:lnTo>
                  <a:pt x="2912" y="627"/>
                </a:lnTo>
                <a:lnTo>
                  <a:pt x="2969" y="705"/>
                </a:lnTo>
                <a:lnTo>
                  <a:pt x="3022" y="787"/>
                </a:lnTo>
                <a:lnTo>
                  <a:pt x="3071" y="871"/>
                </a:lnTo>
                <a:lnTo>
                  <a:pt x="3113" y="960"/>
                </a:lnTo>
                <a:lnTo>
                  <a:pt x="3152" y="1051"/>
                </a:lnTo>
                <a:lnTo>
                  <a:pt x="3185" y="1144"/>
                </a:lnTo>
                <a:lnTo>
                  <a:pt x="3212" y="1240"/>
                </a:lnTo>
                <a:lnTo>
                  <a:pt x="3233" y="1339"/>
                </a:lnTo>
                <a:lnTo>
                  <a:pt x="3250" y="1439"/>
                </a:lnTo>
                <a:lnTo>
                  <a:pt x="3259" y="1541"/>
                </a:lnTo>
                <a:lnTo>
                  <a:pt x="3262" y="1646"/>
                </a:lnTo>
                <a:lnTo>
                  <a:pt x="3259" y="1750"/>
                </a:lnTo>
                <a:lnTo>
                  <a:pt x="3250" y="1852"/>
                </a:lnTo>
                <a:lnTo>
                  <a:pt x="3233" y="1953"/>
                </a:lnTo>
                <a:lnTo>
                  <a:pt x="3212" y="2051"/>
                </a:lnTo>
                <a:lnTo>
                  <a:pt x="3185" y="2147"/>
                </a:lnTo>
                <a:lnTo>
                  <a:pt x="3152" y="2241"/>
                </a:lnTo>
                <a:lnTo>
                  <a:pt x="3113" y="2332"/>
                </a:lnTo>
                <a:lnTo>
                  <a:pt x="3071" y="2419"/>
                </a:lnTo>
                <a:lnTo>
                  <a:pt x="3022" y="2504"/>
                </a:lnTo>
                <a:lnTo>
                  <a:pt x="2969" y="2586"/>
                </a:lnTo>
                <a:lnTo>
                  <a:pt x="2912" y="2664"/>
                </a:lnTo>
                <a:lnTo>
                  <a:pt x="2851" y="2738"/>
                </a:lnTo>
                <a:lnTo>
                  <a:pt x="2784" y="2810"/>
                </a:lnTo>
                <a:lnTo>
                  <a:pt x="2714" y="2876"/>
                </a:lnTo>
                <a:lnTo>
                  <a:pt x="2640" y="2939"/>
                </a:lnTo>
                <a:lnTo>
                  <a:pt x="2563" y="2997"/>
                </a:lnTo>
                <a:lnTo>
                  <a:pt x="2482" y="3050"/>
                </a:lnTo>
                <a:lnTo>
                  <a:pt x="2397" y="3099"/>
                </a:lnTo>
                <a:lnTo>
                  <a:pt x="2310" y="3142"/>
                </a:lnTo>
                <a:lnTo>
                  <a:pt x="2220" y="3180"/>
                </a:lnTo>
                <a:lnTo>
                  <a:pt x="2128" y="3213"/>
                </a:lnTo>
                <a:lnTo>
                  <a:pt x="2033" y="3241"/>
                </a:lnTo>
                <a:lnTo>
                  <a:pt x="1935" y="3263"/>
                </a:lnTo>
                <a:lnTo>
                  <a:pt x="1836" y="3279"/>
                </a:lnTo>
                <a:lnTo>
                  <a:pt x="1734" y="3289"/>
                </a:lnTo>
                <a:lnTo>
                  <a:pt x="1631" y="3292"/>
                </a:lnTo>
                <a:lnTo>
                  <a:pt x="1528" y="3289"/>
                </a:lnTo>
                <a:lnTo>
                  <a:pt x="1426" y="3279"/>
                </a:lnTo>
                <a:lnTo>
                  <a:pt x="1327" y="3263"/>
                </a:lnTo>
                <a:lnTo>
                  <a:pt x="1230" y="3241"/>
                </a:lnTo>
                <a:lnTo>
                  <a:pt x="1135" y="3213"/>
                </a:lnTo>
                <a:lnTo>
                  <a:pt x="1042" y="3180"/>
                </a:lnTo>
                <a:lnTo>
                  <a:pt x="952" y="3142"/>
                </a:lnTo>
                <a:lnTo>
                  <a:pt x="865" y="3099"/>
                </a:lnTo>
                <a:lnTo>
                  <a:pt x="781" y="3050"/>
                </a:lnTo>
                <a:lnTo>
                  <a:pt x="699" y="2997"/>
                </a:lnTo>
                <a:lnTo>
                  <a:pt x="622" y="2939"/>
                </a:lnTo>
                <a:lnTo>
                  <a:pt x="547" y="2876"/>
                </a:lnTo>
                <a:lnTo>
                  <a:pt x="478" y="2810"/>
                </a:lnTo>
                <a:lnTo>
                  <a:pt x="411" y="2738"/>
                </a:lnTo>
                <a:lnTo>
                  <a:pt x="350" y="2664"/>
                </a:lnTo>
                <a:lnTo>
                  <a:pt x="293" y="2586"/>
                </a:lnTo>
                <a:lnTo>
                  <a:pt x="239" y="2504"/>
                </a:lnTo>
                <a:lnTo>
                  <a:pt x="191" y="2419"/>
                </a:lnTo>
                <a:lnTo>
                  <a:pt x="148" y="2332"/>
                </a:lnTo>
                <a:lnTo>
                  <a:pt x="109" y="2241"/>
                </a:lnTo>
                <a:lnTo>
                  <a:pt x="77" y="2147"/>
                </a:lnTo>
                <a:lnTo>
                  <a:pt x="50" y="2051"/>
                </a:lnTo>
                <a:lnTo>
                  <a:pt x="29" y="1953"/>
                </a:lnTo>
                <a:lnTo>
                  <a:pt x="13" y="1852"/>
                </a:lnTo>
                <a:lnTo>
                  <a:pt x="3" y="1750"/>
                </a:lnTo>
                <a:lnTo>
                  <a:pt x="0" y="1646"/>
                </a:lnTo>
                <a:lnTo>
                  <a:pt x="3" y="1541"/>
                </a:lnTo>
                <a:lnTo>
                  <a:pt x="13" y="1439"/>
                </a:lnTo>
                <a:lnTo>
                  <a:pt x="29" y="1339"/>
                </a:lnTo>
                <a:lnTo>
                  <a:pt x="50" y="1240"/>
                </a:lnTo>
                <a:lnTo>
                  <a:pt x="77" y="1144"/>
                </a:lnTo>
                <a:lnTo>
                  <a:pt x="109" y="1051"/>
                </a:lnTo>
                <a:lnTo>
                  <a:pt x="148" y="960"/>
                </a:lnTo>
                <a:lnTo>
                  <a:pt x="191" y="871"/>
                </a:lnTo>
                <a:lnTo>
                  <a:pt x="239" y="787"/>
                </a:lnTo>
                <a:lnTo>
                  <a:pt x="293" y="705"/>
                </a:lnTo>
                <a:lnTo>
                  <a:pt x="350" y="627"/>
                </a:lnTo>
                <a:lnTo>
                  <a:pt x="411" y="552"/>
                </a:lnTo>
                <a:lnTo>
                  <a:pt x="478" y="482"/>
                </a:lnTo>
                <a:lnTo>
                  <a:pt x="547" y="415"/>
                </a:lnTo>
                <a:lnTo>
                  <a:pt x="622" y="353"/>
                </a:lnTo>
                <a:lnTo>
                  <a:pt x="699" y="294"/>
                </a:lnTo>
                <a:lnTo>
                  <a:pt x="781" y="241"/>
                </a:lnTo>
                <a:lnTo>
                  <a:pt x="865" y="193"/>
                </a:lnTo>
                <a:lnTo>
                  <a:pt x="952" y="148"/>
                </a:lnTo>
                <a:lnTo>
                  <a:pt x="1042" y="110"/>
                </a:lnTo>
                <a:lnTo>
                  <a:pt x="1135" y="77"/>
                </a:lnTo>
                <a:lnTo>
                  <a:pt x="1230" y="49"/>
                </a:lnTo>
                <a:lnTo>
                  <a:pt x="1327" y="28"/>
                </a:lnTo>
                <a:lnTo>
                  <a:pt x="1426" y="12"/>
                </a:lnTo>
                <a:lnTo>
                  <a:pt x="1528" y="3"/>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158" name="Group 113"/>
          <p:cNvGrpSpPr>
            <a:grpSpLocks noChangeAspect="1"/>
          </p:cNvGrpSpPr>
          <p:nvPr/>
        </p:nvGrpSpPr>
        <p:grpSpPr bwMode="auto">
          <a:xfrm>
            <a:off x="4515356" y="5652656"/>
            <a:ext cx="409008" cy="470703"/>
            <a:chOff x="8210" y="5321"/>
            <a:chExt cx="358" cy="412"/>
          </a:xfrm>
          <a:solidFill>
            <a:srgbClr val="304371"/>
          </a:solidFill>
        </p:grpSpPr>
        <p:sp>
          <p:nvSpPr>
            <p:cNvPr id="159" name="Freeform 115"/>
            <p:cNvSpPr>
              <a:spLocks noEditPoints="1"/>
            </p:cNvSpPr>
            <p:nvPr/>
          </p:nvSpPr>
          <p:spPr bwMode="auto">
            <a:xfrm>
              <a:off x="8210" y="5321"/>
              <a:ext cx="358" cy="412"/>
            </a:xfrm>
            <a:custGeom>
              <a:avLst/>
              <a:gdLst>
                <a:gd name="T0" fmla="*/ 1101 w 2869"/>
                <a:gd name="T1" fmla="*/ 743 h 3292"/>
                <a:gd name="T2" fmla="*/ 740 w 2869"/>
                <a:gd name="T3" fmla="*/ 927 h 3292"/>
                <a:gd name="T4" fmla="*/ 467 w 2869"/>
                <a:gd name="T5" fmla="*/ 1221 h 3292"/>
                <a:gd name="T6" fmla="*/ 309 w 2869"/>
                <a:gd name="T7" fmla="*/ 1597 h 3292"/>
                <a:gd name="T8" fmla="*/ 294 w 2869"/>
                <a:gd name="T9" fmla="*/ 2023 h 3292"/>
                <a:gd name="T10" fmla="*/ 426 w 2869"/>
                <a:gd name="T11" fmla="*/ 2412 h 3292"/>
                <a:gd name="T12" fmla="*/ 678 w 2869"/>
                <a:gd name="T13" fmla="*/ 2725 h 3292"/>
                <a:gd name="T14" fmla="*/ 1023 w 2869"/>
                <a:gd name="T15" fmla="*/ 2934 h 3292"/>
                <a:gd name="T16" fmla="*/ 1434 w 2869"/>
                <a:gd name="T17" fmla="*/ 3009 h 3292"/>
                <a:gd name="T18" fmla="*/ 1845 w 2869"/>
                <a:gd name="T19" fmla="*/ 2934 h 3292"/>
                <a:gd name="T20" fmla="*/ 2190 w 2869"/>
                <a:gd name="T21" fmla="*/ 2725 h 3292"/>
                <a:gd name="T22" fmla="*/ 2442 w 2869"/>
                <a:gd name="T23" fmla="*/ 2412 h 3292"/>
                <a:gd name="T24" fmla="*/ 2574 w 2869"/>
                <a:gd name="T25" fmla="*/ 2023 h 3292"/>
                <a:gd name="T26" fmla="*/ 2558 w 2869"/>
                <a:gd name="T27" fmla="*/ 1597 h 3292"/>
                <a:gd name="T28" fmla="*/ 2401 w 2869"/>
                <a:gd name="T29" fmla="*/ 1221 h 3292"/>
                <a:gd name="T30" fmla="*/ 2127 w 2869"/>
                <a:gd name="T31" fmla="*/ 927 h 3292"/>
                <a:gd name="T32" fmla="*/ 1766 w 2869"/>
                <a:gd name="T33" fmla="*/ 743 h 3292"/>
                <a:gd name="T34" fmla="*/ 1434 w 2869"/>
                <a:gd name="T35" fmla="*/ 411 h 3292"/>
                <a:gd name="T36" fmla="*/ 1888 w 2869"/>
                <a:gd name="T37" fmla="*/ 484 h 3292"/>
                <a:gd name="T38" fmla="*/ 2281 w 2869"/>
                <a:gd name="T39" fmla="*/ 688 h 3292"/>
                <a:gd name="T40" fmla="*/ 2591 w 2869"/>
                <a:gd name="T41" fmla="*/ 1000 h 3292"/>
                <a:gd name="T42" fmla="*/ 2795 w 2869"/>
                <a:gd name="T43" fmla="*/ 1396 h 3292"/>
                <a:gd name="T44" fmla="*/ 2869 w 2869"/>
                <a:gd name="T45" fmla="*/ 1851 h 3292"/>
                <a:gd name="T46" fmla="*/ 2795 w 2869"/>
                <a:gd name="T47" fmla="*/ 2307 h 3292"/>
                <a:gd name="T48" fmla="*/ 2591 w 2869"/>
                <a:gd name="T49" fmla="*/ 2702 h 3292"/>
                <a:gd name="T50" fmla="*/ 2281 w 2869"/>
                <a:gd name="T51" fmla="*/ 3014 h 3292"/>
                <a:gd name="T52" fmla="*/ 1888 w 2869"/>
                <a:gd name="T53" fmla="*/ 3219 h 3292"/>
                <a:gd name="T54" fmla="*/ 1434 w 2869"/>
                <a:gd name="T55" fmla="*/ 3292 h 3292"/>
                <a:gd name="T56" fmla="*/ 981 w 2869"/>
                <a:gd name="T57" fmla="*/ 3219 h 3292"/>
                <a:gd name="T58" fmla="*/ 587 w 2869"/>
                <a:gd name="T59" fmla="*/ 3014 h 3292"/>
                <a:gd name="T60" fmla="*/ 277 w 2869"/>
                <a:gd name="T61" fmla="*/ 2702 h 3292"/>
                <a:gd name="T62" fmla="*/ 73 w 2869"/>
                <a:gd name="T63" fmla="*/ 2307 h 3292"/>
                <a:gd name="T64" fmla="*/ 0 w 2869"/>
                <a:gd name="T65" fmla="*/ 1851 h 3292"/>
                <a:gd name="T66" fmla="*/ 73 w 2869"/>
                <a:gd name="T67" fmla="*/ 1396 h 3292"/>
                <a:gd name="T68" fmla="*/ 277 w 2869"/>
                <a:gd name="T69" fmla="*/ 1000 h 3292"/>
                <a:gd name="T70" fmla="*/ 587 w 2869"/>
                <a:gd name="T71" fmla="*/ 688 h 3292"/>
                <a:gd name="T72" fmla="*/ 981 w 2869"/>
                <a:gd name="T73" fmla="*/ 484 h 3292"/>
                <a:gd name="T74" fmla="*/ 1434 w 2869"/>
                <a:gd name="T75" fmla="*/ 411 h 3292"/>
                <a:gd name="T76" fmla="*/ 2436 w 2869"/>
                <a:gd name="T77" fmla="*/ 28 h 3292"/>
                <a:gd name="T78" fmla="*/ 2688 w 2869"/>
                <a:gd name="T79" fmla="*/ 180 h 3292"/>
                <a:gd name="T80" fmla="*/ 2841 w 2869"/>
                <a:gd name="T81" fmla="*/ 433 h 3292"/>
                <a:gd name="T82" fmla="*/ 2858 w 2869"/>
                <a:gd name="T83" fmla="*/ 726 h 3292"/>
                <a:gd name="T84" fmla="*/ 2731 w 2869"/>
                <a:gd name="T85" fmla="*/ 844 h 3292"/>
                <a:gd name="T86" fmla="*/ 2386 w 2869"/>
                <a:gd name="T87" fmla="*/ 512 h 3292"/>
                <a:gd name="T88" fmla="*/ 1958 w 2869"/>
                <a:gd name="T89" fmla="*/ 291 h 3292"/>
                <a:gd name="T90" fmla="*/ 1885 w 2869"/>
                <a:gd name="T91" fmla="*/ 124 h 3292"/>
                <a:gd name="T92" fmla="*/ 2138 w 2869"/>
                <a:gd name="T93" fmla="*/ 10 h 3292"/>
                <a:gd name="T94" fmla="*/ 673 w 2869"/>
                <a:gd name="T95" fmla="*/ 2 h 3292"/>
                <a:gd name="T96" fmla="*/ 938 w 2869"/>
                <a:gd name="T97" fmla="*/ 92 h 3292"/>
                <a:gd name="T98" fmla="*/ 1005 w 2869"/>
                <a:gd name="T99" fmla="*/ 262 h 3292"/>
                <a:gd name="T100" fmla="*/ 561 w 2869"/>
                <a:gd name="T101" fmla="*/ 458 h 3292"/>
                <a:gd name="T102" fmla="*/ 198 w 2869"/>
                <a:gd name="T103" fmla="*/ 770 h 3292"/>
                <a:gd name="T104" fmla="*/ 22 w 2869"/>
                <a:gd name="T105" fmla="*/ 777 h 3292"/>
                <a:gd name="T106" fmla="*/ 12 w 2869"/>
                <a:gd name="T107" fmla="*/ 492 h 3292"/>
                <a:gd name="T108" fmla="*/ 141 w 2869"/>
                <a:gd name="T109" fmla="*/ 224 h 3292"/>
                <a:gd name="T110" fmla="*/ 375 w 2869"/>
                <a:gd name="T111" fmla="*/ 48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2869" h="3292">
                  <a:moveTo>
                    <a:pt x="1434" y="694"/>
                  </a:moveTo>
                  <a:lnTo>
                    <a:pt x="1348" y="697"/>
                  </a:lnTo>
                  <a:lnTo>
                    <a:pt x="1264" y="706"/>
                  </a:lnTo>
                  <a:lnTo>
                    <a:pt x="1181" y="722"/>
                  </a:lnTo>
                  <a:lnTo>
                    <a:pt x="1101" y="743"/>
                  </a:lnTo>
                  <a:lnTo>
                    <a:pt x="1023" y="770"/>
                  </a:lnTo>
                  <a:lnTo>
                    <a:pt x="948" y="801"/>
                  </a:lnTo>
                  <a:lnTo>
                    <a:pt x="876" y="838"/>
                  </a:lnTo>
                  <a:lnTo>
                    <a:pt x="806" y="881"/>
                  </a:lnTo>
                  <a:lnTo>
                    <a:pt x="740" y="927"/>
                  </a:lnTo>
                  <a:lnTo>
                    <a:pt x="678" y="978"/>
                  </a:lnTo>
                  <a:lnTo>
                    <a:pt x="619" y="1033"/>
                  </a:lnTo>
                  <a:lnTo>
                    <a:pt x="564" y="1092"/>
                  </a:lnTo>
                  <a:lnTo>
                    <a:pt x="513" y="1155"/>
                  </a:lnTo>
                  <a:lnTo>
                    <a:pt x="467" y="1221"/>
                  </a:lnTo>
                  <a:lnTo>
                    <a:pt x="426" y="1291"/>
                  </a:lnTo>
                  <a:lnTo>
                    <a:pt x="389" y="1364"/>
                  </a:lnTo>
                  <a:lnTo>
                    <a:pt x="357" y="1439"/>
                  </a:lnTo>
                  <a:lnTo>
                    <a:pt x="330" y="1517"/>
                  </a:lnTo>
                  <a:lnTo>
                    <a:pt x="309" y="1597"/>
                  </a:lnTo>
                  <a:lnTo>
                    <a:pt x="294" y="1680"/>
                  </a:lnTo>
                  <a:lnTo>
                    <a:pt x="285" y="1765"/>
                  </a:lnTo>
                  <a:lnTo>
                    <a:pt x="282" y="1851"/>
                  </a:lnTo>
                  <a:lnTo>
                    <a:pt x="285" y="1938"/>
                  </a:lnTo>
                  <a:lnTo>
                    <a:pt x="294" y="2023"/>
                  </a:lnTo>
                  <a:lnTo>
                    <a:pt x="309" y="2105"/>
                  </a:lnTo>
                  <a:lnTo>
                    <a:pt x="330" y="2186"/>
                  </a:lnTo>
                  <a:lnTo>
                    <a:pt x="357" y="2263"/>
                  </a:lnTo>
                  <a:lnTo>
                    <a:pt x="389" y="2340"/>
                  </a:lnTo>
                  <a:lnTo>
                    <a:pt x="426" y="2412"/>
                  </a:lnTo>
                  <a:lnTo>
                    <a:pt x="467" y="2481"/>
                  </a:lnTo>
                  <a:lnTo>
                    <a:pt x="513" y="2548"/>
                  </a:lnTo>
                  <a:lnTo>
                    <a:pt x="564" y="2610"/>
                  </a:lnTo>
                  <a:lnTo>
                    <a:pt x="619" y="2670"/>
                  </a:lnTo>
                  <a:lnTo>
                    <a:pt x="678" y="2725"/>
                  </a:lnTo>
                  <a:lnTo>
                    <a:pt x="740" y="2776"/>
                  </a:lnTo>
                  <a:lnTo>
                    <a:pt x="806" y="2822"/>
                  </a:lnTo>
                  <a:lnTo>
                    <a:pt x="876" y="2864"/>
                  </a:lnTo>
                  <a:lnTo>
                    <a:pt x="948" y="2902"/>
                  </a:lnTo>
                  <a:lnTo>
                    <a:pt x="1023" y="2934"/>
                  </a:lnTo>
                  <a:lnTo>
                    <a:pt x="1101" y="2959"/>
                  </a:lnTo>
                  <a:lnTo>
                    <a:pt x="1181" y="2981"/>
                  </a:lnTo>
                  <a:lnTo>
                    <a:pt x="1264" y="2997"/>
                  </a:lnTo>
                  <a:lnTo>
                    <a:pt x="1348" y="3006"/>
                  </a:lnTo>
                  <a:lnTo>
                    <a:pt x="1434" y="3009"/>
                  </a:lnTo>
                  <a:lnTo>
                    <a:pt x="1520" y="3006"/>
                  </a:lnTo>
                  <a:lnTo>
                    <a:pt x="1604" y="2997"/>
                  </a:lnTo>
                  <a:lnTo>
                    <a:pt x="1686" y="2981"/>
                  </a:lnTo>
                  <a:lnTo>
                    <a:pt x="1766" y="2959"/>
                  </a:lnTo>
                  <a:lnTo>
                    <a:pt x="1845" y="2934"/>
                  </a:lnTo>
                  <a:lnTo>
                    <a:pt x="1920" y="2902"/>
                  </a:lnTo>
                  <a:lnTo>
                    <a:pt x="1993" y="2864"/>
                  </a:lnTo>
                  <a:lnTo>
                    <a:pt x="2062" y="2822"/>
                  </a:lnTo>
                  <a:lnTo>
                    <a:pt x="2127" y="2776"/>
                  </a:lnTo>
                  <a:lnTo>
                    <a:pt x="2190" y="2725"/>
                  </a:lnTo>
                  <a:lnTo>
                    <a:pt x="2249" y="2670"/>
                  </a:lnTo>
                  <a:lnTo>
                    <a:pt x="2304" y="2610"/>
                  </a:lnTo>
                  <a:lnTo>
                    <a:pt x="2355" y="2548"/>
                  </a:lnTo>
                  <a:lnTo>
                    <a:pt x="2401" y="2481"/>
                  </a:lnTo>
                  <a:lnTo>
                    <a:pt x="2442" y="2412"/>
                  </a:lnTo>
                  <a:lnTo>
                    <a:pt x="2479" y="2340"/>
                  </a:lnTo>
                  <a:lnTo>
                    <a:pt x="2511" y="2263"/>
                  </a:lnTo>
                  <a:lnTo>
                    <a:pt x="2538" y="2186"/>
                  </a:lnTo>
                  <a:lnTo>
                    <a:pt x="2558" y="2105"/>
                  </a:lnTo>
                  <a:lnTo>
                    <a:pt x="2574" y="2023"/>
                  </a:lnTo>
                  <a:lnTo>
                    <a:pt x="2583" y="1938"/>
                  </a:lnTo>
                  <a:lnTo>
                    <a:pt x="2586" y="1851"/>
                  </a:lnTo>
                  <a:lnTo>
                    <a:pt x="2583" y="1765"/>
                  </a:lnTo>
                  <a:lnTo>
                    <a:pt x="2574" y="1680"/>
                  </a:lnTo>
                  <a:lnTo>
                    <a:pt x="2558" y="1597"/>
                  </a:lnTo>
                  <a:lnTo>
                    <a:pt x="2538" y="1517"/>
                  </a:lnTo>
                  <a:lnTo>
                    <a:pt x="2511" y="1439"/>
                  </a:lnTo>
                  <a:lnTo>
                    <a:pt x="2479" y="1364"/>
                  </a:lnTo>
                  <a:lnTo>
                    <a:pt x="2442" y="1291"/>
                  </a:lnTo>
                  <a:lnTo>
                    <a:pt x="2401" y="1221"/>
                  </a:lnTo>
                  <a:lnTo>
                    <a:pt x="2355" y="1155"/>
                  </a:lnTo>
                  <a:lnTo>
                    <a:pt x="2304" y="1092"/>
                  </a:lnTo>
                  <a:lnTo>
                    <a:pt x="2249" y="1033"/>
                  </a:lnTo>
                  <a:lnTo>
                    <a:pt x="2190" y="978"/>
                  </a:lnTo>
                  <a:lnTo>
                    <a:pt x="2127" y="927"/>
                  </a:lnTo>
                  <a:lnTo>
                    <a:pt x="2062" y="881"/>
                  </a:lnTo>
                  <a:lnTo>
                    <a:pt x="1993" y="838"/>
                  </a:lnTo>
                  <a:lnTo>
                    <a:pt x="1920" y="801"/>
                  </a:lnTo>
                  <a:lnTo>
                    <a:pt x="1845" y="770"/>
                  </a:lnTo>
                  <a:lnTo>
                    <a:pt x="1766" y="743"/>
                  </a:lnTo>
                  <a:lnTo>
                    <a:pt x="1686" y="722"/>
                  </a:lnTo>
                  <a:lnTo>
                    <a:pt x="1604" y="706"/>
                  </a:lnTo>
                  <a:lnTo>
                    <a:pt x="1520" y="697"/>
                  </a:lnTo>
                  <a:lnTo>
                    <a:pt x="1434" y="694"/>
                  </a:lnTo>
                  <a:close/>
                  <a:moveTo>
                    <a:pt x="1434" y="411"/>
                  </a:moveTo>
                  <a:lnTo>
                    <a:pt x="1528" y="414"/>
                  </a:lnTo>
                  <a:lnTo>
                    <a:pt x="1620" y="423"/>
                  </a:lnTo>
                  <a:lnTo>
                    <a:pt x="1712" y="438"/>
                  </a:lnTo>
                  <a:lnTo>
                    <a:pt x="1800" y="458"/>
                  </a:lnTo>
                  <a:lnTo>
                    <a:pt x="1888" y="484"/>
                  </a:lnTo>
                  <a:lnTo>
                    <a:pt x="1971" y="515"/>
                  </a:lnTo>
                  <a:lnTo>
                    <a:pt x="2053" y="552"/>
                  </a:lnTo>
                  <a:lnTo>
                    <a:pt x="2132" y="592"/>
                  </a:lnTo>
                  <a:lnTo>
                    <a:pt x="2209" y="639"/>
                  </a:lnTo>
                  <a:lnTo>
                    <a:pt x="2281" y="688"/>
                  </a:lnTo>
                  <a:lnTo>
                    <a:pt x="2350" y="743"/>
                  </a:lnTo>
                  <a:lnTo>
                    <a:pt x="2416" y="802"/>
                  </a:lnTo>
                  <a:lnTo>
                    <a:pt x="2479" y="865"/>
                  </a:lnTo>
                  <a:lnTo>
                    <a:pt x="2538" y="931"/>
                  </a:lnTo>
                  <a:lnTo>
                    <a:pt x="2591" y="1000"/>
                  </a:lnTo>
                  <a:lnTo>
                    <a:pt x="2641" y="1074"/>
                  </a:lnTo>
                  <a:lnTo>
                    <a:pt x="2687" y="1150"/>
                  </a:lnTo>
                  <a:lnTo>
                    <a:pt x="2728" y="1230"/>
                  </a:lnTo>
                  <a:lnTo>
                    <a:pt x="2764" y="1311"/>
                  </a:lnTo>
                  <a:lnTo>
                    <a:pt x="2795" y="1396"/>
                  </a:lnTo>
                  <a:lnTo>
                    <a:pt x="2821" y="1483"/>
                  </a:lnTo>
                  <a:lnTo>
                    <a:pt x="2841" y="1572"/>
                  </a:lnTo>
                  <a:lnTo>
                    <a:pt x="2856" y="1663"/>
                  </a:lnTo>
                  <a:lnTo>
                    <a:pt x="2866" y="1756"/>
                  </a:lnTo>
                  <a:lnTo>
                    <a:pt x="2869" y="1851"/>
                  </a:lnTo>
                  <a:lnTo>
                    <a:pt x="2866" y="1946"/>
                  </a:lnTo>
                  <a:lnTo>
                    <a:pt x="2856" y="2039"/>
                  </a:lnTo>
                  <a:lnTo>
                    <a:pt x="2841" y="2130"/>
                  </a:lnTo>
                  <a:lnTo>
                    <a:pt x="2821" y="2220"/>
                  </a:lnTo>
                  <a:lnTo>
                    <a:pt x="2795" y="2307"/>
                  </a:lnTo>
                  <a:lnTo>
                    <a:pt x="2764" y="2391"/>
                  </a:lnTo>
                  <a:lnTo>
                    <a:pt x="2728" y="2473"/>
                  </a:lnTo>
                  <a:lnTo>
                    <a:pt x="2687" y="2553"/>
                  </a:lnTo>
                  <a:lnTo>
                    <a:pt x="2641" y="2629"/>
                  </a:lnTo>
                  <a:lnTo>
                    <a:pt x="2591" y="2702"/>
                  </a:lnTo>
                  <a:lnTo>
                    <a:pt x="2538" y="2771"/>
                  </a:lnTo>
                  <a:lnTo>
                    <a:pt x="2479" y="2838"/>
                  </a:lnTo>
                  <a:lnTo>
                    <a:pt x="2416" y="2901"/>
                  </a:lnTo>
                  <a:lnTo>
                    <a:pt x="2350" y="2959"/>
                  </a:lnTo>
                  <a:lnTo>
                    <a:pt x="2281" y="3014"/>
                  </a:lnTo>
                  <a:lnTo>
                    <a:pt x="2209" y="3064"/>
                  </a:lnTo>
                  <a:lnTo>
                    <a:pt x="2132" y="3110"/>
                  </a:lnTo>
                  <a:lnTo>
                    <a:pt x="2053" y="3150"/>
                  </a:lnTo>
                  <a:lnTo>
                    <a:pt x="1971" y="3187"/>
                  </a:lnTo>
                  <a:lnTo>
                    <a:pt x="1888" y="3219"/>
                  </a:lnTo>
                  <a:lnTo>
                    <a:pt x="1800" y="3244"/>
                  </a:lnTo>
                  <a:lnTo>
                    <a:pt x="1712" y="3265"/>
                  </a:lnTo>
                  <a:lnTo>
                    <a:pt x="1620" y="3280"/>
                  </a:lnTo>
                  <a:lnTo>
                    <a:pt x="1528" y="3289"/>
                  </a:lnTo>
                  <a:lnTo>
                    <a:pt x="1434" y="3292"/>
                  </a:lnTo>
                  <a:lnTo>
                    <a:pt x="1340" y="3289"/>
                  </a:lnTo>
                  <a:lnTo>
                    <a:pt x="1247" y="3280"/>
                  </a:lnTo>
                  <a:lnTo>
                    <a:pt x="1156" y="3265"/>
                  </a:lnTo>
                  <a:lnTo>
                    <a:pt x="1067" y="3244"/>
                  </a:lnTo>
                  <a:lnTo>
                    <a:pt x="981" y="3219"/>
                  </a:lnTo>
                  <a:lnTo>
                    <a:pt x="897" y="3187"/>
                  </a:lnTo>
                  <a:lnTo>
                    <a:pt x="814" y="3150"/>
                  </a:lnTo>
                  <a:lnTo>
                    <a:pt x="736" y="3110"/>
                  </a:lnTo>
                  <a:lnTo>
                    <a:pt x="660" y="3064"/>
                  </a:lnTo>
                  <a:lnTo>
                    <a:pt x="587" y="3014"/>
                  </a:lnTo>
                  <a:lnTo>
                    <a:pt x="517" y="2959"/>
                  </a:lnTo>
                  <a:lnTo>
                    <a:pt x="451" y="2901"/>
                  </a:lnTo>
                  <a:lnTo>
                    <a:pt x="390" y="2838"/>
                  </a:lnTo>
                  <a:lnTo>
                    <a:pt x="331" y="2771"/>
                  </a:lnTo>
                  <a:lnTo>
                    <a:pt x="277" y="2702"/>
                  </a:lnTo>
                  <a:lnTo>
                    <a:pt x="226" y="2629"/>
                  </a:lnTo>
                  <a:lnTo>
                    <a:pt x="181" y="2553"/>
                  </a:lnTo>
                  <a:lnTo>
                    <a:pt x="140" y="2473"/>
                  </a:lnTo>
                  <a:lnTo>
                    <a:pt x="104" y="2391"/>
                  </a:lnTo>
                  <a:lnTo>
                    <a:pt x="73" y="2307"/>
                  </a:lnTo>
                  <a:lnTo>
                    <a:pt x="47" y="2220"/>
                  </a:lnTo>
                  <a:lnTo>
                    <a:pt x="27" y="2130"/>
                  </a:lnTo>
                  <a:lnTo>
                    <a:pt x="12" y="2039"/>
                  </a:lnTo>
                  <a:lnTo>
                    <a:pt x="3" y="1946"/>
                  </a:lnTo>
                  <a:lnTo>
                    <a:pt x="0" y="1851"/>
                  </a:lnTo>
                  <a:lnTo>
                    <a:pt x="3" y="1756"/>
                  </a:lnTo>
                  <a:lnTo>
                    <a:pt x="12" y="1663"/>
                  </a:lnTo>
                  <a:lnTo>
                    <a:pt x="27" y="1572"/>
                  </a:lnTo>
                  <a:lnTo>
                    <a:pt x="47" y="1483"/>
                  </a:lnTo>
                  <a:lnTo>
                    <a:pt x="73" y="1396"/>
                  </a:lnTo>
                  <a:lnTo>
                    <a:pt x="104" y="1311"/>
                  </a:lnTo>
                  <a:lnTo>
                    <a:pt x="140" y="1230"/>
                  </a:lnTo>
                  <a:lnTo>
                    <a:pt x="181" y="1150"/>
                  </a:lnTo>
                  <a:lnTo>
                    <a:pt x="226" y="1074"/>
                  </a:lnTo>
                  <a:lnTo>
                    <a:pt x="277" y="1000"/>
                  </a:lnTo>
                  <a:lnTo>
                    <a:pt x="331" y="931"/>
                  </a:lnTo>
                  <a:lnTo>
                    <a:pt x="390" y="865"/>
                  </a:lnTo>
                  <a:lnTo>
                    <a:pt x="451" y="802"/>
                  </a:lnTo>
                  <a:lnTo>
                    <a:pt x="517" y="743"/>
                  </a:lnTo>
                  <a:lnTo>
                    <a:pt x="587" y="688"/>
                  </a:lnTo>
                  <a:lnTo>
                    <a:pt x="660" y="639"/>
                  </a:lnTo>
                  <a:lnTo>
                    <a:pt x="736" y="592"/>
                  </a:lnTo>
                  <a:lnTo>
                    <a:pt x="814" y="552"/>
                  </a:lnTo>
                  <a:lnTo>
                    <a:pt x="897" y="515"/>
                  </a:lnTo>
                  <a:lnTo>
                    <a:pt x="981" y="484"/>
                  </a:lnTo>
                  <a:lnTo>
                    <a:pt x="1067" y="458"/>
                  </a:lnTo>
                  <a:lnTo>
                    <a:pt x="1156" y="438"/>
                  </a:lnTo>
                  <a:lnTo>
                    <a:pt x="1247" y="423"/>
                  </a:lnTo>
                  <a:lnTo>
                    <a:pt x="1340" y="414"/>
                  </a:lnTo>
                  <a:lnTo>
                    <a:pt x="1434" y="411"/>
                  </a:lnTo>
                  <a:close/>
                  <a:moveTo>
                    <a:pt x="2254" y="0"/>
                  </a:moveTo>
                  <a:lnTo>
                    <a:pt x="2254" y="0"/>
                  </a:lnTo>
                  <a:lnTo>
                    <a:pt x="2317" y="3"/>
                  </a:lnTo>
                  <a:lnTo>
                    <a:pt x="2377" y="12"/>
                  </a:lnTo>
                  <a:lnTo>
                    <a:pt x="2436" y="28"/>
                  </a:lnTo>
                  <a:lnTo>
                    <a:pt x="2492" y="48"/>
                  </a:lnTo>
                  <a:lnTo>
                    <a:pt x="2547" y="74"/>
                  </a:lnTo>
                  <a:lnTo>
                    <a:pt x="2597" y="105"/>
                  </a:lnTo>
                  <a:lnTo>
                    <a:pt x="2645" y="140"/>
                  </a:lnTo>
                  <a:lnTo>
                    <a:pt x="2688" y="180"/>
                  </a:lnTo>
                  <a:lnTo>
                    <a:pt x="2728" y="224"/>
                  </a:lnTo>
                  <a:lnTo>
                    <a:pt x="2763" y="271"/>
                  </a:lnTo>
                  <a:lnTo>
                    <a:pt x="2794" y="323"/>
                  </a:lnTo>
                  <a:lnTo>
                    <a:pt x="2820" y="377"/>
                  </a:lnTo>
                  <a:lnTo>
                    <a:pt x="2841" y="433"/>
                  </a:lnTo>
                  <a:lnTo>
                    <a:pt x="2855" y="492"/>
                  </a:lnTo>
                  <a:lnTo>
                    <a:pt x="2865" y="554"/>
                  </a:lnTo>
                  <a:lnTo>
                    <a:pt x="2869" y="617"/>
                  </a:lnTo>
                  <a:lnTo>
                    <a:pt x="2866" y="672"/>
                  </a:lnTo>
                  <a:lnTo>
                    <a:pt x="2858" y="726"/>
                  </a:lnTo>
                  <a:lnTo>
                    <a:pt x="2847" y="777"/>
                  </a:lnTo>
                  <a:lnTo>
                    <a:pt x="2832" y="828"/>
                  </a:lnTo>
                  <a:lnTo>
                    <a:pt x="2811" y="876"/>
                  </a:lnTo>
                  <a:lnTo>
                    <a:pt x="2787" y="923"/>
                  </a:lnTo>
                  <a:lnTo>
                    <a:pt x="2731" y="844"/>
                  </a:lnTo>
                  <a:lnTo>
                    <a:pt x="2670" y="770"/>
                  </a:lnTo>
                  <a:lnTo>
                    <a:pt x="2605" y="700"/>
                  </a:lnTo>
                  <a:lnTo>
                    <a:pt x="2536" y="633"/>
                  </a:lnTo>
                  <a:lnTo>
                    <a:pt x="2464" y="570"/>
                  </a:lnTo>
                  <a:lnTo>
                    <a:pt x="2386" y="512"/>
                  </a:lnTo>
                  <a:lnTo>
                    <a:pt x="2307" y="458"/>
                  </a:lnTo>
                  <a:lnTo>
                    <a:pt x="2224" y="409"/>
                  </a:lnTo>
                  <a:lnTo>
                    <a:pt x="2138" y="364"/>
                  </a:lnTo>
                  <a:lnTo>
                    <a:pt x="2049" y="325"/>
                  </a:lnTo>
                  <a:lnTo>
                    <a:pt x="1958" y="291"/>
                  </a:lnTo>
                  <a:lnTo>
                    <a:pt x="1864" y="262"/>
                  </a:lnTo>
                  <a:lnTo>
                    <a:pt x="1767" y="239"/>
                  </a:lnTo>
                  <a:lnTo>
                    <a:pt x="1802" y="197"/>
                  </a:lnTo>
                  <a:lnTo>
                    <a:pt x="1843" y="159"/>
                  </a:lnTo>
                  <a:lnTo>
                    <a:pt x="1885" y="124"/>
                  </a:lnTo>
                  <a:lnTo>
                    <a:pt x="1930" y="92"/>
                  </a:lnTo>
                  <a:lnTo>
                    <a:pt x="1978" y="65"/>
                  </a:lnTo>
                  <a:lnTo>
                    <a:pt x="2030" y="42"/>
                  </a:lnTo>
                  <a:lnTo>
                    <a:pt x="2082" y="23"/>
                  </a:lnTo>
                  <a:lnTo>
                    <a:pt x="2138" y="10"/>
                  </a:lnTo>
                  <a:lnTo>
                    <a:pt x="2195" y="2"/>
                  </a:lnTo>
                  <a:lnTo>
                    <a:pt x="2254" y="0"/>
                  </a:lnTo>
                  <a:close/>
                  <a:moveTo>
                    <a:pt x="615" y="0"/>
                  </a:moveTo>
                  <a:lnTo>
                    <a:pt x="615" y="0"/>
                  </a:lnTo>
                  <a:lnTo>
                    <a:pt x="673" y="2"/>
                  </a:lnTo>
                  <a:lnTo>
                    <a:pt x="730" y="10"/>
                  </a:lnTo>
                  <a:lnTo>
                    <a:pt x="786" y="23"/>
                  </a:lnTo>
                  <a:lnTo>
                    <a:pt x="839" y="42"/>
                  </a:lnTo>
                  <a:lnTo>
                    <a:pt x="889" y="65"/>
                  </a:lnTo>
                  <a:lnTo>
                    <a:pt x="938" y="92"/>
                  </a:lnTo>
                  <a:lnTo>
                    <a:pt x="984" y="124"/>
                  </a:lnTo>
                  <a:lnTo>
                    <a:pt x="1026" y="159"/>
                  </a:lnTo>
                  <a:lnTo>
                    <a:pt x="1065" y="197"/>
                  </a:lnTo>
                  <a:lnTo>
                    <a:pt x="1101" y="239"/>
                  </a:lnTo>
                  <a:lnTo>
                    <a:pt x="1005" y="262"/>
                  </a:lnTo>
                  <a:lnTo>
                    <a:pt x="911" y="291"/>
                  </a:lnTo>
                  <a:lnTo>
                    <a:pt x="819" y="325"/>
                  </a:lnTo>
                  <a:lnTo>
                    <a:pt x="730" y="364"/>
                  </a:lnTo>
                  <a:lnTo>
                    <a:pt x="644" y="409"/>
                  </a:lnTo>
                  <a:lnTo>
                    <a:pt x="561" y="458"/>
                  </a:lnTo>
                  <a:lnTo>
                    <a:pt x="481" y="512"/>
                  </a:lnTo>
                  <a:lnTo>
                    <a:pt x="405" y="570"/>
                  </a:lnTo>
                  <a:lnTo>
                    <a:pt x="332" y="633"/>
                  </a:lnTo>
                  <a:lnTo>
                    <a:pt x="263" y="700"/>
                  </a:lnTo>
                  <a:lnTo>
                    <a:pt x="198" y="770"/>
                  </a:lnTo>
                  <a:lnTo>
                    <a:pt x="138" y="844"/>
                  </a:lnTo>
                  <a:lnTo>
                    <a:pt x="81" y="923"/>
                  </a:lnTo>
                  <a:lnTo>
                    <a:pt x="57" y="876"/>
                  </a:lnTo>
                  <a:lnTo>
                    <a:pt x="37" y="828"/>
                  </a:lnTo>
                  <a:lnTo>
                    <a:pt x="22" y="777"/>
                  </a:lnTo>
                  <a:lnTo>
                    <a:pt x="9" y="726"/>
                  </a:lnTo>
                  <a:lnTo>
                    <a:pt x="2" y="672"/>
                  </a:lnTo>
                  <a:lnTo>
                    <a:pt x="0" y="617"/>
                  </a:lnTo>
                  <a:lnTo>
                    <a:pt x="3" y="554"/>
                  </a:lnTo>
                  <a:lnTo>
                    <a:pt x="12" y="492"/>
                  </a:lnTo>
                  <a:lnTo>
                    <a:pt x="28" y="433"/>
                  </a:lnTo>
                  <a:lnTo>
                    <a:pt x="48" y="377"/>
                  </a:lnTo>
                  <a:lnTo>
                    <a:pt x="74" y="323"/>
                  </a:lnTo>
                  <a:lnTo>
                    <a:pt x="105" y="271"/>
                  </a:lnTo>
                  <a:lnTo>
                    <a:pt x="141" y="224"/>
                  </a:lnTo>
                  <a:lnTo>
                    <a:pt x="180" y="180"/>
                  </a:lnTo>
                  <a:lnTo>
                    <a:pt x="224" y="140"/>
                  </a:lnTo>
                  <a:lnTo>
                    <a:pt x="271" y="105"/>
                  </a:lnTo>
                  <a:lnTo>
                    <a:pt x="322" y="74"/>
                  </a:lnTo>
                  <a:lnTo>
                    <a:pt x="375" y="48"/>
                  </a:lnTo>
                  <a:lnTo>
                    <a:pt x="432" y="28"/>
                  </a:lnTo>
                  <a:lnTo>
                    <a:pt x="490" y="12"/>
                  </a:lnTo>
                  <a:lnTo>
                    <a:pt x="552" y="3"/>
                  </a:lnTo>
                  <a:lnTo>
                    <a:pt x="615"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60" name="Freeform 116"/>
            <p:cNvSpPr/>
            <p:nvPr/>
          </p:nvSpPr>
          <p:spPr bwMode="auto">
            <a:xfrm>
              <a:off x="8363" y="5450"/>
              <a:ext cx="103" cy="129"/>
            </a:xfrm>
            <a:custGeom>
              <a:avLst/>
              <a:gdLst>
                <a:gd name="T0" fmla="*/ 0 w 820"/>
                <a:gd name="T1" fmla="*/ 0 h 1029"/>
                <a:gd name="T2" fmla="*/ 205 w 820"/>
                <a:gd name="T3" fmla="*/ 0 h 1029"/>
                <a:gd name="T4" fmla="*/ 205 w 820"/>
                <a:gd name="T5" fmla="*/ 823 h 1029"/>
                <a:gd name="T6" fmla="*/ 820 w 820"/>
                <a:gd name="T7" fmla="*/ 823 h 1029"/>
                <a:gd name="T8" fmla="*/ 820 w 820"/>
                <a:gd name="T9" fmla="*/ 1029 h 1029"/>
                <a:gd name="T10" fmla="*/ 0 w 820"/>
                <a:gd name="T11" fmla="*/ 1029 h 1029"/>
                <a:gd name="T12" fmla="*/ 0 w 820"/>
                <a:gd name="T13" fmla="*/ 0 h 1029"/>
              </a:gdLst>
              <a:ahLst/>
              <a:cxnLst>
                <a:cxn ang="0">
                  <a:pos x="T0" y="T1"/>
                </a:cxn>
                <a:cxn ang="0">
                  <a:pos x="T2" y="T3"/>
                </a:cxn>
                <a:cxn ang="0">
                  <a:pos x="T4" y="T5"/>
                </a:cxn>
                <a:cxn ang="0">
                  <a:pos x="T6" y="T7"/>
                </a:cxn>
                <a:cxn ang="0">
                  <a:pos x="T8" y="T9"/>
                </a:cxn>
                <a:cxn ang="0">
                  <a:pos x="T10" y="T11"/>
                </a:cxn>
                <a:cxn ang="0">
                  <a:pos x="T12" y="T13"/>
                </a:cxn>
              </a:cxnLst>
              <a:rect l="0" t="0" r="r" b="b"/>
              <a:pathLst>
                <a:path w="820" h="1029">
                  <a:moveTo>
                    <a:pt x="0" y="0"/>
                  </a:moveTo>
                  <a:lnTo>
                    <a:pt x="205" y="0"/>
                  </a:lnTo>
                  <a:lnTo>
                    <a:pt x="205" y="823"/>
                  </a:lnTo>
                  <a:lnTo>
                    <a:pt x="820" y="823"/>
                  </a:lnTo>
                  <a:lnTo>
                    <a:pt x="820" y="1029"/>
                  </a:lnTo>
                  <a:lnTo>
                    <a:pt x="0" y="1029"/>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161" name="Freeform 121"/>
          <p:cNvSpPr>
            <a:spLocks noEditPoints="1"/>
          </p:cNvSpPr>
          <p:nvPr/>
        </p:nvSpPr>
        <p:spPr bwMode="auto">
          <a:xfrm>
            <a:off x="5195560" y="5652656"/>
            <a:ext cx="466133" cy="470703"/>
          </a:xfrm>
          <a:custGeom>
            <a:avLst/>
            <a:gdLst>
              <a:gd name="T0" fmla="*/ 1199 w 3267"/>
              <a:gd name="T1" fmla="*/ 2302 h 3292"/>
              <a:gd name="T2" fmla="*/ 715 w 3267"/>
              <a:gd name="T3" fmla="*/ 2376 h 3292"/>
              <a:gd name="T4" fmla="*/ 401 w 3267"/>
              <a:gd name="T5" fmla="*/ 2475 h 3292"/>
              <a:gd name="T6" fmla="*/ 252 w 3267"/>
              <a:gd name="T7" fmla="*/ 2559 h 3292"/>
              <a:gd name="T8" fmla="*/ 325 w 3267"/>
              <a:gd name="T9" fmla="*/ 2631 h 3292"/>
              <a:gd name="T10" fmla="*/ 563 w 3267"/>
              <a:gd name="T11" fmla="*/ 2726 h 3292"/>
              <a:gd name="T12" fmla="*/ 1012 w 3267"/>
              <a:gd name="T13" fmla="*/ 2821 h 3292"/>
              <a:gd name="T14" fmla="*/ 1262 w 3267"/>
              <a:gd name="T15" fmla="*/ 2707 h 3292"/>
              <a:gd name="T16" fmla="*/ 1409 w 3267"/>
              <a:gd name="T17" fmla="*/ 2535 h 3292"/>
              <a:gd name="T18" fmla="*/ 1631 w 3267"/>
              <a:gd name="T19" fmla="*/ 2469 h 3292"/>
              <a:gd name="T20" fmla="*/ 1853 w 3267"/>
              <a:gd name="T21" fmla="*/ 2535 h 3292"/>
              <a:gd name="T22" fmla="*/ 2001 w 3267"/>
              <a:gd name="T23" fmla="*/ 2707 h 3292"/>
              <a:gd name="T24" fmla="*/ 2250 w 3267"/>
              <a:gd name="T25" fmla="*/ 2821 h 3292"/>
              <a:gd name="T26" fmla="*/ 2700 w 3267"/>
              <a:gd name="T27" fmla="*/ 2726 h 3292"/>
              <a:gd name="T28" fmla="*/ 2937 w 3267"/>
              <a:gd name="T29" fmla="*/ 2631 h 3292"/>
              <a:gd name="T30" fmla="*/ 3010 w 3267"/>
              <a:gd name="T31" fmla="*/ 2559 h 3292"/>
              <a:gd name="T32" fmla="*/ 2861 w 3267"/>
              <a:gd name="T33" fmla="*/ 2475 h 3292"/>
              <a:gd name="T34" fmla="*/ 2547 w 3267"/>
              <a:gd name="T35" fmla="*/ 2376 h 3292"/>
              <a:gd name="T36" fmla="*/ 2064 w 3267"/>
              <a:gd name="T37" fmla="*/ 2302 h 3292"/>
              <a:gd name="T38" fmla="*/ 1631 w 3267"/>
              <a:gd name="T39" fmla="*/ 0 h 3292"/>
              <a:gd name="T40" fmla="*/ 1775 w 3267"/>
              <a:gd name="T41" fmla="*/ 56 h 3292"/>
              <a:gd name="T42" fmla="*/ 1835 w 3267"/>
              <a:gd name="T43" fmla="*/ 194 h 3292"/>
              <a:gd name="T44" fmla="*/ 2007 w 3267"/>
              <a:gd name="T45" fmla="*/ 309 h 3292"/>
              <a:gd name="T46" fmla="*/ 2250 w 3267"/>
              <a:gd name="T47" fmla="*/ 528 h 3292"/>
              <a:gd name="T48" fmla="*/ 2404 w 3267"/>
              <a:gd name="T49" fmla="*/ 836 h 3292"/>
              <a:gd name="T50" fmla="*/ 2450 w 3267"/>
              <a:gd name="T51" fmla="*/ 1088 h 3292"/>
              <a:gd name="T52" fmla="*/ 2476 w 3267"/>
              <a:gd name="T53" fmla="*/ 1330 h 3292"/>
              <a:gd name="T54" fmla="*/ 2567 w 3267"/>
              <a:gd name="T55" fmla="*/ 1515 h 3292"/>
              <a:gd name="T56" fmla="*/ 2702 w 3267"/>
              <a:gd name="T57" fmla="*/ 1653 h 3292"/>
              <a:gd name="T58" fmla="*/ 2859 w 3267"/>
              <a:gd name="T59" fmla="*/ 1774 h 3292"/>
              <a:gd name="T60" fmla="*/ 3016 w 3267"/>
              <a:gd name="T61" fmla="*/ 1906 h 3292"/>
              <a:gd name="T62" fmla="*/ 3151 w 3267"/>
              <a:gd name="T63" fmla="*/ 2076 h 3292"/>
              <a:gd name="T64" fmla="*/ 3241 w 3267"/>
              <a:gd name="T65" fmla="*/ 2314 h 3292"/>
              <a:gd name="T66" fmla="*/ 3262 w 3267"/>
              <a:gd name="T67" fmla="*/ 2569 h 3292"/>
              <a:gd name="T68" fmla="*/ 3206 w 3267"/>
              <a:gd name="T69" fmla="*/ 2706 h 3292"/>
              <a:gd name="T70" fmla="*/ 2991 w 3267"/>
              <a:gd name="T71" fmla="*/ 2855 h 3292"/>
              <a:gd name="T72" fmla="*/ 2644 w 3267"/>
              <a:gd name="T73" fmla="*/ 2975 h 3292"/>
              <a:gd name="T74" fmla="*/ 2194 w 3267"/>
              <a:gd name="T75" fmla="*/ 3054 h 3292"/>
              <a:gd name="T76" fmla="*/ 1902 w 3267"/>
              <a:gd name="T77" fmla="*/ 3188 h 3292"/>
              <a:gd name="T78" fmla="*/ 1682 w 3267"/>
              <a:gd name="T79" fmla="*/ 3289 h 3292"/>
              <a:gd name="T80" fmla="*/ 1440 w 3267"/>
              <a:gd name="T81" fmla="*/ 3243 h 3292"/>
              <a:gd name="T82" fmla="*/ 1271 w 3267"/>
              <a:gd name="T83" fmla="*/ 3073 h 3292"/>
              <a:gd name="T84" fmla="*/ 788 w 3267"/>
              <a:gd name="T85" fmla="*/ 3012 h 3292"/>
              <a:gd name="T86" fmla="*/ 396 w 3267"/>
              <a:gd name="T87" fmla="*/ 2908 h 3292"/>
              <a:gd name="T88" fmla="*/ 125 w 3267"/>
              <a:gd name="T89" fmla="*/ 2769 h 3292"/>
              <a:gd name="T90" fmla="*/ 4 w 3267"/>
              <a:gd name="T91" fmla="*/ 2606 h 3292"/>
              <a:gd name="T92" fmla="*/ 26 w 3267"/>
              <a:gd name="T93" fmla="*/ 2314 h 3292"/>
              <a:gd name="T94" fmla="*/ 116 w 3267"/>
              <a:gd name="T95" fmla="*/ 2076 h 3292"/>
              <a:gd name="T96" fmla="*/ 251 w 3267"/>
              <a:gd name="T97" fmla="*/ 1906 h 3292"/>
              <a:gd name="T98" fmla="*/ 408 w 3267"/>
              <a:gd name="T99" fmla="*/ 1774 h 3292"/>
              <a:gd name="T100" fmla="*/ 565 w 3267"/>
              <a:gd name="T101" fmla="*/ 1653 h 3292"/>
              <a:gd name="T102" fmla="*/ 700 w 3267"/>
              <a:gd name="T103" fmla="*/ 1515 h 3292"/>
              <a:gd name="T104" fmla="*/ 791 w 3267"/>
              <a:gd name="T105" fmla="*/ 1330 h 3292"/>
              <a:gd name="T106" fmla="*/ 815 w 3267"/>
              <a:gd name="T107" fmla="*/ 1113 h 3292"/>
              <a:gd name="T108" fmla="*/ 892 w 3267"/>
              <a:gd name="T109" fmla="*/ 740 h 3292"/>
              <a:gd name="T110" fmla="*/ 1086 w 3267"/>
              <a:gd name="T111" fmla="*/ 443 h 3292"/>
              <a:gd name="T112" fmla="*/ 1367 w 3267"/>
              <a:gd name="T113" fmla="*/ 255 h 3292"/>
              <a:gd name="T114" fmla="*/ 1438 w 3267"/>
              <a:gd name="T115" fmla="*/ 133 h 3292"/>
              <a:gd name="T116" fmla="*/ 1538 w 3267"/>
              <a:gd name="T117" fmla="*/ 21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267" h="3292">
                <a:moveTo>
                  <a:pt x="1631" y="2282"/>
                </a:moveTo>
                <a:lnTo>
                  <a:pt x="1520" y="2283"/>
                </a:lnTo>
                <a:lnTo>
                  <a:pt x="1412" y="2287"/>
                </a:lnTo>
                <a:lnTo>
                  <a:pt x="1305" y="2293"/>
                </a:lnTo>
                <a:lnTo>
                  <a:pt x="1199" y="2302"/>
                </a:lnTo>
                <a:lnTo>
                  <a:pt x="1096" y="2312"/>
                </a:lnTo>
                <a:lnTo>
                  <a:pt x="996" y="2324"/>
                </a:lnTo>
                <a:lnTo>
                  <a:pt x="898" y="2340"/>
                </a:lnTo>
                <a:lnTo>
                  <a:pt x="805" y="2357"/>
                </a:lnTo>
                <a:lnTo>
                  <a:pt x="715" y="2376"/>
                </a:lnTo>
                <a:lnTo>
                  <a:pt x="630" y="2398"/>
                </a:lnTo>
                <a:lnTo>
                  <a:pt x="563" y="2417"/>
                </a:lnTo>
                <a:lnTo>
                  <a:pt x="501" y="2437"/>
                </a:lnTo>
                <a:lnTo>
                  <a:pt x="448" y="2456"/>
                </a:lnTo>
                <a:lnTo>
                  <a:pt x="401" y="2475"/>
                </a:lnTo>
                <a:lnTo>
                  <a:pt x="360" y="2494"/>
                </a:lnTo>
                <a:lnTo>
                  <a:pt x="325" y="2512"/>
                </a:lnTo>
                <a:lnTo>
                  <a:pt x="296" y="2529"/>
                </a:lnTo>
                <a:lnTo>
                  <a:pt x="271" y="2545"/>
                </a:lnTo>
                <a:lnTo>
                  <a:pt x="252" y="2559"/>
                </a:lnTo>
                <a:lnTo>
                  <a:pt x="237" y="2571"/>
                </a:lnTo>
                <a:lnTo>
                  <a:pt x="252" y="2584"/>
                </a:lnTo>
                <a:lnTo>
                  <a:pt x="271" y="2598"/>
                </a:lnTo>
                <a:lnTo>
                  <a:pt x="296" y="2613"/>
                </a:lnTo>
                <a:lnTo>
                  <a:pt x="325" y="2631"/>
                </a:lnTo>
                <a:lnTo>
                  <a:pt x="360" y="2649"/>
                </a:lnTo>
                <a:lnTo>
                  <a:pt x="401" y="2667"/>
                </a:lnTo>
                <a:lnTo>
                  <a:pt x="448" y="2687"/>
                </a:lnTo>
                <a:lnTo>
                  <a:pt x="501" y="2706"/>
                </a:lnTo>
                <a:lnTo>
                  <a:pt x="563" y="2726"/>
                </a:lnTo>
                <a:lnTo>
                  <a:pt x="630" y="2746"/>
                </a:lnTo>
                <a:lnTo>
                  <a:pt x="719" y="2767"/>
                </a:lnTo>
                <a:lnTo>
                  <a:pt x="812" y="2788"/>
                </a:lnTo>
                <a:lnTo>
                  <a:pt x="911" y="2806"/>
                </a:lnTo>
                <a:lnTo>
                  <a:pt x="1012" y="2821"/>
                </a:lnTo>
                <a:lnTo>
                  <a:pt x="1117" y="2833"/>
                </a:lnTo>
                <a:lnTo>
                  <a:pt x="1225" y="2844"/>
                </a:lnTo>
                <a:lnTo>
                  <a:pt x="1232" y="2796"/>
                </a:lnTo>
                <a:lnTo>
                  <a:pt x="1244" y="2751"/>
                </a:lnTo>
                <a:lnTo>
                  <a:pt x="1262" y="2707"/>
                </a:lnTo>
                <a:lnTo>
                  <a:pt x="1283" y="2666"/>
                </a:lnTo>
                <a:lnTo>
                  <a:pt x="1309" y="2628"/>
                </a:lnTo>
                <a:lnTo>
                  <a:pt x="1338" y="2594"/>
                </a:lnTo>
                <a:lnTo>
                  <a:pt x="1372" y="2562"/>
                </a:lnTo>
                <a:lnTo>
                  <a:pt x="1409" y="2535"/>
                </a:lnTo>
                <a:lnTo>
                  <a:pt x="1449" y="2512"/>
                </a:lnTo>
                <a:lnTo>
                  <a:pt x="1491" y="2494"/>
                </a:lnTo>
                <a:lnTo>
                  <a:pt x="1536" y="2480"/>
                </a:lnTo>
                <a:lnTo>
                  <a:pt x="1583" y="2471"/>
                </a:lnTo>
                <a:lnTo>
                  <a:pt x="1631" y="2469"/>
                </a:lnTo>
                <a:lnTo>
                  <a:pt x="1680" y="2471"/>
                </a:lnTo>
                <a:lnTo>
                  <a:pt x="1726" y="2480"/>
                </a:lnTo>
                <a:lnTo>
                  <a:pt x="1771" y="2494"/>
                </a:lnTo>
                <a:lnTo>
                  <a:pt x="1813" y="2512"/>
                </a:lnTo>
                <a:lnTo>
                  <a:pt x="1853" y="2535"/>
                </a:lnTo>
                <a:lnTo>
                  <a:pt x="1890" y="2562"/>
                </a:lnTo>
                <a:lnTo>
                  <a:pt x="1924" y="2594"/>
                </a:lnTo>
                <a:lnTo>
                  <a:pt x="1953" y="2628"/>
                </a:lnTo>
                <a:lnTo>
                  <a:pt x="1979" y="2666"/>
                </a:lnTo>
                <a:lnTo>
                  <a:pt x="2001" y="2707"/>
                </a:lnTo>
                <a:lnTo>
                  <a:pt x="2018" y="2751"/>
                </a:lnTo>
                <a:lnTo>
                  <a:pt x="2030" y="2796"/>
                </a:lnTo>
                <a:lnTo>
                  <a:pt x="2037" y="2844"/>
                </a:lnTo>
                <a:lnTo>
                  <a:pt x="2145" y="2833"/>
                </a:lnTo>
                <a:lnTo>
                  <a:pt x="2250" y="2821"/>
                </a:lnTo>
                <a:lnTo>
                  <a:pt x="2351" y="2806"/>
                </a:lnTo>
                <a:lnTo>
                  <a:pt x="2449" y="2788"/>
                </a:lnTo>
                <a:lnTo>
                  <a:pt x="2544" y="2767"/>
                </a:lnTo>
                <a:lnTo>
                  <a:pt x="2632" y="2746"/>
                </a:lnTo>
                <a:lnTo>
                  <a:pt x="2700" y="2726"/>
                </a:lnTo>
                <a:lnTo>
                  <a:pt x="2760" y="2706"/>
                </a:lnTo>
                <a:lnTo>
                  <a:pt x="2814" y="2687"/>
                </a:lnTo>
                <a:lnTo>
                  <a:pt x="2861" y="2667"/>
                </a:lnTo>
                <a:lnTo>
                  <a:pt x="2902" y="2649"/>
                </a:lnTo>
                <a:lnTo>
                  <a:pt x="2937" y="2631"/>
                </a:lnTo>
                <a:lnTo>
                  <a:pt x="2966" y="2613"/>
                </a:lnTo>
                <a:lnTo>
                  <a:pt x="2991" y="2598"/>
                </a:lnTo>
                <a:lnTo>
                  <a:pt x="3010" y="2584"/>
                </a:lnTo>
                <a:lnTo>
                  <a:pt x="3024" y="2571"/>
                </a:lnTo>
                <a:lnTo>
                  <a:pt x="3010" y="2559"/>
                </a:lnTo>
                <a:lnTo>
                  <a:pt x="2991" y="2545"/>
                </a:lnTo>
                <a:lnTo>
                  <a:pt x="2966" y="2529"/>
                </a:lnTo>
                <a:lnTo>
                  <a:pt x="2937" y="2512"/>
                </a:lnTo>
                <a:lnTo>
                  <a:pt x="2902" y="2494"/>
                </a:lnTo>
                <a:lnTo>
                  <a:pt x="2861" y="2475"/>
                </a:lnTo>
                <a:lnTo>
                  <a:pt x="2814" y="2456"/>
                </a:lnTo>
                <a:lnTo>
                  <a:pt x="2760" y="2437"/>
                </a:lnTo>
                <a:lnTo>
                  <a:pt x="2700" y="2417"/>
                </a:lnTo>
                <a:lnTo>
                  <a:pt x="2632" y="2398"/>
                </a:lnTo>
                <a:lnTo>
                  <a:pt x="2547" y="2376"/>
                </a:lnTo>
                <a:lnTo>
                  <a:pt x="2458" y="2357"/>
                </a:lnTo>
                <a:lnTo>
                  <a:pt x="2363" y="2340"/>
                </a:lnTo>
                <a:lnTo>
                  <a:pt x="2266" y="2324"/>
                </a:lnTo>
                <a:lnTo>
                  <a:pt x="2166" y="2312"/>
                </a:lnTo>
                <a:lnTo>
                  <a:pt x="2064" y="2302"/>
                </a:lnTo>
                <a:lnTo>
                  <a:pt x="1958" y="2293"/>
                </a:lnTo>
                <a:lnTo>
                  <a:pt x="1851" y="2287"/>
                </a:lnTo>
                <a:lnTo>
                  <a:pt x="1741" y="2283"/>
                </a:lnTo>
                <a:lnTo>
                  <a:pt x="1631" y="2282"/>
                </a:lnTo>
                <a:close/>
                <a:moveTo>
                  <a:pt x="1631" y="0"/>
                </a:moveTo>
                <a:lnTo>
                  <a:pt x="1664" y="2"/>
                </a:lnTo>
                <a:lnTo>
                  <a:pt x="1695" y="10"/>
                </a:lnTo>
                <a:lnTo>
                  <a:pt x="1724" y="21"/>
                </a:lnTo>
                <a:lnTo>
                  <a:pt x="1752" y="37"/>
                </a:lnTo>
                <a:lnTo>
                  <a:pt x="1775" y="56"/>
                </a:lnTo>
                <a:lnTo>
                  <a:pt x="1796" y="79"/>
                </a:lnTo>
                <a:lnTo>
                  <a:pt x="1812" y="105"/>
                </a:lnTo>
                <a:lnTo>
                  <a:pt x="1824" y="133"/>
                </a:lnTo>
                <a:lnTo>
                  <a:pt x="1832" y="163"/>
                </a:lnTo>
                <a:lnTo>
                  <a:pt x="1835" y="194"/>
                </a:lnTo>
                <a:lnTo>
                  <a:pt x="1833" y="213"/>
                </a:lnTo>
                <a:lnTo>
                  <a:pt x="1830" y="233"/>
                </a:lnTo>
                <a:lnTo>
                  <a:pt x="1892" y="254"/>
                </a:lnTo>
                <a:lnTo>
                  <a:pt x="1951" y="280"/>
                </a:lnTo>
                <a:lnTo>
                  <a:pt x="2007" y="309"/>
                </a:lnTo>
                <a:lnTo>
                  <a:pt x="2062" y="346"/>
                </a:lnTo>
                <a:lnTo>
                  <a:pt x="2114" y="385"/>
                </a:lnTo>
                <a:lnTo>
                  <a:pt x="2162" y="429"/>
                </a:lnTo>
                <a:lnTo>
                  <a:pt x="2208" y="477"/>
                </a:lnTo>
                <a:lnTo>
                  <a:pt x="2250" y="528"/>
                </a:lnTo>
                <a:lnTo>
                  <a:pt x="2289" y="584"/>
                </a:lnTo>
                <a:lnTo>
                  <a:pt x="2324" y="642"/>
                </a:lnTo>
                <a:lnTo>
                  <a:pt x="2354" y="704"/>
                </a:lnTo>
                <a:lnTo>
                  <a:pt x="2382" y="769"/>
                </a:lnTo>
                <a:lnTo>
                  <a:pt x="2404" y="836"/>
                </a:lnTo>
                <a:lnTo>
                  <a:pt x="2422" y="905"/>
                </a:lnTo>
                <a:lnTo>
                  <a:pt x="2435" y="977"/>
                </a:lnTo>
                <a:lnTo>
                  <a:pt x="2442" y="1011"/>
                </a:lnTo>
                <a:lnTo>
                  <a:pt x="2447" y="1048"/>
                </a:lnTo>
                <a:lnTo>
                  <a:pt x="2450" y="1088"/>
                </a:lnTo>
                <a:lnTo>
                  <a:pt x="2451" y="1132"/>
                </a:lnTo>
                <a:lnTo>
                  <a:pt x="2453" y="1186"/>
                </a:lnTo>
                <a:lnTo>
                  <a:pt x="2458" y="1238"/>
                </a:lnTo>
                <a:lnTo>
                  <a:pt x="2466" y="1285"/>
                </a:lnTo>
                <a:lnTo>
                  <a:pt x="2476" y="1330"/>
                </a:lnTo>
                <a:lnTo>
                  <a:pt x="2490" y="1372"/>
                </a:lnTo>
                <a:lnTo>
                  <a:pt x="2506" y="1411"/>
                </a:lnTo>
                <a:lnTo>
                  <a:pt x="2524" y="1448"/>
                </a:lnTo>
                <a:lnTo>
                  <a:pt x="2545" y="1482"/>
                </a:lnTo>
                <a:lnTo>
                  <a:pt x="2567" y="1515"/>
                </a:lnTo>
                <a:lnTo>
                  <a:pt x="2591" y="1545"/>
                </a:lnTo>
                <a:lnTo>
                  <a:pt x="2617" y="1574"/>
                </a:lnTo>
                <a:lnTo>
                  <a:pt x="2644" y="1601"/>
                </a:lnTo>
                <a:lnTo>
                  <a:pt x="2672" y="1627"/>
                </a:lnTo>
                <a:lnTo>
                  <a:pt x="2702" y="1653"/>
                </a:lnTo>
                <a:lnTo>
                  <a:pt x="2732" y="1678"/>
                </a:lnTo>
                <a:lnTo>
                  <a:pt x="2764" y="1702"/>
                </a:lnTo>
                <a:lnTo>
                  <a:pt x="2795" y="1726"/>
                </a:lnTo>
                <a:lnTo>
                  <a:pt x="2827" y="1750"/>
                </a:lnTo>
                <a:lnTo>
                  <a:pt x="2859" y="1774"/>
                </a:lnTo>
                <a:lnTo>
                  <a:pt x="2891" y="1799"/>
                </a:lnTo>
                <a:lnTo>
                  <a:pt x="2923" y="1824"/>
                </a:lnTo>
                <a:lnTo>
                  <a:pt x="2955" y="1850"/>
                </a:lnTo>
                <a:lnTo>
                  <a:pt x="2986" y="1877"/>
                </a:lnTo>
                <a:lnTo>
                  <a:pt x="3016" y="1906"/>
                </a:lnTo>
                <a:lnTo>
                  <a:pt x="3046" y="1936"/>
                </a:lnTo>
                <a:lnTo>
                  <a:pt x="3074" y="1968"/>
                </a:lnTo>
                <a:lnTo>
                  <a:pt x="3101" y="2002"/>
                </a:lnTo>
                <a:lnTo>
                  <a:pt x="3127" y="2038"/>
                </a:lnTo>
                <a:lnTo>
                  <a:pt x="3151" y="2076"/>
                </a:lnTo>
                <a:lnTo>
                  <a:pt x="3174" y="2118"/>
                </a:lnTo>
                <a:lnTo>
                  <a:pt x="3193" y="2162"/>
                </a:lnTo>
                <a:lnTo>
                  <a:pt x="3212" y="2210"/>
                </a:lnTo>
                <a:lnTo>
                  <a:pt x="3228" y="2260"/>
                </a:lnTo>
                <a:lnTo>
                  <a:pt x="3241" y="2314"/>
                </a:lnTo>
                <a:lnTo>
                  <a:pt x="3252" y="2373"/>
                </a:lnTo>
                <a:lnTo>
                  <a:pt x="3260" y="2435"/>
                </a:lnTo>
                <a:lnTo>
                  <a:pt x="3265" y="2501"/>
                </a:lnTo>
                <a:lnTo>
                  <a:pt x="3267" y="2571"/>
                </a:lnTo>
                <a:lnTo>
                  <a:pt x="3262" y="2569"/>
                </a:lnTo>
                <a:lnTo>
                  <a:pt x="3262" y="2571"/>
                </a:lnTo>
                <a:lnTo>
                  <a:pt x="3258" y="2606"/>
                </a:lnTo>
                <a:lnTo>
                  <a:pt x="3248" y="2640"/>
                </a:lnTo>
                <a:lnTo>
                  <a:pt x="3230" y="2673"/>
                </a:lnTo>
                <a:lnTo>
                  <a:pt x="3206" y="2706"/>
                </a:lnTo>
                <a:lnTo>
                  <a:pt x="3174" y="2738"/>
                </a:lnTo>
                <a:lnTo>
                  <a:pt x="3137" y="2769"/>
                </a:lnTo>
                <a:lnTo>
                  <a:pt x="3094" y="2799"/>
                </a:lnTo>
                <a:lnTo>
                  <a:pt x="3045" y="2828"/>
                </a:lnTo>
                <a:lnTo>
                  <a:pt x="2991" y="2855"/>
                </a:lnTo>
                <a:lnTo>
                  <a:pt x="2931" y="2882"/>
                </a:lnTo>
                <a:lnTo>
                  <a:pt x="2866" y="2908"/>
                </a:lnTo>
                <a:lnTo>
                  <a:pt x="2796" y="2932"/>
                </a:lnTo>
                <a:lnTo>
                  <a:pt x="2723" y="2954"/>
                </a:lnTo>
                <a:lnTo>
                  <a:pt x="2644" y="2975"/>
                </a:lnTo>
                <a:lnTo>
                  <a:pt x="2561" y="2995"/>
                </a:lnTo>
                <a:lnTo>
                  <a:pt x="2474" y="3012"/>
                </a:lnTo>
                <a:lnTo>
                  <a:pt x="2384" y="3028"/>
                </a:lnTo>
                <a:lnTo>
                  <a:pt x="2291" y="3042"/>
                </a:lnTo>
                <a:lnTo>
                  <a:pt x="2194" y="3054"/>
                </a:lnTo>
                <a:lnTo>
                  <a:pt x="2093" y="3065"/>
                </a:lnTo>
                <a:lnTo>
                  <a:pt x="1991" y="3073"/>
                </a:lnTo>
                <a:lnTo>
                  <a:pt x="1965" y="3115"/>
                </a:lnTo>
                <a:lnTo>
                  <a:pt x="1936" y="3154"/>
                </a:lnTo>
                <a:lnTo>
                  <a:pt x="1902" y="3188"/>
                </a:lnTo>
                <a:lnTo>
                  <a:pt x="1864" y="3218"/>
                </a:lnTo>
                <a:lnTo>
                  <a:pt x="1823" y="3243"/>
                </a:lnTo>
                <a:lnTo>
                  <a:pt x="1778" y="3264"/>
                </a:lnTo>
                <a:lnTo>
                  <a:pt x="1731" y="3280"/>
                </a:lnTo>
                <a:lnTo>
                  <a:pt x="1682" y="3289"/>
                </a:lnTo>
                <a:lnTo>
                  <a:pt x="1631" y="3292"/>
                </a:lnTo>
                <a:lnTo>
                  <a:pt x="1580" y="3289"/>
                </a:lnTo>
                <a:lnTo>
                  <a:pt x="1531" y="3280"/>
                </a:lnTo>
                <a:lnTo>
                  <a:pt x="1484" y="3264"/>
                </a:lnTo>
                <a:lnTo>
                  <a:pt x="1440" y="3243"/>
                </a:lnTo>
                <a:lnTo>
                  <a:pt x="1398" y="3218"/>
                </a:lnTo>
                <a:lnTo>
                  <a:pt x="1360" y="3188"/>
                </a:lnTo>
                <a:lnTo>
                  <a:pt x="1326" y="3154"/>
                </a:lnTo>
                <a:lnTo>
                  <a:pt x="1296" y="3115"/>
                </a:lnTo>
                <a:lnTo>
                  <a:pt x="1271" y="3073"/>
                </a:lnTo>
                <a:lnTo>
                  <a:pt x="1168" y="3065"/>
                </a:lnTo>
                <a:lnTo>
                  <a:pt x="1068" y="3054"/>
                </a:lnTo>
                <a:lnTo>
                  <a:pt x="972" y="3042"/>
                </a:lnTo>
                <a:lnTo>
                  <a:pt x="878" y="3028"/>
                </a:lnTo>
                <a:lnTo>
                  <a:pt x="788" y="3012"/>
                </a:lnTo>
                <a:lnTo>
                  <a:pt x="701" y="2995"/>
                </a:lnTo>
                <a:lnTo>
                  <a:pt x="618" y="2975"/>
                </a:lnTo>
                <a:lnTo>
                  <a:pt x="539" y="2954"/>
                </a:lnTo>
                <a:lnTo>
                  <a:pt x="466" y="2932"/>
                </a:lnTo>
                <a:lnTo>
                  <a:pt x="396" y="2908"/>
                </a:lnTo>
                <a:lnTo>
                  <a:pt x="331" y="2882"/>
                </a:lnTo>
                <a:lnTo>
                  <a:pt x="271" y="2855"/>
                </a:lnTo>
                <a:lnTo>
                  <a:pt x="217" y="2828"/>
                </a:lnTo>
                <a:lnTo>
                  <a:pt x="168" y="2799"/>
                </a:lnTo>
                <a:lnTo>
                  <a:pt x="125" y="2769"/>
                </a:lnTo>
                <a:lnTo>
                  <a:pt x="88" y="2738"/>
                </a:lnTo>
                <a:lnTo>
                  <a:pt x="57" y="2706"/>
                </a:lnTo>
                <a:lnTo>
                  <a:pt x="33" y="2673"/>
                </a:lnTo>
                <a:lnTo>
                  <a:pt x="14" y="2640"/>
                </a:lnTo>
                <a:lnTo>
                  <a:pt x="4" y="2606"/>
                </a:lnTo>
                <a:lnTo>
                  <a:pt x="0" y="2571"/>
                </a:lnTo>
                <a:lnTo>
                  <a:pt x="2" y="2501"/>
                </a:lnTo>
                <a:lnTo>
                  <a:pt x="7" y="2435"/>
                </a:lnTo>
                <a:lnTo>
                  <a:pt x="14" y="2373"/>
                </a:lnTo>
                <a:lnTo>
                  <a:pt x="26" y="2314"/>
                </a:lnTo>
                <a:lnTo>
                  <a:pt x="39" y="2260"/>
                </a:lnTo>
                <a:lnTo>
                  <a:pt x="54" y="2210"/>
                </a:lnTo>
                <a:lnTo>
                  <a:pt x="73" y="2162"/>
                </a:lnTo>
                <a:lnTo>
                  <a:pt x="93" y="2118"/>
                </a:lnTo>
                <a:lnTo>
                  <a:pt x="116" y="2076"/>
                </a:lnTo>
                <a:lnTo>
                  <a:pt x="140" y="2038"/>
                </a:lnTo>
                <a:lnTo>
                  <a:pt x="166" y="2002"/>
                </a:lnTo>
                <a:lnTo>
                  <a:pt x="192" y="1968"/>
                </a:lnTo>
                <a:lnTo>
                  <a:pt x="221" y="1936"/>
                </a:lnTo>
                <a:lnTo>
                  <a:pt x="251" y="1906"/>
                </a:lnTo>
                <a:lnTo>
                  <a:pt x="281" y="1877"/>
                </a:lnTo>
                <a:lnTo>
                  <a:pt x="312" y="1850"/>
                </a:lnTo>
                <a:lnTo>
                  <a:pt x="344" y="1824"/>
                </a:lnTo>
                <a:lnTo>
                  <a:pt x="375" y="1799"/>
                </a:lnTo>
                <a:lnTo>
                  <a:pt x="408" y="1774"/>
                </a:lnTo>
                <a:lnTo>
                  <a:pt x="440" y="1750"/>
                </a:lnTo>
                <a:lnTo>
                  <a:pt x="472" y="1726"/>
                </a:lnTo>
                <a:lnTo>
                  <a:pt x="503" y="1702"/>
                </a:lnTo>
                <a:lnTo>
                  <a:pt x="535" y="1678"/>
                </a:lnTo>
                <a:lnTo>
                  <a:pt x="565" y="1653"/>
                </a:lnTo>
                <a:lnTo>
                  <a:pt x="594" y="1627"/>
                </a:lnTo>
                <a:lnTo>
                  <a:pt x="623" y="1601"/>
                </a:lnTo>
                <a:lnTo>
                  <a:pt x="650" y="1574"/>
                </a:lnTo>
                <a:lnTo>
                  <a:pt x="676" y="1545"/>
                </a:lnTo>
                <a:lnTo>
                  <a:pt x="700" y="1515"/>
                </a:lnTo>
                <a:lnTo>
                  <a:pt x="722" y="1482"/>
                </a:lnTo>
                <a:lnTo>
                  <a:pt x="743" y="1448"/>
                </a:lnTo>
                <a:lnTo>
                  <a:pt x="761" y="1411"/>
                </a:lnTo>
                <a:lnTo>
                  <a:pt x="777" y="1372"/>
                </a:lnTo>
                <a:lnTo>
                  <a:pt x="791" y="1330"/>
                </a:lnTo>
                <a:lnTo>
                  <a:pt x="801" y="1285"/>
                </a:lnTo>
                <a:lnTo>
                  <a:pt x="809" y="1238"/>
                </a:lnTo>
                <a:lnTo>
                  <a:pt x="814" y="1186"/>
                </a:lnTo>
                <a:lnTo>
                  <a:pt x="815" y="1132"/>
                </a:lnTo>
                <a:lnTo>
                  <a:pt x="815" y="1113"/>
                </a:lnTo>
                <a:lnTo>
                  <a:pt x="821" y="1033"/>
                </a:lnTo>
                <a:lnTo>
                  <a:pt x="830" y="957"/>
                </a:lnTo>
                <a:lnTo>
                  <a:pt x="845" y="882"/>
                </a:lnTo>
                <a:lnTo>
                  <a:pt x="867" y="809"/>
                </a:lnTo>
                <a:lnTo>
                  <a:pt x="892" y="740"/>
                </a:lnTo>
                <a:lnTo>
                  <a:pt x="922" y="674"/>
                </a:lnTo>
                <a:lnTo>
                  <a:pt x="957" y="611"/>
                </a:lnTo>
                <a:lnTo>
                  <a:pt x="996" y="551"/>
                </a:lnTo>
                <a:lnTo>
                  <a:pt x="1038" y="495"/>
                </a:lnTo>
                <a:lnTo>
                  <a:pt x="1086" y="443"/>
                </a:lnTo>
                <a:lnTo>
                  <a:pt x="1136" y="396"/>
                </a:lnTo>
                <a:lnTo>
                  <a:pt x="1189" y="353"/>
                </a:lnTo>
                <a:lnTo>
                  <a:pt x="1245" y="315"/>
                </a:lnTo>
                <a:lnTo>
                  <a:pt x="1306" y="283"/>
                </a:lnTo>
                <a:lnTo>
                  <a:pt x="1367" y="255"/>
                </a:lnTo>
                <a:lnTo>
                  <a:pt x="1431" y="233"/>
                </a:lnTo>
                <a:lnTo>
                  <a:pt x="1428" y="213"/>
                </a:lnTo>
                <a:lnTo>
                  <a:pt x="1427" y="194"/>
                </a:lnTo>
                <a:lnTo>
                  <a:pt x="1429" y="163"/>
                </a:lnTo>
                <a:lnTo>
                  <a:pt x="1438" y="133"/>
                </a:lnTo>
                <a:lnTo>
                  <a:pt x="1450" y="105"/>
                </a:lnTo>
                <a:lnTo>
                  <a:pt x="1466" y="79"/>
                </a:lnTo>
                <a:lnTo>
                  <a:pt x="1487" y="56"/>
                </a:lnTo>
                <a:lnTo>
                  <a:pt x="1511" y="37"/>
                </a:lnTo>
                <a:lnTo>
                  <a:pt x="1538" y="21"/>
                </a:lnTo>
                <a:lnTo>
                  <a:pt x="1566" y="10"/>
                </a:lnTo>
                <a:lnTo>
                  <a:pt x="1598" y="2"/>
                </a:lnTo>
                <a:lnTo>
                  <a:pt x="163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62" name="Freeform 126"/>
          <p:cNvSpPr>
            <a:spLocks noEditPoints="1"/>
          </p:cNvSpPr>
          <p:nvPr/>
        </p:nvSpPr>
        <p:spPr bwMode="auto">
          <a:xfrm>
            <a:off x="5932888" y="5652656"/>
            <a:ext cx="380447" cy="470703"/>
          </a:xfrm>
          <a:custGeom>
            <a:avLst/>
            <a:gdLst>
              <a:gd name="T0" fmla="*/ 1090 w 2663"/>
              <a:gd name="T1" fmla="*/ 954 h 3292"/>
              <a:gd name="T2" fmla="*/ 832 w 2663"/>
              <a:gd name="T3" fmla="*/ 1056 h 3292"/>
              <a:gd name="T4" fmla="*/ 607 w 2663"/>
              <a:gd name="T5" fmla="*/ 1227 h 3292"/>
              <a:gd name="T6" fmla="*/ 432 w 2663"/>
              <a:gd name="T7" fmla="*/ 1462 h 3292"/>
              <a:gd name="T8" fmla="*/ 331 w 2663"/>
              <a:gd name="T9" fmla="*/ 1734 h 3292"/>
              <a:gd name="T10" fmla="*/ 310 w 2663"/>
              <a:gd name="T11" fmla="*/ 2029 h 3292"/>
              <a:gd name="T12" fmla="*/ 372 w 2663"/>
              <a:gd name="T13" fmla="*/ 2314 h 3292"/>
              <a:gd name="T14" fmla="*/ 511 w 2663"/>
              <a:gd name="T15" fmla="*/ 2570 h 3292"/>
              <a:gd name="T16" fmla="*/ 720 w 2663"/>
              <a:gd name="T17" fmla="*/ 2779 h 3292"/>
              <a:gd name="T18" fmla="*/ 973 w 2663"/>
              <a:gd name="T19" fmla="*/ 2918 h 3292"/>
              <a:gd name="T20" fmla="*/ 1257 w 2663"/>
              <a:gd name="T21" fmla="*/ 2980 h 3292"/>
              <a:gd name="T22" fmla="*/ 1551 w 2663"/>
              <a:gd name="T23" fmla="*/ 2959 h 3292"/>
              <a:gd name="T24" fmla="*/ 1821 w 2663"/>
              <a:gd name="T25" fmla="*/ 2858 h 3292"/>
              <a:gd name="T26" fmla="*/ 2056 w 2663"/>
              <a:gd name="T27" fmla="*/ 2682 h 3292"/>
              <a:gd name="T28" fmla="*/ 2232 w 2663"/>
              <a:gd name="T29" fmla="*/ 2446 h 3292"/>
              <a:gd name="T30" fmla="*/ 2332 w 2663"/>
              <a:gd name="T31" fmla="*/ 2175 h 3292"/>
              <a:gd name="T32" fmla="*/ 2353 w 2663"/>
              <a:gd name="T33" fmla="*/ 1879 h 3292"/>
              <a:gd name="T34" fmla="*/ 2291 w 2663"/>
              <a:gd name="T35" fmla="*/ 1594 h 3292"/>
              <a:gd name="T36" fmla="*/ 2152 w 2663"/>
              <a:gd name="T37" fmla="*/ 1339 h 3292"/>
              <a:gd name="T38" fmla="*/ 1949 w 2663"/>
              <a:gd name="T39" fmla="*/ 1133 h 3292"/>
              <a:gd name="T40" fmla="*/ 1706 w 2663"/>
              <a:gd name="T41" fmla="*/ 996 h 3292"/>
              <a:gd name="T42" fmla="*/ 1435 w 2663"/>
              <a:gd name="T43" fmla="*/ 931 h 3292"/>
              <a:gd name="T44" fmla="*/ 1430 w 2663"/>
              <a:gd name="T45" fmla="*/ 1985 h 3292"/>
              <a:gd name="T46" fmla="*/ 1387 w 2663"/>
              <a:gd name="T47" fmla="*/ 2044 h 3292"/>
              <a:gd name="T48" fmla="*/ 1312 w 2663"/>
              <a:gd name="T49" fmla="*/ 2056 h 3292"/>
              <a:gd name="T50" fmla="*/ 1249 w 2663"/>
              <a:gd name="T51" fmla="*/ 2021 h 3292"/>
              <a:gd name="T52" fmla="*/ 1229 w 2663"/>
              <a:gd name="T53" fmla="*/ 1936 h 3292"/>
              <a:gd name="T54" fmla="*/ 1672 w 2663"/>
              <a:gd name="T55" fmla="*/ 2 h 3292"/>
              <a:gd name="T56" fmla="*/ 1783 w 2663"/>
              <a:gd name="T57" fmla="*/ 60 h 3292"/>
              <a:gd name="T58" fmla="*/ 1841 w 2663"/>
              <a:gd name="T59" fmla="*/ 172 h 3292"/>
              <a:gd name="T60" fmla="*/ 1434 w 2663"/>
              <a:gd name="T61" fmla="*/ 620 h 3292"/>
              <a:gd name="T62" fmla="*/ 1777 w 2663"/>
              <a:gd name="T63" fmla="*/ 694 h 3292"/>
              <a:gd name="T64" fmla="*/ 2082 w 2663"/>
              <a:gd name="T65" fmla="*/ 849 h 3292"/>
              <a:gd name="T66" fmla="*/ 2334 w 2663"/>
              <a:gd name="T67" fmla="*/ 1075 h 3292"/>
              <a:gd name="T68" fmla="*/ 2524 w 2663"/>
              <a:gd name="T69" fmla="*/ 1358 h 3292"/>
              <a:gd name="T70" fmla="*/ 2637 w 2663"/>
              <a:gd name="T71" fmla="*/ 1686 h 3292"/>
              <a:gd name="T72" fmla="*/ 2660 w 2663"/>
              <a:gd name="T73" fmla="*/ 2045 h 3292"/>
              <a:gd name="T74" fmla="*/ 2589 w 2663"/>
              <a:gd name="T75" fmla="*/ 2393 h 3292"/>
              <a:gd name="T76" fmla="*/ 2436 w 2663"/>
              <a:gd name="T77" fmla="*/ 2702 h 3292"/>
              <a:gd name="T78" fmla="*/ 2211 w 2663"/>
              <a:gd name="T79" fmla="*/ 2958 h 3292"/>
              <a:gd name="T80" fmla="*/ 1928 w 2663"/>
              <a:gd name="T81" fmla="*/ 3150 h 3292"/>
              <a:gd name="T82" fmla="*/ 1600 w 2663"/>
              <a:gd name="T83" fmla="*/ 3264 h 3292"/>
              <a:gd name="T84" fmla="*/ 1241 w 2663"/>
              <a:gd name="T85" fmla="*/ 3289 h 3292"/>
              <a:gd name="T86" fmla="*/ 894 w 2663"/>
              <a:gd name="T87" fmla="*/ 3218 h 3292"/>
              <a:gd name="T88" fmla="*/ 587 w 2663"/>
              <a:gd name="T89" fmla="*/ 3063 h 3292"/>
              <a:gd name="T90" fmla="*/ 332 w 2663"/>
              <a:gd name="T91" fmla="*/ 2838 h 3292"/>
              <a:gd name="T92" fmla="*/ 141 w 2663"/>
              <a:gd name="T93" fmla="*/ 2554 h 3292"/>
              <a:gd name="T94" fmla="*/ 28 w 2663"/>
              <a:gd name="T95" fmla="*/ 2224 h 3292"/>
              <a:gd name="T96" fmla="*/ 3 w 2663"/>
              <a:gd name="T97" fmla="*/ 1863 h 3292"/>
              <a:gd name="T98" fmla="*/ 73 w 2663"/>
              <a:gd name="T99" fmla="*/ 1517 h 3292"/>
              <a:gd name="T100" fmla="*/ 225 w 2663"/>
              <a:gd name="T101" fmla="*/ 1210 h 3292"/>
              <a:gd name="T102" fmla="*/ 448 w 2663"/>
              <a:gd name="T103" fmla="*/ 954 h 3292"/>
              <a:gd name="T104" fmla="*/ 728 w 2663"/>
              <a:gd name="T105" fmla="*/ 762 h 3292"/>
              <a:gd name="T106" fmla="*/ 1054 w 2663"/>
              <a:gd name="T107" fmla="*/ 646 h 3292"/>
              <a:gd name="T108" fmla="*/ 819 w 2663"/>
              <a:gd name="T109" fmla="*/ 411 h 3292"/>
              <a:gd name="T110" fmla="*/ 843 w 2663"/>
              <a:gd name="T111" fmla="*/ 111 h 3292"/>
              <a:gd name="T112" fmla="*/ 930 w 2663"/>
              <a:gd name="T113" fmla="*/ 22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63" h="3292">
                <a:moveTo>
                  <a:pt x="1299" y="926"/>
                </a:moveTo>
                <a:lnTo>
                  <a:pt x="1228" y="931"/>
                </a:lnTo>
                <a:lnTo>
                  <a:pt x="1158" y="940"/>
                </a:lnTo>
                <a:lnTo>
                  <a:pt x="1090" y="954"/>
                </a:lnTo>
                <a:lnTo>
                  <a:pt x="1023" y="972"/>
                </a:lnTo>
                <a:lnTo>
                  <a:pt x="957" y="996"/>
                </a:lnTo>
                <a:lnTo>
                  <a:pt x="893" y="1024"/>
                </a:lnTo>
                <a:lnTo>
                  <a:pt x="832" y="1056"/>
                </a:lnTo>
                <a:lnTo>
                  <a:pt x="772" y="1092"/>
                </a:lnTo>
                <a:lnTo>
                  <a:pt x="714" y="1133"/>
                </a:lnTo>
                <a:lnTo>
                  <a:pt x="660" y="1178"/>
                </a:lnTo>
                <a:lnTo>
                  <a:pt x="607" y="1227"/>
                </a:lnTo>
                <a:lnTo>
                  <a:pt x="557" y="1281"/>
                </a:lnTo>
                <a:lnTo>
                  <a:pt x="511" y="1339"/>
                </a:lnTo>
                <a:lnTo>
                  <a:pt x="469" y="1399"/>
                </a:lnTo>
                <a:lnTo>
                  <a:pt x="432" y="1462"/>
                </a:lnTo>
                <a:lnTo>
                  <a:pt x="400" y="1527"/>
                </a:lnTo>
                <a:lnTo>
                  <a:pt x="372" y="1594"/>
                </a:lnTo>
                <a:lnTo>
                  <a:pt x="349" y="1663"/>
                </a:lnTo>
                <a:lnTo>
                  <a:pt x="331" y="1734"/>
                </a:lnTo>
                <a:lnTo>
                  <a:pt x="319" y="1806"/>
                </a:lnTo>
                <a:lnTo>
                  <a:pt x="310" y="1879"/>
                </a:lnTo>
                <a:lnTo>
                  <a:pt x="307" y="1955"/>
                </a:lnTo>
                <a:lnTo>
                  <a:pt x="310" y="2029"/>
                </a:lnTo>
                <a:lnTo>
                  <a:pt x="319" y="2102"/>
                </a:lnTo>
                <a:lnTo>
                  <a:pt x="331" y="2175"/>
                </a:lnTo>
                <a:lnTo>
                  <a:pt x="349" y="2245"/>
                </a:lnTo>
                <a:lnTo>
                  <a:pt x="372" y="2314"/>
                </a:lnTo>
                <a:lnTo>
                  <a:pt x="400" y="2381"/>
                </a:lnTo>
                <a:lnTo>
                  <a:pt x="432" y="2446"/>
                </a:lnTo>
                <a:lnTo>
                  <a:pt x="469" y="2509"/>
                </a:lnTo>
                <a:lnTo>
                  <a:pt x="511" y="2570"/>
                </a:lnTo>
                <a:lnTo>
                  <a:pt x="557" y="2627"/>
                </a:lnTo>
                <a:lnTo>
                  <a:pt x="607" y="2682"/>
                </a:lnTo>
                <a:lnTo>
                  <a:pt x="662" y="2732"/>
                </a:lnTo>
                <a:lnTo>
                  <a:pt x="720" y="2779"/>
                </a:lnTo>
                <a:lnTo>
                  <a:pt x="779" y="2821"/>
                </a:lnTo>
                <a:lnTo>
                  <a:pt x="842" y="2858"/>
                </a:lnTo>
                <a:lnTo>
                  <a:pt x="907" y="2890"/>
                </a:lnTo>
                <a:lnTo>
                  <a:pt x="973" y="2918"/>
                </a:lnTo>
                <a:lnTo>
                  <a:pt x="1042" y="2942"/>
                </a:lnTo>
                <a:lnTo>
                  <a:pt x="1112" y="2959"/>
                </a:lnTo>
                <a:lnTo>
                  <a:pt x="1184" y="2973"/>
                </a:lnTo>
                <a:lnTo>
                  <a:pt x="1257" y="2980"/>
                </a:lnTo>
                <a:lnTo>
                  <a:pt x="1332" y="2983"/>
                </a:lnTo>
                <a:lnTo>
                  <a:pt x="1406" y="2980"/>
                </a:lnTo>
                <a:lnTo>
                  <a:pt x="1479" y="2973"/>
                </a:lnTo>
                <a:lnTo>
                  <a:pt x="1551" y="2959"/>
                </a:lnTo>
                <a:lnTo>
                  <a:pt x="1621" y="2942"/>
                </a:lnTo>
                <a:lnTo>
                  <a:pt x="1690" y="2918"/>
                </a:lnTo>
                <a:lnTo>
                  <a:pt x="1757" y="2890"/>
                </a:lnTo>
                <a:lnTo>
                  <a:pt x="1821" y="2858"/>
                </a:lnTo>
                <a:lnTo>
                  <a:pt x="1884" y="2821"/>
                </a:lnTo>
                <a:lnTo>
                  <a:pt x="1944" y="2779"/>
                </a:lnTo>
                <a:lnTo>
                  <a:pt x="2001" y="2732"/>
                </a:lnTo>
                <a:lnTo>
                  <a:pt x="2056" y="2682"/>
                </a:lnTo>
                <a:lnTo>
                  <a:pt x="2106" y="2627"/>
                </a:lnTo>
                <a:lnTo>
                  <a:pt x="2152" y="2570"/>
                </a:lnTo>
                <a:lnTo>
                  <a:pt x="2195" y="2509"/>
                </a:lnTo>
                <a:lnTo>
                  <a:pt x="2232" y="2446"/>
                </a:lnTo>
                <a:lnTo>
                  <a:pt x="2263" y="2381"/>
                </a:lnTo>
                <a:lnTo>
                  <a:pt x="2291" y="2314"/>
                </a:lnTo>
                <a:lnTo>
                  <a:pt x="2315" y="2245"/>
                </a:lnTo>
                <a:lnTo>
                  <a:pt x="2332" y="2175"/>
                </a:lnTo>
                <a:lnTo>
                  <a:pt x="2346" y="2102"/>
                </a:lnTo>
                <a:lnTo>
                  <a:pt x="2353" y="2029"/>
                </a:lnTo>
                <a:lnTo>
                  <a:pt x="2356" y="1955"/>
                </a:lnTo>
                <a:lnTo>
                  <a:pt x="2353" y="1879"/>
                </a:lnTo>
                <a:lnTo>
                  <a:pt x="2346" y="1806"/>
                </a:lnTo>
                <a:lnTo>
                  <a:pt x="2332" y="1734"/>
                </a:lnTo>
                <a:lnTo>
                  <a:pt x="2315" y="1663"/>
                </a:lnTo>
                <a:lnTo>
                  <a:pt x="2291" y="1594"/>
                </a:lnTo>
                <a:lnTo>
                  <a:pt x="2263" y="1527"/>
                </a:lnTo>
                <a:lnTo>
                  <a:pt x="2232" y="1462"/>
                </a:lnTo>
                <a:lnTo>
                  <a:pt x="2195" y="1399"/>
                </a:lnTo>
                <a:lnTo>
                  <a:pt x="2152" y="1339"/>
                </a:lnTo>
                <a:lnTo>
                  <a:pt x="2106" y="1281"/>
                </a:lnTo>
                <a:lnTo>
                  <a:pt x="2056" y="1227"/>
                </a:lnTo>
                <a:lnTo>
                  <a:pt x="2003" y="1178"/>
                </a:lnTo>
                <a:lnTo>
                  <a:pt x="1949" y="1133"/>
                </a:lnTo>
                <a:lnTo>
                  <a:pt x="1891" y="1092"/>
                </a:lnTo>
                <a:lnTo>
                  <a:pt x="1832" y="1056"/>
                </a:lnTo>
                <a:lnTo>
                  <a:pt x="1770" y="1024"/>
                </a:lnTo>
                <a:lnTo>
                  <a:pt x="1706" y="996"/>
                </a:lnTo>
                <a:lnTo>
                  <a:pt x="1641" y="972"/>
                </a:lnTo>
                <a:lnTo>
                  <a:pt x="1574" y="954"/>
                </a:lnTo>
                <a:lnTo>
                  <a:pt x="1505" y="940"/>
                </a:lnTo>
                <a:lnTo>
                  <a:pt x="1435" y="931"/>
                </a:lnTo>
                <a:lnTo>
                  <a:pt x="1364" y="926"/>
                </a:lnTo>
                <a:lnTo>
                  <a:pt x="1434" y="1936"/>
                </a:lnTo>
                <a:lnTo>
                  <a:pt x="1434" y="1962"/>
                </a:lnTo>
                <a:lnTo>
                  <a:pt x="1430" y="1985"/>
                </a:lnTo>
                <a:lnTo>
                  <a:pt x="1424" y="2004"/>
                </a:lnTo>
                <a:lnTo>
                  <a:pt x="1414" y="2021"/>
                </a:lnTo>
                <a:lnTo>
                  <a:pt x="1402" y="2034"/>
                </a:lnTo>
                <a:lnTo>
                  <a:pt x="1387" y="2044"/>
                </a:lnTo>
                <a:lnTo>
                  <a:pt x="1370" y="2052"/>
                </a:lnTo>
                <a:lnTo>
                  <a:pt x="1352" y="2056"/>
                </a:lnTo>
                <a:lnTo>
                  <a:pt x="1332" y="2057"/>
                </a:lnTo>
                <a:lnTo>
                  <a:pt x="1312" y="2056"/>
                </a:lnTo>
                <a:lnTo>
                  <a:pt x="1293" y="2052"/>
                </a:lnTo>
                <a:lnTo>
                  <a:pt x="1277" y="2044"/>
                </a:lnTo>
                <a:lnTo>
                  <a:pt x="1261" y="2034"/>
                </a:lnTo>
                <a:lnTo>
                  <a:pt x="1249" y="2021"/>
                </a:lnTo>
                <a:lnTo>
                  <a:pt x="1240" y="2004"/>
                </a:lnTo>
                <a:lnTo>
                  <a:pt x="1233" y="1985"/>
                </a:lnTo>
                <a:lnTo>
                  <a:pt x="1229" y="1962"/>
                </a:lnTo>
                <a:lnTo>
                  <a:pt x="1229" y="1936"/>
                </a:lnTo>
                <a:lnTo>
                  <a:pt x="1299" y="926"/>
                </a:lnTo>
                <a:close/>
                <a:moveTo>
                  <a:pt x="1025" y="0"/>
                </a:moveTo>
                <a:lnTo>
                  <a:pt x="1639" y="0"/>
                </a:lnTo>
                <a:lnTo>
                  <a:pt x="1672" y="2"/>
                </a:lnTo>
                <a:lnTo>
                  <a:pt x="1703" y="10"/>
                </a:lnTo>
                <a:lnTo>
                  <a:pt x="1733" y="22"/>
                </a:lnTo>
                <a:lnTo>
                  <a:pt x="1760" y="39"/>
                </a:lnTo>
                <a:lnTo>
                  <a:pt x="1783" y="60"/>
                </a:lnTo>
                <a:lnTo>
                  <a:pt x="1804" y="83"/>
                </a:lnTo>
                <a:lnTo>
                  <a:pt x="1820" y="111"/>
                </a:lnTo>
                <a:lnTo>
                  <a:pt x="1834" y="140"/>
                </a:lnTo>
                <a:lnTo>
                  <a:pt x="1841" y="172"/>
                </a:lnTo>
                <a:lnTo>
                  <a:pt x="1844" y="205"/>
                </a:lnTo>
                <a:lnTo>
                  <a:pt x="1844" y="411"/>
                </a:lnTo>
                <a:lnTo>
                  <a:pt x="1434" y="411"/>
                </a:lnTo>
                <a:lnTo>
                  <a:pt x="1434" y="620"/>
                </a:lnTo>
                <a:lnTo>
                  <a:pt x="1522" y="631"/>
                </a:lnTo>
                <a:lnTo>
                  <a:pt x="1610" y="646"/>
                </a:lnTo>
                <a:lnTo>
                  <a:pt x="1695" y="667"/>
                </a:lnTo>
                <a:lnTo>
                  <a:pt x="1777" y="694"/>
                </a:lnTo>
                <a:lnTo>
                  <a:pt x="1857" y="725"/>
                </a:lnTo>
                <a:lnTo>
                  <a:pt x="1936" y="762"/>
                </a:lnTo>
                <a:lnTo>
                  <a:pt x="2010" y="803"/>
                </a:lnTo>
                <a:lnTo>
                  <a:pt x="2082" y="849"/>
                </a:lnTo>
                <a:lnTo>
                  <a:pt x="2150" y="899"/>
                </a:lnTo>
                <a:lnTo>
                  <a:pt x="2215" y="954"/>
                </a:lnTo>
                <a:lnTo>
                  <a:pt x="2277" y="1013"/>
                </a:lnTo>
                <a:lnTo>
                  <a:pt x="2334" y="1075"/>
                </a:lnTo>
                <a:lnTo>
                  <a:pt x="2389" y="1141"/>
                </a:lnTo>
                <a:lnTo>
                  <a:pt x="2438" y="1210"/>
                </a:lnTo>
                <a:lnTo>
                  <a:pt x="2483" y="1282"/>
                </a:lnTo>
                <a:lnTo>
                  <a:pt x="2524" y="1358"/>
                </a:lnTo>
                <a:lnTo>
                  <a:pt x="2559" y="1436"/>
                </a:lnTo>
                <a:lnTo>
                  <a:pt x="2590" y="1517"/>
                </a:lnTo>
                <a:lnTo>
                  <a:pt x="2616" y="1600"/>
                </a:lnTo>
                <a:lnTo>
                  <a:pt x="2637" y="1686"/>
                </a:lnTo>
                <a:lnTo>
                  <a:pt x="2651" y="1774"/>
                </a:lnTo>
                <a:lnTo>
                  <a:pt x="2660" y="1863"/>
                </a:lnTo>
                <a:lnTo>
                  <a:pt x="2663" y="1955"/>
                </a:lnTo>
                <a:lnTo>
                  <a:pt x="2660" y="2045"/>
                </a:lnTo>
                <a:lnTo>
                  <a:pt x="2651" y="2135"/>
                </a:lnTo>
                <a:lnTo>
                  <a:pt x="2636" y="2224"/>
                </a:lnTo>
                <a:lnTo>
                  <a:pt x="2616" y="2310"/>
                </a:lnTo>
                <a:lnTo>
                  <a:pt x="2589" y="2393"/>
                </a:lnTo>
                <a:lnTo>
                  <a:pt x="2558" y="2475"/>
                </a:lnTo>
                <a:lnTo>
                  <a:pt x="2522" y="2554"/>
                </a:lnTo>
                <a:lnTo>
                  <a:pt x="2481" y="2629"/>
                </a:lnTo>
                <a:lnTo>
                  <a:pt x="2436" y="2702"/>
                </a:lnTo>
                <a:lnTo>
                  <a:pt x="2386" y="2771"/>
                </a:lnTo>
                <a:lnTo>
                  <a:pt x="2331" y="2838"/>
                </a:lnTo>
                <a:lnTo>
                  <a:pt x="2273" y="2900"/>
                </a:lnTo>
                <a:lnTo>
                  <a:pt x="2211" y="2958"/>
                </a:lnTo>
                <a:lnTo>
                  <a:pt x="2145" y="3013"/>
                </a:lnTo>
                <a:lnTo>
                  <a:pt x="2076" y="3063"/>
                </a:lnTo>
                <a:lnTo>
                  <a:pt x="2003" y="3109"/>
                </a:lnTo>
                <a:lnTo>
                  <a:pt x="1928" y="3150"/>
                </a:lnTo>
                <a:lnTo>
                  <a:pt x="1850" y="3187"/>
                </a:lnTo>
                <a:lnTo>
                  <a:pt x="1769" y="3218"/>
                </a:lnTo>
                <a:lnTo>
                  <a:pt x="1686" y="3243"/>
                </a:lnTo>
                <a:lnTo>
                  <a:pt x="1600" y="3264"/>
                </a:lnTo>
                <a:lnTo>
                  <a:pt x="1512" y="3280"/>
                </a:lnTo>
                <a:lnTo>
                  <a:pt x="1423" y="3289"/>
                </a:lnTo>
                <a:lnTo>
                  <a:pt x="1332" y="3292"/>
                </a:lnTo>
                <a:lnTo>
                  <a:pt x="1241" y="3289"/>
                </a:lnTo>
                <a:lnTo>
                  <a:pt x="1151" y="3280"/>
                </a:lnTo>
                <a:lnTo>
                  <a:pt x="1064" y="3264"/>
                </a:lnTo>
                <a:lnTo>
                  <a:pt x="978" y="3243"/>
                </a:lnTo>
                <a:lnTo>
                  <a:pt x="894" y="3218"/>
                </a:lnTo>
                <a:lnTo>
                  <a:pt x="813" y="3187"/>
                </a:lnTo>
                <a:lnTo>
                  <a:pt x="735" y="3150"/>
                </a:lnTo>
                <a:lnTo>
                  <a:pt x="660" y="3109"/>
                </a:lnTo>
                <a:lnTo>
                  <a:pt x="587" y="3063"/>
                </a:lnTo>
                <a:lnTo>
                  <a:pt x="518" y="3013"/>
                </a:lnTo>
                <a:lnTo>
                  <a:pt x="452" y="2958"/>
                </a:lnTo>
                <a:lnTo>
                  <a:pt x="391" y="2900"/>
                </a:lnTo>
                <a:lnTo>
                  <a:pt x="332" y="2838"/>
                </a:lnTo>
                <a:lnTo>
                  <a:pt x="278" y="2771"/>
                </a:lnTo>
                <a:lnTo>
                  <a:pt x="228" y="2702"/>
                </a:lnTo>
                <a:lnTo>
                  <a:pt x="182" y="2629"/>
                </a:lnTo>
                <a:lnTo>
                  <a:pt x="141" y="2554"/>
                </a:lnTo>
                <a:lnTo>
                  <a:pt x="105" y="2475"/>
                </a:lnTo>
                <a:lnTo>
                  <a:pt x="74" y="2393"/>
                </a:lnTo>
                <a:lnTo>
                  <a:pt x="48" y="2310"/>
                </a:lnTo>
                <a:lnTo>
                  <a:pt x="28" y="2224"/>
                </a:lnTo>
                <a:lnTo>
                  <a:pt x="12" y="2135"/>
                </a:lnTo>
                <a:lnTo>
                  <a:pt x="3" y="2045"/>
                </a:lnTo>
                <a:lnTo>
                  <a:pt x="0" y="1955"/>
                </a:lnTo>
                <a:lnTo>
                  <a:pt x="3" y="1863"/>
                </a:lnTo>
                <a:lnTo>
                  <a:pt x="12" y="1774"/>
                </a:lnTo>
                <a:lnTo>
                  <a:pt x="27" y="1686"/>
                </a:lnTo>
                <a:lnTo>
                  <a:pt x="47" y="1600"/>
                </a:lnTo>
                <a:lnTo>
                  <a:pt x="73" y="1517"/>
                </a:lnTo>
                <a:lnTo>
                  <a:pt x="104" y="1436"/>
                </a:lnTo>
                <a:lnTo>
                  <a:pt x="140" y="1358"/>
                </a:lnTo>
                <a:lnTo>
                  <a:pt x="180" y="1282"/>
                </a:lnTo>
                <a:lnTo>
                  <a:pt x="225" y="1210"/>
                </a:lnTo>
                <a:lnTo>
                  <a:pt x="275" y="1141"/>
                </a:lnTo>
                <a:lnTo>
                  <a:pt x="329" y="1075"/>
                </a:lnTo>
                <a:lnTo>
                  <a:pt x="386" y="1013"/>
                </a:lnTo>
                <a:lnTo>
                  <a:pt x="448" y="954"/>
                </a:lnTo>
                <a:lnTo>
                  <a:pt x="513" y="899"/>
                </a:lnTo>
                <a:lnTo>
                  <a:pt x="582" y="850"/>
                </a:lnTo>
                <a:lnTo>
                  <a:pt x="654" y="803"/>
                </a:lnTo>
                <a:lnTo>
                  <a:pt x="728" y="762"/>
                </a:lnTo>
                <a:lnTo>
                  <a:pt x="806" y="726"/>
                </a:lnTo>
                <a:lnTo>
                  <a:pt x="886" y="694"/>
                </a:lnTo>
                <a:lnTo>
                  <a:pt x="968" y="667"/>
                </a:lnTo>
                <a:lnTo>
                  <a:pt x="1054" y="646"/>
                </a:lnTo>
                <a:lnTo>
                  <a:pt x="1140" y="631"/>
                </a:lnTo>
                <a:lnTo>
                  <a:pt x="1229" y="620"/>
                </a:lnTo>
                <a:lnTo>
                  <a:pt x="1229" y="411"/>
                </a:lnTo>
                <a:lnTo>
                  <a:pt x="819" y="411"/>
                </a:lnTo>
                <a:lnTo>
                  <a:pt x="819" y="205"/>
                </a:lnTo>
                <a:lnTo>
                  <a:pt x="822" y="172"/>
                </a:lnTo>
                <a:lnTo>
                  <a:pt x="831" y="140"/>
                </a:lnTo>
                <a:lnTo>
                  <a:pt x="843" y="111"/>
                </a:lnTo>
                <a:lnTo>
                  <a:pt x="859" y="83"/>
                </a:lnTo>
                <a:lnTo>
                  <a:pt x="880" y="60"/>
                </a:lnTo>
                <a:lnTo>
                  <a:pt x="904" y="39"/>
                </a:lnTo>
                <a:lnTo>
                  <a:pt x="930" y="22"/>
                </a:lnTo>
                <a:lnTo>
                  <a:pt x="960" y="10"/>
                </a:lnTo>
                <a:lnTo>
                  <a:pt x="991" y="2"/>
                </a:lnTo>
                <a:lnTo>
                  <a:pt x="1025"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63" name="Freeform 131"/>
          <p:cNvSpPr>
            <a:spLocks noEditPoints="1"/>
          </p:cNvSpPr>
          <p:nvPr/>
        </p:nvSpPr>
        <p:spPr bwMode="auto">
          <a:xfrm>
            <a:off x="6584529" y="5652656"/>
            <a:ext cx="438713" cy="470703"/>
          </a:xfrm>
          <a:custGeom>
            <a:avLst/>
            <a:gdLst>
              <a:gd name="T0" fmla="*/ 2048 w 3072"/>
              <a:gd name="T1" fmla="*/ 2469 h 3292"/>
              <a:gd name="T2" fmla="*/ 1639 w 3072"/>
              <a:gd name="T3" fmla="*/ 2880 h 3292"/>
              <a:gd name="T4" fmla="*/ 1024 w 3072"/>
              <a:gd name="T5" fmla="*/ 2469 h 3292"/>
              <a:gd name="T6" fmla="*/ 1433 w 3072"/>
              <a:gd name="T7" fmla="*/ 2880 h 3292"/>
              <a:gd name="T8" fmla="*/ 1024 w 3072"/>
              <a:gd name="T9" fmla="*/ 2469 h 3292"/>
              <a:gd name="T10" fmla="*/ 819 w 3072"/>
              <a:gd name="T11" fmla="*/ 2469 h 3292"/>
              <a:gd name="T12" fmla="*/ 409 w 3072"/>
              <a:gd name="T13" fmla="*/ 2880 h 3292"/>
              <a:gd name="T14" fmla="*/ 2253 w 3072"/>
              <a:gd name="T15" fmla="*/ 1851 h 3292"/>
              <a:gd name="T16" fmla="*/ 2663 w 3072"/>
              <a:gd name="T17" fmla="*/ 2262 h 3292"/>
              <a:gd name="T18" fmla="*/ 2253 w 3072"/>
              <a:gd name="T19" fmla="*/ 1851 h 3292"/>
              <a:gd name="T20" fmla="*/ 2048 w 3072"/>
              <a:gd name="T21" fmla="*/ 1851 h 3292"/>
              <a:gd name="T22" fmla="*/ 1639 w 3072"/>
              <a:gd name="T23" fmla="*/ 2262 h 3292"/>
              <a:gd name="T24" fmla="*/ 1024 w 3072"/>
              <a:gd name="T25" fmla="*/ 1851 h 3292"/>
              <a:gd name="T26" fmla="*/ 1433 w 3072"/>
              <a:gd name="T27" fmla="*/ 2262 h 3292"/>
              <a:gd name="T28" fmla="*/ 1024 w 3072"/>
              <a:gd name="T29" fmla="*/ 1851 h 3292"/>
              <a:gd name="T30" fmla="*/ 819 w 3072"/>
              <a:gd name="T31" fmla="*/ 1851 h 3292"/>
              <a:gd name="T32" fmla="*/ 409 w 3072"/>
              <a:gd name="T33" fmla="*/ 2262 h 3292"/>
              <a:gd name="T34" fmla="*/ 2253 w 3072"/>
              <a:gd name="T35" fmla="*/ 1234 h 3292"/>
              <a:gd name="T36" fmla="*/ 2663 w 3072"/>
              <a:gd name="T37" fmla="*/ 1646 h 3292"/>
              <a:gd name="T38" fmla="*/ 2253 w 3072"/>
              <a:gd name="T39" fmla="*/ 1234 h 3292"/>
              <a:gd name="T40" fmla="*/ 2048 w 3072"/>
              <a:gd name="T41" fmla="*/ 1234 h 3292"/>
              <a:gd name="T42" fmla="*/ 1639 w 3072"/>
              <a:gd name="T43" fmla="*/ 1646 h 3292"/>
              <a:gd name="T44" fmla="*/ 1024 w 3072"/>
              <a:gd name="T45" fmla="*/ 1234 h 3292"/>
              <a:gd name="T46" fmla="*/ 1433 w 3072"/>
              <a:gd name="T47" fmla="*/ 1646 h 3292"/>
              <a:gd name="T48" fmla="*/ 1024 w 3072"/>
              <a:gd name="T49" fmla="*/ 1234 h 3292"/>
              <a:gd name="T50" fmla="*/ 205 w 3072"/>
              <a:gd name="T51" fmla="*/ 3085 h 3292"/>
              <a:gd name="T52" fmla="*/ 2867 w 3072"/>
              <a:gd name="T53" fmla="*/ 823 h 3292"/>
              <a:gd name="T54" fmla="*/ 0 w 3072"/>
              <a:gd name="T55" fmla="*/ 0 h 3292"/>
              <a:gd name="T56" fmla="*/ 409 w 3072"/>
              <a:gd name="T57" fmla="*/ 205 h 3292"/>
              <a:gd name="T58" fmla="*/ 819 w 3072"/>
              <a:gd name="T59" fmla="*/ 0 h 3292"/>
              <a:gd name="T60" fmla="*/ 2253 w 3072"/>
              <a:gd name="T61" fmla="*/ 205 h 3292"/>
              <a:gd name="T62" fmla="*/ 2663 w 3072"/>
              <a:gd name="T63" fmla="*/ 0 h 3292"/>
              <a:gd name="T64" fmla="*/ 3072 w 3072"/>
              <a:gd name="T65" fmla="*/ 3292 h 3292"/>
              <a:gd name="T66" fmla="*/ 0 w 3072"/>
              <a:gd name="T67"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072" h="3292">
                <a:moveTo>
                  <a:pt x="1639" y="2469"/>
                </a:moveTo>
                <a:lnTo>
                  <a:pt x="2048" y="2469"/>
                </a:lnTo>
                <a:lnTo>
                  <a:pt x="2048" y="2880"/>
                </a:lnTo>
                <a:lnTo>
                  <a:pt x="1639" y="2880"/>
                </a:lnTo>
                <a:lnTo>
                  <a:pt x="1639" y="2469"/>
                </a:lnTo>
                <a:close/>
                <a:moveTo>
                  <a:pt x="1024" y="2469"/>
                </a:moveTo>
                <a:lnTo>
                  <a:pt x="1433" y="2469"/>
                </a:lnTo>
                <a:lnTo>
                  <a:pt x="1433" y="2880"/>
                </a:lnTo>
                <a:lnTo>
                  <a:pt x="1024" y="2880"/>
                </a:lnTo>
                <a:lnTo>
                  <a:pt x="1024" y="2469"/>
                </a:lnTo>
                <a:close/>
                <a:moveTo>
                  <a:pt x="409" y="2469"/>
                </a:moveTo>
                <a:lnTo>
                  <a:pt x="819" y="2469"/>
                </a:lnTo>
                <a:lnTo>
                  <a:pt x="819" y="2880"/>
                </a:lnTo>
                <a:lnTo>
                  <a:pt x="409" y="2880"/>
                </a:lnTo>
                <a:lnTo>
                  <a:pt x="409" y="2469"/>
                </a:lnTo>
                <a:close/>
                <a:moveTo>
                  <a:pt x="2253" y="1851"/>
                </a:moveTo>
                <a:lnTo>
                  <a:pt x="2663" y="1851"/>
                </a:lnTo>
                <a:lnTo>
                  <a:pt x="2663" y="2262"/>
                </a:lnTo>
                <a:lnTo>
                  <a:pt x="2253" y="2262"/>
                </a:lnTo>
                <a:lnTo>
                  <a:pt x="2253" y="1851"/>
                </a:lnTo>
                <a:close/>
                <a:moveTo>
                  <a:pt x="1639" y="1851"/>
                </a:moveTo>
                <a:lnTo>
                  <a:pt x="2048" y="1851"/>
                </a:lnTo>
                <a:lnTo>
                  <a:pt x="2048" y="2262"/>
                </a:lnTo>
                <a:lnTo>
                  <a:pt x="1639" y="2262"/>
                </a:lnTo>
                <a:lnTo>
                  <a:pt x="1639" y="1851"/>
                </a:lnTo>
                <a:close/>
                <a:moveTo>
                  <a:pt x="1024" y="1851"/>
                </a:moveTo>
                <a:lnTo>
                  <a:pt x="1433" y="1851"/>
                </a:lnTo>
                <a:lnTo>
                  <a:pt x="1433" y="2262"/>
                </a:lnTo>
                <a:lnTo>
                  <a:pt x="1024" y="2262"/>
                </a:lnTo>
                <a:lnTo>
                  <a:pt x="1024" y="1851"/>
                </a:lnTo>
                <a:close/>
                <a:moveTo>
                  <a:pt x="409" y="1851"/>
                </a:moveTo>
                <a:lnTo>
                  <a:pt x="819" y="1851"/>
                </a:lnTo>
                <a:lnTo>
                  <a:pt x="819" y="2262"/>
                </a:lnTo>
                <a:lnTo>
                  <a:pt x="409" y="2262"/>
                </a:lnTo>
                <a:lnTo>
                  <a:pt x="409" y="1851"/>
                </a:lnTo>
                <a:close/>
                <a:moveTo>
                  <a:pt x="2253" y="1234"/>
                </a:moveTo>
                <a:lnTo>
                  <a:pt x="2663" y="1234"/>
                </a:lnTo>
                <a:lnTo>
                  <a:pt x="2663" y="1646"/>
                </a:lnTo>
                <a:lnTo>
                  <a:pt x="2253" y="1646"/>
                </a:lnTo>
                <a:lnTo>
                  <a:pt x="2253" y="1234"/>
                </a:lnTo>
                <a:close/>
                <a:moveTo>
                  <a:pt x="1639" y="1234"/>
                </a:moveTo>
                <a:lnTo>
                  <a:pt x="2048" y="1234"/>
                </a:lnTo>
                <a:lnTo>
                  <a:pt x="2048" y="1646"/>
                </a:lnTo>
                <a:lnTo>
                  <a:pt x="1639" y="1646"/>
                </a:lnTo>
                <a:lnTo>
                  <a:pt x="1639" y="1234"/>
                </a:lnTo>
                <a:close/>
                <a:moveTo>
                  <a:pt x="1024" y="1234"/>
                </a:moveTo>
                <a:lnTo>
                  <a:pt x="1433" y="1234"/>
                </a:lnTo>
                <a:lnTo>
                  <a:pt x="1433" y="1646"/>
                </a:lnTo>
                <a:lnTo>
                  <a:pt x="1024" y="1646"/>
                </a:lnTo>
                <a:lnTo>
                  <a:pt x="1024" y="1234"/>
                </a:lnTo>
                <a:close/>
                <a:moveTo>
                  <a:pt x="205" y="823"/>
                </a:moveTo>
                <a:lnTo>
                  <a:pt x="205" y="3085"/>
                </a:lnTo>
                <a:lnTo>
                  <a:pt x="2867" y="3085"/>
                </a:lnTo>
                <a:lnTo>
                  <a:pt x="2867" y="823"/>
                </a:lnTo>
                <a:lnTo>
                  <a:pt x="205" y="823"/>
                </a:lnTo>
                <a:close/>
                <a:moveTo>
                  <a:pt x="0" y="0"/>
                </a:moveTo>
                <a:lnTo>
                  <a:pt x="409" y="0"/>
                </a:lnTo>
                <a:lnTo>
                  <a:pt x="409" y="205"/>
                </a:lnTo>
                <a:lnTo>
                  <a:pt x="819" y="205"/>
                </a:lnTo>
                <a:lnTo>
                  <a:pt x="819" y="0"/>
                </a:lnTo>
                <a:lnTo>
                  <a:pt x="2253" y="0"/>
                </a:lnTo>
                <a:lnTo>
                  <a:pt x="2253" y="205"/>
                </a:lnTo>
                <a:lnTo>
                  <a:pt x="2663" y="205"/>
                </a:lnTo>
                <a:lnTo>
                  <a:pt x="2663" y="0"/>
                </a:lnTo>
                <a:lnTo>
                  <a:pt x="3072" y="0"/>
                </a:lnTo>
                <a:lnTo>
                  <a:pt x="3072" y="3292"/>
                </a:lnTo>
                <a:lnTo>
                  <a:pt x="0" y="3292"/>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grpSp>
        <p:nvGrpSpPr>
          <p:cNvPr id="164" name="Group 134"/>
          <p:cNvGrpSpPr>
            <a:grpSpLocks noChangeAspect="1"/>
          </p:cNvGrpSpPr>
          <p:nvPr/>
        </p:nvGrpSpPr>
        <p:grpSpPr bwMode="auto">
          <a:xfrm>
            <a:off x="7294439" y="5684647"/>
            <a:ext cx="466133" cy="406724"/>
            <a:chOff x="196" y="4139"/>
            <a:chExt cx="408" cy="356"/>
          </a:xfrm>
          <a:solidFill>
            <a:srgbClr val="304371"/>
          </a:solidFill>
        </p:grpSpPr>
        <p:sp>
          <p:nvSpPr>
            <p:cNvPr id="165" name="Freeform 136"/>
            <p:cNvSpPr/>
            <p:nvPr/>
          </p:nvSpPr>
          <p:spPr bwMode="auto">
            <a:xfrm>
              <a:off x="298" y="4139"/>
              <a:ext cx="204" cy="50"/>
            </a:xfrm>
            <a:custGeom>
              <a:avLst/>
              <a:gdLst>
                <a:gd name="T0" fmla="*/ 0 w 1631"/>
                <a:gd name="T1" fmla="*/ 0 h 407"/>
                <a:gd name="T2" fmla="*/ 791 w 1631"/>
                <a:gd name="T3" fmla="*/ 0 h 407"/>
                <a:gd name="T4" fmla="*/ 1631 w 1631"/>
                <a:gd name="T5" fmla="*/ 0 h 407"/>
                <a:gd name="T6" fmla="*/ 1631 w 1631"/>
                <a:gd name="T7" fmla="*/ 407 h 407"/>
                <a:gd name="T8" fmla="*/ 0 w 1631"/>
                <a:gd name="T9" fmla="*/ 407 h 407"/>
                <a:gd name="T10" fmla="*/ 0 w 1631"/>
                <a:gd name="T11" fmla="*/ 0 h 407"/>
              </a:gdLst>
              <a:ahLst/>
              <a:cxnLst>
                <a:cxn ang="0">
                  <a:pos x="T0" y="T1"/>
                </a:cxn>
                <a:cxn ang="0">
                  <a:pos x="T2" y="T3"/>
                </a:cxn>
                <a:cxn ang="0">
                  <a:pos x="T4" y="T5"/>
                </a:cxn>
                <a:cxn ang="0">
                  <a:pos x="T6" y="T7"/>
                </a:cxn>
                <a:cxn ang="0">
                  <a:pos x="T8" y="T9"/>
                </a:cxn>
                <a:cxn ang="0">
                  <a:pos x="T10" y="T11"/>
                </a:cxn>
              </a:cxnLst>
              <a:rect l="0" t="0" r="r" b="b"/>
              <a:pathLst>
                <a:path w="1631" h="407">
                  <a:moveTo>
                    <a:pt x="0" y="0"/>
                  </a:moveTo>
                  <a:lnTo>
                    <a:pt x="791" y="0"/>
                  </a:lnTo>
                  <a:lnTo>
                    <a:pt x="1631" y="0"/>
                  </a:lnTo>
                  <a:lnTo>
                    <a:pt x="1631" y="407"/>
                  </a:lnTo>
                  <a:lnTo>
                    <a:pt x="0" y="407"/>
                  </a:lnTo>
                  <a:lnTo>
                    <a:pt x="0"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sp>
          <p:nvSpPr>
            <p:cNvPr id="166" name="Freeform 137"/>
            <p:cNvSpPr>
              <a:spLocks noEditPoints="1"/>
            </p:cNvSpPr>
            <p:nvPr/>
          </p:nvSpPr>
          <p:spPr bwMode="auto">
            <a:xfrm>
              <a:off x="196" y="4215"/>
              <a:ext cx="408" cy="280"/>
            </a:xfrm>
            <a:custGeom>
              <a:avLst/>
              <a:gdLst>
                <a:gd name="T0" fmla="*/ 1019 w 3261"/>
                <a:gd name="T1" fmla="*/ 2037 h 2241"/>
                <a:gd name="T2" fmla="*/ 2242 w 3261"/>
                <a:gd name="T3" fmla="*/ 1019 h 2241"/>
                <a:gd name="T4" fmla="*/ 407 w 3261"/>
                <a:gd name="T5" fmla="*/ 204 h 2241"/>
                <a:gd name="T6" fmla="*/ 343 w 3261"/>
                <a:gd name="T7" fmla="*/ 215 h 2241"/>
                <a:gd name="T8" fmla="*/ 287 w 3261"/>
                <a:gd name="T9" fmla="*/ 244 h 2241"/>
                <a:gd name="T10" fmla="*/ 243 w 3261"/>
                <a:gd name="T11" fmla="*/ 288 h 2241"/>
                <a:gd name="T12" fmla="*/ 214 w 3261"/>
                <a:gd name="T13" fmla="*/ 343 h 2241"/>
                <a:gd name="T14" fmla="*/ 204 w 3261"/>
                <a:gd name="T15" fmla="*/ 407 h 2241"/>
                <a:gd name="T16" fmla="*/ 214 w 3261"/>
                <a:gd name="T17" fmla="*/ 472 h 2241"/>
                <a:gd name="T18" fmla="*/ 243 w 3261"/>
                <a:gd name="T19" fmla="*/ 528 h 2241"/>
                <a:gd name="T20" fmla="*/ 287 w 3261"/>
                <a:gd name="T21" fmla="*/ 572 h 2241"/>
                <a:gd name="T22" fmla="*/ 343 w 3261"/>
                <a:gd name="T23" fmla="*/ 601 h 2241"/>
                <a:gd name="T24" fmla="*/ 407 w 3261"/>
                <a:gd name="T25" fmla="*/ 611 h 2241"/>
                <a:gd name="T26" fmla="*/ 472 w 3261"/>
                <a:gd name="T27" fmla="*/ 601 h 2241"/>
                <a:gd name="T28" fmla="*/ 528 w 3261"/>
                <a:gd name="T29" fmla="*/ 572 h 2241"/>
                <a:gd name="T30" fmla="*/ 572 w 3261"/>
                <a:gd name="T31" fmla="*/ 528 h 2241"/>
                <a:gd name="T32" fmla="*/ 601 w 3261"/>
                <a:gd name="T33" fmla="*/ 472 h 2241"/>
                <a:gd name="T34" fmla="*/ 611 w 3261"/>
                <a:gd name="T35" fmla="*/ 407 h 2241"/>
                <a:gd name="T36" fmla="*/ 601 w 3261"/>
                <a:gd name="T37" fmla="*/ 343 h 2241"/>
                <a:gd name="T38" fmla="*/ 572 w 3261"/>
                <a:gd name="T39" fmla="*/ 288 h 2241"/>
                <a:gd name="T40" fmla="*/ 528 w 3261"/>
                <a:gd name="T41" fmla="*/ 244 h 2241"/>
                <a:gd name="T42" fmla="*/ 472 w 3261"/>
                <a:gd name="T43" fmla="*/ 215 h 2241"/>
                <a:gd name="T44" fmla="*/ 407 w 3261"/>
                <a:gd name="T45" fmla="*/ 204 h 2241"/>
                <a:gd name="T46" fmla="*/ 3057 w 3261"/>
                <a:gd name="T47" fmla="*/ 0 h 2241"/>
                <a:gd name="T48" fmla="*/ 3121 w 3261"/>
                <a:gd name="T49" fmla="*/ 11 h 2241"/>
                <a:gd name="T50" fmla="*/ 3178 w 3261"/>
                <a:gd name="T51" fmla="*/ 40 h 2241"/>
                <a:gd name="T52" fmla="*/ 3222 w 3261"/>
                <a:gd name="T53" fmla="*/ 84 h 2241"/>
                <a:gd name="T54" fmla="*/ 3251 w 3261"/>
                <a:gd name="T55" fmla="*/ 139 h 2241"/>
                <a:gd name="T56" fmla="*/ 3261 w 3261"/>
                <a:gd name="T57" fmla="*/ 204 h 2241"/>
                <a:gd name="T58" fmla="*/ 3259 w 3261"/>
                <a:gd name="T59" fmla="*/ 1256 h 2241"/>
                <a:gd name="T60" fmla="*/ 3238 w 3261"/>
                <a:gd name="T61" fmla="*/ 1316 h 2241"/>
                <a:gd name="T62" fmla="*/ 3202 w 3261"/>
                <a:gd name="T63" fmla="*/ 1366 h 2241"/>
                <a:gd name="T64" fmla="*/ 3150 w 3261"/>
                <a:gd name="T65" fmla="*/ 1403 h 2241"/>
                <a:gd name="T66" fmla="*/ 3090 w 3261"/>
                <a:gd name="T67" fmla="*/ 1423 h 2241"/>
                <a:gd name="T68" fmla="*/ 2446 w 3261"/>
                <a:gd name="T69" fmla="*/ 1426 h 2241"/>
                <a:gd name="T70" fmla="*/ 815 w 3261"/>
                <a:gd name="T71" fmla="*/ 2241 h 2241"/>
                <a:gd name="T72" fmla="*/ 204 w 3261"/>
                <a:gd name="T73" fmla="*/ 1426 h 2241"/>
                <a:gd name="T74" fmla="*/ 140 w 3261"/>
                <a:gd name="T75" fmla="*/ 1415 h 2241"/>
                <a:gd name="T76" fmla="*/ 83 w 3261"/>
                <a:gd name="T77" fmla="*/ 1387 h 2241"/>
                <a:gd name="T78" fmla="*/ 39 w 3261"/>
                <a:gd name="T79" fmla="*/ 1342 h 2241"/>
                <a:gd name="T80" fmla="*/ 10 w 3261"/>
                <a:gd name="T81" fmla="*/ 1287 h 2241"/>
                <a:gd name="T82" fmla="*/ 0 w 3261"/>
                <a:gd name="T83" fmla="*/ 1223 h 2241"/>
                <a:gd name="T84" fmla="*/ 3 w 3261"/>
                <a:gd name="T85" fmla="*/ 171 h 2241"/>
                <a:gd name="T86" fmla="*/ 23 w 3261"/>
                <a:gd name="T87" fmla="*/ 110 h 2241"/>
                <a:gd name="T88" fmla="*/ 60 w 3261"/>
                <a:gd name="T89" fmla="*/ 60 h 2241"/>
                <a:gd name="T90" fmla="*/ 110 w 3261"/>
                <a:gd name="T91" fmla="*/ 23 h 2241"/>
                <a:gd name="T92" fmla="*/ 171 w 3261"/>
                <a:gd name="T93" fmla="*/ 3 h 2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261" h="2241">
                  <a:moveTo>
                    <a:pt x="1019" y="1019"/>
                  </a:moveTo>
                  <a:lnTo>
                    <a:pt x="1019" y="2037"/>
                  </a:lnTo>
                  <a:lnTo>
                    <a:pt x="2242" y="2037"/>
                  </a:lnTo>
                  <a:lnTo>
                    <a:pt x="2242" y="1019"/>
                  </a:lnTo>
                  <a:lnTo>
                    <a:pt x="1019" y="1019"/>
                  </a:lnTo>
                  <a:close/>
                  <a:moveTo>
                    <a:pt x="407" y="204"/>
                  </a:moveTo>
                  <a:lnTo>
                    <a:pt x="374" y="207"/>
                  </a:lnTo>
                  <a:lnTo>
                    <a:pt x="343" y="215"/>
                  </a:lnTo>
                  <a:lnTo>
                    <a:pt x="314" y="227"/>
                  </a:lnTo>
                  <a:lnTo>
                    <a:pt x="287" y="244"/>
                  </a:lnTo>
                  <a:lnTo>
                    <a:pt x="264" y="264"/>
                  </a:lnTo>
                  <a:lnTo>
                    <a:pt x="243" y="288"/>
                  </a:lnTo>
                  <a:lnTo>
                    <a:pt x="227" y="314"/>
                  </a:lnTo>
                  <a:lnTo>
                    <a:pt x="214" y="343"/>
                  </a:lnTo>
                  <a:lnTo>
                    <a:pt x="207" y="375"/>
                  </a:lnTo>
                  <a:lnTo>
                    <a:pt x="204" y="407"/>
                  </a:lnTo>
                  <a:lnTo>
                    <a:pt x="207" y="440"/>
                  </a:lnTo>
                  <a:lnTo>
                    <a:pt x="214" y="472"/>
                  </a:lnTo>
                  <a:lnTo>
                    <a:pt x="227" y="501"/>
                  </a:lnTo>
                  <a:lnTo>
                    <a:pt x="243" y="528"/>
                  </a:lnTo>
                  <a:lnTo>
                    <a:pt x="264" y="552"/>
                  </a:lnTo>
                  <a:lnTo>
                    <a:pt x="287" y="572"/>
                  </a:lnTo>
                  <a:lnTo>
                    <a:pt x="314" y="589"/>
                  </a:lnTo>
                  <a:lnTo>
                    <a:pt x="343" y="601"/>
                  </a:lnTo>
                  <a:lnTo>
                    <a:pt x="374" y="609"/>
                  </a:lnTo>
                  <a:lnTo>
                    <a:pt x="407" y="611"/>
                  </a:lnTo>
                  <a:lnTo>
                    <a:pt x="441" y="609"/>
                  </a:lnTo>
                  <a:lnTo>
                    <a:pt x="472" y="601"/>
                  </a:lnTo>
                  <a:lnTo>
                    <a:pt x="501" y="589"/>
                  </a:lnTo>
                  <a:lnTo>
                    <a:pt x="528" y="572"/>
                  </a:lnTo>
                  <a:lnTo>
                    <a:pt x="552" y="552"/>
                  </a:lnTo>
                  <a:lnTo>
                    <a:pt x="572" y="528"/>
                  </a:lnTo>
                  <a:lnTo>
                    <a:pt x="589" y="501"/>
                  </a:lnTo>
                  <a:lnTo>
                    <a:pt x="601" y="472"/>
                  </a:lnTo>
                  <a:lnTo>
                    <a:pt x="609" y="440"/>
                  </a:lnTo>
                  <a:lnTo>
                    <a:pt x="611" y="407"/>
                  </a:lnTo>
                  <a:lnTo>
                    <a:pt x="609" y="375"/>
                  </a:lnTo>
                  <a:lnTo>
                    <a:pt x="601" y="343"/>
                  </a:lnTo>
                  <a:lnTo>
                    <a:pt x="589" y="314"/>
                  </a:lnTo>
                  <a:lnTo>
                    <a:pt x="572" y="288"/>
                  </a:lnTo>
                  <a:lnTo>
                    <a:pt x="552" y="264"/>
                  </a:lnTo>
                  <a:lnTo>
                    <a:pt x="528" y="244"/>
                  </a:lnTo>
                  <a:lnTo>
                    <a:pt x="501" y="227"/>
                  </a:lnTo>
                  <a:lnTo>
                    <a:pt x="472" y="215"/>
                  </a:lnTo>
                  <a:lnTo>
                    <a:pt x="441" y="207"/>
                  </a:lnTo>
                  <a:lnTo>
                    <a:pt x="407" y="204"/>
                  </a:lnTo>
                  <a:close/>
                  <a:moveTo>
                    <a:pt x="204" y="0"/>
                  </a:moveTo>
                  <a:lnTo>
                    <a:pt x="3057" y="0"/>
                  </a:lnTo>
                  <a:lnTo>
                    <a:pt x="3090" y="3"/>
                  </a:lnTo>
                  <a:lnTo>
                    <a:pt x="3121" y="11"/>
                  </a:lnTo>
                  <a:lnTo>
                    <a:pt x="3150" y="23"/>
                  </a:lnTo>
                  <a:lnTo>
                    <a:pt x="3178" y="40"/>
                  </a:lnTo>
                  <a:lnTo>
                    <a:pt x="3202" y="60"/>
                  </a:lnTo>
                  <a:lnTo>
                    <a:pt x="3222" y="84"/>
                  </a:lnTo>
                  <a:lnTo>
                    <a:pt x="3238" y="110"/>
                  </a:lnTo>
                  <a:lnTo>
                    <a:pt x="3251" y="139"/>
                  </a:lnTo>
                  <a:lnTo>
                    <a:pt x="3259" y="171"/>
                  </a:lnTo>
                  <a:lnTo>
                    <a:pt x="3261" y="204"/>
                  </a:lnTo>
                  <a:lnTo>
                    <a:pt x="3261" y="1223"/>
                  </a:lnTo>
                  <a:lnTo>
                    <a:pt x="3259" y="1256"/>
                  </a:lnTo>
                  <a:lnTo>
                    <a:pt x="3251" y="1287"/>
                  </a:lnTo>
                  <a:lnTo>
                    <a:pt x="3238" y="1316"/>
                  </a:lnTo>
                  <a:lnTo>
                    <a:pt x="3222" y="1342"/>
                  </a:lnTo>
                  <a:lnTo>
                    <a:pt x="3202" y="1366"/>
                  </a:lnTo>
                  <a:lnTo>
                    <a:pt x="3178" y="1387"/>
                  </a:lnTo>
                  <a:lnTo>
                    <a:pt x="3150" y="1403"/>
                  </a:lnTo>
                  <a:lnTo>
                    <a:pt x="3121" y="1415"/>
                  </a:lnTo>
                  <a:lnTo>
                    <a:pt x="3090" y="1423"/>
                  </a:lnTo>
                  <a:lnTo>
                    <a:pt x="3057" y="1426"/>
                  </a:lnTo>
                  <a:lnTo>
                    <a:pt x="2446" y="1426"/>
                  </a:lnTo>
                  <a:lnTo>
                    <a:pt x="2446" y="2241"/>
                  </a:lnTo>
                  <a:lnTo>
                    <a:pt x="815" y="2241"/>
                  </a:lnTo>
                  <a:lnTo>
                    <a:pt x="815" y="1426"/>
                  </a:lnTo>
                  <a:lnTo>
                    <a:pt x="204" y="1426"/>
                  </a:lnTo>
                  <a:lnTo>
                    <a:pt x="171" y="1423"/>
                  </a:lnTo>
                  <a:lnTo>
                    <a:pt x="140" y="1415"/>
                  </a:lnTo>
                  <a:lnTo>
                    <a:pt x="110" y="1403"/>
                  </a:lnTo>
                  <a:lnTo>
                    <a:pt x="83" y="1387"/>
                  </a:lnTo>
                  <a:lnTo>
                    <a:pt x="60" y="1366"/>
                  </a:lnTo>
                  <a:lnTo>
                    <a:pt x="39" y="1342"/>
                  </a:lnTo>
                  <a:lnTo>
                    <a:pt x="23" y="1316"/>
                  </a:lnTo>
                  <a:lnTo>
                    <a:pt x="10" y="1287"/>
                  </a:lnTo>
                  <a:lnTo>
                    <a:pt x="3" y="1256"/>
                  </a:lnTo>
                  <a:lnTo>
                    <a:pt x="0" y="1223"/>
                  </a:lnTo>
                  <a:lnTo>
                    <a:pt x="0" y="204"/>
                  </a:lnTo>
                  <a:lnTo>
                    <a:pt x="3" y="171"/>
                  </a:lnTo>
                  <a:lnTo>
                    <a:pt x="10" y="139"/>
                  </a:lnTo>
                  <a:lnTo>
                    <a:pt x="23" y="110"/>
                  </a:lnTo>
                  <a:lnTo>
                    <a:pt x="39" y="84"/>
                  </a:lnTo>
                  <a:lnTo>
                    <a:pt x="60" y="60"/>
                  </a:lnTo>
                  <a:lnTo>
                    <a:pt x="83" y="40"/>
                  </a:lnTo>
                  <a:lnTo>
                    <a:pt x="110" y="23"/>
                  </a:lnTo>
                  <a:lnTo>
                    <a:pt x="140" y="11"/>
                  </a:lnTo>
                  <a:lnTo>
                    <a:pt x="171" y="3"/>
                  </a:lnTo>
                  <a:lnTo>
                    <a:pt x="204" y="0"/>
                  </a:lnTo>
                  <a:close/>
                </a:path>
              </a:pathLst>
            </a:custGeom>
            <a:grpFill/>
            <a:ln w="0">
              <a:noFill/>
              <a:prstDash val="solid"/>
              <a:round/>
            </a:ln>
          </p:spPr>
          <p:txBody>
            <a:bodyPr vert="horz" wrap="square" lIns="91440" tIns="45720" rIns="91440" bIns="45720" numCol="1" anchor="t" anchorCtr="0" compatLnSpc="1"/>
            <a:lstStyle/>
            <a:p>
              <a:endParaRPr lang="zh-CN" altLang="en-US" sz="1355"/>
            </a:p>
          </p:txBody>
        </p:sp>
      </p:grpSp>
      <p:sp>
        <p:nvSpPr>
          <p:cNvPr id="167" name="Freeform 142"/>
          <p:cNvSpPr>
            <a:spLocks noEditPoints="1"/>
          </p:cNvSpPr>
          <p:nvPr/>
        </p:nvSpPr>
        <p:spPr bwMode="auto">
          <a:xfrm>
            <a:off x="8031767" y="5684647"/>
            <a:ext cx="466133" cy="406724"/>
          </a:xfrm>
          <a:custGeom>
            <a:avLst/>
            <a:gdLst>
              <a:gd name="T0" fmla="*/ 1121 w 3261"/>
              <a:gd name="T1" fmla="*/ 2241 h 2852"/>
              <a:gd name="T2" fmla="*/ 2140 w 3261"/>
              <a:gd name="T3" fmla="*/ 2241 h 2852"/>
              <a:gd name="T4" fmla="*/ 2242 w 3261"/>
              <a:gd name="T5" fmla="*/ 2648 h 2852"/>
              <a:gd name="T6" fmla="*/ 2446 w 3261"/>
              <a:gd name="T7" fmla="*/ 2852 h 2852"/>
              <a:gd name="T8" fmla="*/ 815 w 3261"/>
              <a:gd name="T9" fmla="*/ 2852 h 2852"/>
              <a:gd name="T10" fmla="*/ 1019 w 3261"/>
              <a:gd name="T11" fmla="*/ 2648 h 2852"/>
              <a:gd name="T12" fmla="*/ 1121 w 3261"/>
              <a:gd name="T13" fmla="*/ 2241 h 2852"/>
              <a:gd name="T14" fmla="*/ 204 w 3261"/>
              <a:gd name="T15" fmla="*/ 204 h 2852"/>
              <a:gd name="T16" fmla="*/ 204 w 3261"/>
              <a:gd name="T17" fmla="*/ 1834 h 2852"/>
              <a:gd name="T18" fmla="*/ 3057 w 3261"/>
              <a:gd name="T19" fmla="*/ 1834 h 2852"/>
              <a:gd name="T20" fmla="*/ 3057 w 3261"/>
              <a:gd name="T21" fmla="*/ 204 h 2852"/>
              <a:gd name="T22" fmla="*/ 204 w 3261"/>
              <a:gd name="T23" fmla="*/ 204 h 2852"/>
              <a:gd name="T24" fmla="*/ 0 w 3261"/>
              <a:gd name="T25" fmla="*/ 0 h 2852"/>
              <a:gd name="T26" fmla="*/ 3261 w 3261"/>
              <a:gd name="T27" fmla="*/ 0 h 2852"/>
              <a:gd name="T28" fmla="*/ 3261 w 3261"/>
              <a:gd name="T29" fmla="*/ 2037 h 2852"/>
              <a:gd name="T30" fmla="*/ 0 w 3261"/>
              <a:gd name="T31" fmla="*/ 2037 h 2852"/>
              <a:gd name="T32" fmla="*/ 0 w 3261"/>
              <a:gd name="T33" fmla="*/ 0 h 2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261" h="2852">
                <a:moveTo>
                  <a:pt x="1121" y="2241"/>
                </a:moveTo>
                <a:lnTo>
                  <a:pt x="2140" y="2241"/>
                </a:lnTo>
                <a:lnTo>
                  <a:pt x="2242" y="2648"/>
                </a:lnTo>
                <a:lnTo>
                  <a:pt x="2446" y="2852"/>
                </a:lnTo>
                <a:lnTo>
                  <a:pt x="815" y="2852"/>
                </a:lnTo>
                <a:lnTo>
                  <a:pt x="1019" y="2648"/>
                </a:lnTo>
                <a:lnTo>
                  <a:pt x="1121" y="2241"/>
                </a:lnTo>
                <a:close/>
                <a:moveTo>
                  <a:pt x="204" y="204"/>
                </a:moveTo>
                <a:lnTo>
                  <a:pt x="204" y="1834"/>
                </a:lnTo>
                <a:lnTo>
                  <a:pt x="3057" y="1834"/>
                </a:lnTo>
                <a:lnTo>
                  <a:pt x="3057" y="204"/>
                </a:lnTo>
                <a:lnTo>
                  <a:pt x="204" y="204"/>
                </a:lnTo>
                <a:close/>
                <a:moveTo>
                  <a:pt x="0" y="0"/>
                </a:moveTo>
                <a:lnTo>
                  <a:pt x="3261" y="0"/>
                </a:lnTo>
                <a:lnTo>
                  <a:pt x="3261" y="2037"/>
                </a:lnTo>
                <a:lnTo>
                  <a:pt x="0" y="2037"/>
                </a:lnTo>
                <a:lnTo>
                  <a:pt x="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68" name="Freeform 147"/>
          <p:cNvSpPr>
            <a:spLocks noEditPoints="1"/>
          </p:cNvSpPr>
          <p:nvPr/>
        </p:nvSpPr>
        <p:spPr bwMode="auto">
          <a:xfrm>
            <a:off x="8769095" y="5713779"/>
            <a:ext cx="524399" cy="348457"/>
          </a:xfrm>
          <a:custGeom>
            <a:avLst/>
            <a:gdLst>
              <a:gd name="T0" fmla="*/ 2651 w 3670"/>
              <a:gd name="T1" fmla="*/ 2036 h 2443"/>
              <a:gd name="T2" fmla="*/ 3263 w 3670"/>
              <a:gd name="T3" fmla="*/ 1629 h 2443"/>
              <a:gd name="T4" fmla="*/ 815 w 3670"/>
              <a:gd name="T5" fmla="*/ 1629 h 2443"/>
              <a:gd name="T6" fmla="*/ 2447 w 3670"/>
              <a:gd name="T7" fmla="*/ 2036 h 2443"/>
              <a:gd name="T8" fmla="*/ 815 w 3670"/>
              <a:gd name="T9" fmla="*/ 1629 h 2443"/>
              <a:gd name="T10" fmla="*/ 408 w 3670"/>
              <a:gd name="T11" fmla="*/ 2036 h 2443"/>
              <a:gd name="T12" fmla="*/ 612 w 3670"/>
              <a:gd name="T13" fmla="*/ 1629 h 2443"/>
              <a:gd name="T14" fmla="*/ 2855 w 3670"/>
              <a:gd name="T15" fmla="*/ 1019 h 2443"/>
              <a:gd name="T16" fmla="*/ 3263 w 3670"/>
              <a:gd name="T17" fmla="*/ 1426 h 2443"/>
              <a:gd name="T18" fmla="*/ 2855 w 3670"/>
              <a:gd name="T19" fmla="*/ 1019 h 2443"/>
              <a:gd name="T20" fmla="*/ 2243 w 3670"/>
              <a:gd name="T21" fmla="*/ 1426 h 2443"/>
              <a:gd name="T22" fmla="*/ 2651 w 3670"/>
              <a:gd name="T23" fmla="*/ 1019 h 2443"/>
              <a:gd name="T24" fmla="*/ 1632 w 3670"/>
              <a:gd name="T25" fmla="*/ 1019 h 2443"/>
              <a:gd name="T26" fmla="*/ 2040 w 3670"/>
              <a:gd name="T27" fmla="*/ 1426 h 2443"/>
              <a:gd name="T28" fmla="*/ 1632 w 3670"/>
              <a:gd name="T29" fmla="*/ 1019 h 2443"/>
              <a:gd name="T30" fmla="*/ 1019 w 3670"/>
              <a:gd name="T31" fmla="*/ 1426 h 2443"/>
              <a:gd name="T32" fmla="*/ 1427 w 3670"/>
              <a:gd name="T33" fmla="*/ 1019 h 2443"/>
              <a:gd name="T34" fmla="*/ 408 w 3670"/>
              <a:gd name="T35" fmla="*/ 1019 h 2443"/>
              <a:gd name="T36" fmla="*/ 815 w 3670"/>
              <a:gd name="T37" fmla="*/ 1426 h 2443"/>
              <a:gd name="T38" fmla="*/ 408 w 3670"/>
              <a:gd name="T39" fmla="*/ 1019 h 2443"/>
              <a:gd name="T40" fmla="*/ 2651 w 3670"/>
              <a:gd name="T41" fmla="*/ 815 h 2443"/>
              <a:gd name="T42" fmla="*/ 3263 w 3670"/>
              <a:gd name="T43" fmla="*/ 407 h 2443"/>
              <a:gd name="T44" fmla="*/ 2040 w 3670"/>
              <a:gd name="T45" fmla="*/ 407 h 2443"/>
              <a:gd name="T46" fmla="*/ 2447 w 3670"/>
              <a:gd name="T47" fmla="*/ 815 h 2443"/>
              <a:gd name="T48" fmla="*/ 2040 w 3670"/>
              <a:gd name="T49" fmla="*/ 407 h 2443"/>
              <a:gd name="T50" fmla="*/ 1427 w 3670"/>
              <a:gd name="T51" fmla="*/ 815 h 2443"/>
              <a:gd name="T52" fmla="*/ 1836 w 3670"/>
              <a:gd name="T53" fmla="*/ 407 h 2443"/>
              <a:gd name="T54" fmla="*/ 815 w 3670"/>
              <a:gd name="T55" fmla="*/ 407 h 2443"/>
              <a:gd name="T56" fmla="*/ 1223 w 3670"/>
              <a:gd name="T57" fmla="*/ 815 h 2443"/>
              <a:gd name="T58" fmla="*/ 815 w 3670"/>
              <a:gd name="T59" fmla="*/ 407 h 2443"/>
              <a:gd name="T60" fmla="*/ 408 w 3670"/>
              <a:gd name="T61" fmla="*/ 815 h 2443"/>
              <a:gd name="T62" fmla="*/ 612 w 3670"/>
              <a:gd name="T63" fmla="*/ 407 h 2443"/>
              <a:gd name="T64" fmla="*/ 204 w 3670"/>
              <a:gd name="T65" fmla="*/ 0 h 2443"/>
              <a:gd name="T66" fmla="*/ 3503 w 3670"/>
              <a:gd name="T67" fmla="*/ 3 h 2443"/>
              <a:gd name="T68" fmla="*/ 3569 w 3670"/>
              <a:gd name="T69" fmla="*/ 28 h 2443"/>
              <a:gd name="T70" fmla="*/ 3622 w 3670"/>
              <a:gd name="T71" fmla="*/ 73 h 2443"/>
              <a:gd name="T72" fmla="*/ 3658 w 3670"/>
              <a:gd name="T73" fmla="*/ 133 h 2443"/>
              <a:gd name="T74" fmla="*/ 3670 w 3670"/>
              <a:gd name="T75" fmla="*/ 203 h 2443"/>
              <a:gd name="T76" fmla="*/ 3667 w 3670"/>
              <a:gd name="T77" fmla="*/ 2277 h 2443"/>
              <a:gd name="T78" fmla="*/ 3642 w 3670"/>
              <a:gd name="T79" fmla="*/ 2343 h 2443"/>
              <a:gd name="T80" fmla="*/ 3597 w 3670"/>
              <a:gd name="T81" fmla="*/ 2395 h 2443"/>
              <a:gd name="T82" fmla="*/ 3537 w 3670"/>
              <a:gd name="T83" fmla="*/ 2431 h 2443"/>
              <a:gd name="T84" fmla="*/ 3466 w 3670"/>
              <a:gd name="T85" fmla="*/ 2443 h 2443"/>
              <a:gd name="T86" fmla="*/ 167 w 3670"/>
              <a:gd name="T87" fmla="*/ 2440 h 2443"/>
              <a:gd name="T88" fmla="*/ 101 w 3670"/>
              <a:gd name="T89" fmla="*/ 2415 h 2443"/>
              <a:gd name="T90" fmla="*/ 48 w 3670"/>
              <a:gd name="T91" fmla="*/ 2371 h 2443"/>
              <a:gd name="T92" fmla="*/ 12 w 3670"/>
              <a:gd name="T93" fmla="*/ 2310 h 2443"/>
              <a:gd name="T94" fmla="*/ 0 w 3670"/>
              <a:gd name="T95" fmla="*/ 2240 h 2443"/>
              <a:gd name="T96" fmla="*/ 3 w 3670"/>
              <a:gd name="T97" fmla="*/ 168 h 2443"/>
              <a:gd name="T98" fmla="*/ 28 w 3670"/>
              <a:gd name="T99" fmla="*/ 102 h 2443"/>
              <a:gd name="T100" fmla="*/ 73 w 3670"/>
              <a:gd name="T101" fmla="*/ 48 h 2443"/>
              <a:gd name="T102" fmla="*/ 133 w 3670"/>
              <a:gd name="T103" fmla="*/ 13 h 2443"/>
              <a:gd name="T104" fmla="*/ 204 w 3670"/>
              <a:gd name="T105" fmla="*/ 0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3670" h="2443">
                <a:moveTo>
                  <a:pt x="2651" y="1629"/>
                </a:moveTo>
                <a:lnTo>
                  <a:pt x="2651" y="2036"/>
                </a:lnTo>
                <a:lnTo>
                  <a:pt x="3263" y="2036"/>
                </a:lnTo>
                <a:lnTo>
                  <a:pt x="3263" y="1629"/>
                </a:lnTo>
                <a:lnTo>
                  <a:pt x="2651" y="1629"/>
                </a:lnTo>
                <a:close/>
                <a:moveTo>
                  <a:pt x="815" y="1629"/>
                </a:moveTo>
                <a:lnTo>
                  <a:pt x="815" y="2036"/>
                </a:lnTo>
                <a:lnTo>
                  <a:pt x="2447" y="2036"/>
                </a:lnTo>
                <a:lnTo>
                  <a:pt x="2447" y="1629"/>
                </a:lnTo>
                <a:lnTo>
                  <a:pt x="815" y="1629"/>
                </a:lnTo>
                <a:close/>
                <a:moveTo>
                  <a:pt x="408" y="1629"/>
                </a:moveTo>
                <a:lnTo>
                  <a:pt x="408" y="2036"/>
                </a:lnTo>
                <a:lnTo>
                  <a:pt x="612" y="2036"/>
                </a:lnTo>
                <a:lnTo>
                  <a:pt x="612" y="1629"/>
                </a:lnTo>
                <a:lnTo>
                  <a:pt x="408" y="1629"/>
                </a:lnTo>
                <a:close/>
                <a:moveTo>
                  <a:pt x="2855" y="1019"/>
                </a:moveTo>
                <a:lnTo>
                  <a:pt x="2855" y="1426"/>
                </a:lnTo>
                <a:lnTo>
                  <a:pt x="3263" y="1426"/>
                </a:lnTo>
                <a:lnTo>
                  <a:pt x="3263" y="1019"/>
                </a:lnTo>
                <a:lnTo>
                  <a:pt x="2855" y="1019"/>
                </a:lnTo>
                <a:close/>
                <a:moveTo>
                  <a:pt x="2243" y="1019"/>
                </a:moveTo>
                <a:lnTo>
                  <a:pt x="2243" y="1426"/>
                </a:lnTo>
                <a:lnTo>
                  <a:pt x="2651" y="1426"/>
                </a:lnTo>
                <a:lnTo>
                  <a:pt x="2651" y="1019"/>
                </a:lnTo>
                <a:lnTo>
                  <a:pt x="2243" y="1019"/>
                </a:lnTo>
                <a:close/>
                <a:moveTo>
                  <a:pt x="1632" y="1019"/>
                </a:moveTo>
                <a:lnTo>
                  <a:pt x="1632" y="1426"/>
                </a:lnTo>
                <a:lnTo>
                  <a:pt x="2040" y="1426"/>
                </a:lnTo>
                <a:lnTo>
                  <a:pt x="2040" y="1019"/>
                </a:lnTo>
                <a:lnTo>
                  <a:pt x="1632" y="1019"/>
                </a:lnTo>
                <a:close/>
                <a:moveTo>
                  <a:pt x="1019" y="1019"/>
                </a:moveTo>
                <a:lnTo>
                  <a:pt x="1019" y="1426"/>
                </a:lnTo>
                <a:lnTo>
                  <a:pt x="1427" y="1426"/>
                </a:lnTo>
                <a:lnTo>
                  <a:pt x="1427" y="1019"/>
                </a:lnTo>
                <a:lnTo>
                  <a:pt x="1019" y="1019"/>
                </a:lnTo>
                <a:close/>
                <a:moveTo>
                  <a:pt x="408" y="1019"/>
                </a:moveTo>
                <a:lnTo>
                  <a:pt x="408" y="1426"/>
                </a:lnTo>
                <a:lnTo>
                  <a:pt x="815" y="1426"/>
                </a:lnTo>
                <a:lnTo>
                  <a:pt x="815" y="1019"/>
                </a:lnTo>
                <a:lnTo>
                  <a:pt x="408" y="1019"/>
                </a:lnTo>
                <a:close/>
                <a:moveTo>
                  <a:pt x="2651" y="407"/>
                </a:moveTo>
                <a:lnTo>
                  <a:pt x="2651" y="815"/>
                </a:lnTo>
                <a:lnTo>
                  <a:pt x="3263" y="815"/>
                </a:lnTo>
                <a:lnTo>
                  <a:pt x="3263" y="407"/>
                </a:lnTo>
                <a:lnTo>
                  <a:pt x="2651" y="407"/>
                </a:lnTo>
                <a:close/>
                <a:moveTo>
                  <a:pt x="2040" y="407"/>
                </a:moveTo>
                <a:lnTo>
                  <a:pt x="2040" y="815"/>
                </a:lnTo>
                <a:lnTo>
                  <a:pt x="2447" y="815"/>
                </a:lnTo>
                <a:lnTo>
                  <a:pt x="2447" y="407"/>
                </a:lnTo>
                <a:lnTo>
                  <a:pt x="2040" y="407"/>
                </a:lnTo>
                <a:close/>
                <a:moveTo>
                  <a:pt x="1427" y="407"/>
                </a:moveTo>
                <a:lnTo>
                  <a:pt x="1427" y="815"/>
                </a:lnTo>
                <a:lnTo>
                  <a:pt x="1836" y="815"/>
                </a:lnTo>
                <a:lnTo>
                  <a:pt x="1836" y="407"/>
                </a:lnTo>
                <a:lnTo>
                  <a:pt x="1427" y="407"/>
                </a:lnTo>
                <a:close/>
                <a:moveTo>
                  <a:pt x="815" y="407"/>
                </a:moveTo>
                <a:lnTo>
                  <a:pt x="815" y="815"/>
                </a:lnTo>
                <a:lnTo>
                  <a:pt x="1223" y="815"/>
                </a:lnTo>
                <a:lnTo>
                  <a:pt x="1223" y="407"/>
                </a:lnTo>
                <a:lnTo>
                  <a:pt x="815" y="407"/>
                </a:lnTo>
                <a:close/>
                <a:moveTo>
                  <a:pt x="408" y="407"/>
                </a:moveTo>
                <a:lnTo>
                  <a:pt x="408" y="815"/>
                </a:lnTo>
                <a:lnTo>
                  <a:pt x="612" y="815"/>
                </a:lnTo>
                <a:lnTo>
                  <a:pt x="612" y="407"/>
                </a:lnTo>
                <a:lnTo>
                  <a:pt x="408" y="407"/>
                </a:lnTo>
                <a:close/>
                <a:moveTo>
                  <a:pt x="204" y="0"/>
                </a:moveTo>
                <a:lnTo>
                  <a:pt x="3466" y="0"/>
                </a:lnTo>
                <a:lnTo>
                  <a:pt x="3503" y="3"/>
                </a:lnTo>
                <a:lnTo>
                  <a:pt x="3537" y="13"/>
                </a:lnTo>
                <a:lnTo>
                  <a:pt x="3569" y="28"/>
                </a:lnTo>
                <a:lnTo>
                  <a:pt x="3597" y="48"/>
                </a:lnTo>
                <a:lnTo>
                  <a:pt x="3622" y="73"/>
                </a:lnTo>
                <a:lnTo>
                  <a:pt x="3642" y="102"/>
                </a:lnTo>
                <a:lnTo>
                  <a:pt x="3658" y="133"/>
                </a:lnTo>
                <a:lnTo>
                  <a:pt x="3667" y="168"/>
                </a:lnTo>
                <a:lnTo>
                  <a:pt x="3670" y="203"/>
                </a:lnTo>
                <a:lnTo>
                  <a:pt x="3670" y="2240"/>
                </a:lnTo>
                <a:lnTo>
                  <a:pt x="3667" y="2277"/>
                </a:lnTo>
                <a:lnTo>
                  <a:pt x="3658" y="2310"/>
                </a:lnTo>
                <a:lnTo>
                  <a:pt x="3642" y="2343"/>
                </a:lnTo>
                <a:lnTo>
                  <a:pt x="3622" y="2371"/>
                </a:lnTo>
                <a:lnTo>
                  <a:pt x="3597" y="2395"/>
                </a:lnTo>
                <a:lnTo>
                  <a:pt x="3569" y="2415"/>
                </a:lnTo>
                <a:lnTo>
                  <a:pt x="3537" y="2431"/>
                </a:lnTo>
                <a:lnTo>
                  <a:pt x="3503" y="2440"/>
                </a:lnTo>
                <a:lnTo>
                  <a:pt x="3466" y="2443"/>
                </a:lnTo>
                <a:lnTo>
                  <a:pt x="204" y="2443"/>
                </a:lnTo>
                <a:lnTo>
                  <a:pt x="167" y="2440"/>
                </a:lnTo>
                <a:lnTo>
                  <a:pt x="133" y="2431"/>
                </a:lnTo>
                <a:lnTo>
                  <a:pt x="101" y="2415"/>
                </a:lnTo>
                <a:lnTo>
                  <a:pt x="73" y="2395"/>
                </a:lnTo>
                <a:lnTo>
                  <a:pt x="48" y="2371"/>
                </a:lnTo>
                <a:lnTo>
                  <a:pt x="28" y="2343"/>
                </a:lnTo>
                <a:lnTo>
                  <a:pt x="12" y="2310"/>
                </a:lnTo>
                <a:lnTo>
                  <a:pt x="3" y="2277"/>
                </a:lnTo>
                <a:lnTo>
                  <a:pt x="0" y="2240"/>
                </a:lnTo>
                <a:lnTo>
                  <a:pt x="0" y="203"/>
                </a:lnTo>
                <a:lnTo>
                  <a:pt x="3" y="168"/>
                </a:lnTo>
                <a:lnTo>
                  <a:pt x="12" y="133"/>
                </a:lnTo>
                <a:lnTo>
                  <a:pt x="28" y="102"/>
                </a:lnTo>
                <a:lnTo>
                  <a:pt x="48" y="73"/>
                </a:lnTo>
                <a:lnTo>
                  <a:pt x="73" y="48"/>
                </a:lnTo>
                <a:lnTo>
                  <a:pt x="101" y="28"/>
                </a:lnTo>
                <a:lnTo>
                  <a:pt x="133" y="13"/>
                </a:lnTo>
                <a:lnTo>
                  <a:pt x="167" y="3"/>
                </a:lnTo>
                <a:lnTo>
                  <a:pt x="204"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69" name="Freeform 152"/>
          <p:cNvSpPr>
            <a:spLocks noEditPoints="1"/>
          </p:cNvSpPr>
          <p:nvPr/>
        </p:nvSpPr>
        <p:spPr bwMode="auto">
          <a:xfrm>
            <a:off x="10130644" y="5713779"/>
            <a:ext cx="466132" cy="348457"/>
          </a:xfrm>
          <a:custGeom>
            <a:avLst/>
            <a:gdLst>
              <a:gd name="T0" fmla="*/ 1222 w 3261"/>
              <a:gd name="T1" fmla="*/ 2036 h 2443"/>
              <a:gd name="T2" fmla="*/ 1222 w 3261"/>
              <a:gd name="T3" fmla="*/ 2239 h 2443"/>
              <a:gd name="T4" fmla="*/ 2038 w 3261"/>
              <a:gd name="T5" fmla="*/ 2239 h 2443"/>
              <a:gd name="T6" fmla="*/ 2038 w 3261"/>
              <a:gd name="T7" fmla="*/ 2036 h 2443"/>
              <a:gd name="T8" fmla="*/ 1222 w 3261"/>
              <a:gd name="T9" fmla="*/ 2036 h 2443"/>
              <a:gd name="T10" fmla="*/ 612 w 3261"/>
              <a:gd name="T11" fmla="*/ 204 h 2443"/>
              <a:gd name="T12" fmla="*/ 611 w 3261"/>
              <a:gd name="T13" fmla="*/ 204 h 2443"/>
              <a:gd name="T14" fmla="*/ 611 w 3261"/>
              <a:gd name="T15" fmla="*/ 1832 h 2443"/>
              <a:gd name="T16" fmla="*/ 2650 w 3261"/>
              <a:gd name="T17" fmla="*/ 1832 h 2443"/>
              <a:gd name="T18" fmla="*/ 2650 w 3261"/>
              <a:gd name="T19" fmla="*/ 204 h 2443"/>
              <a:gd name="T20" fmla="*/ 2650 w 3261"/>
              <a:gd name="T21" fmla="*/ 204 h 2443"/>
              <a:gd name="T22" fmla="*/ 612 w 3261"/>
              <a:gd name="T23" fmla="*/ 204 h 2443"/>
              <a:gd name="T24" fmla="*/ 611 w 3261"/>
              <a:gd name="T25" fmla="*/ 0 h 2443"/>
              <a:gd name="T26" fmla="*/ 2650 w 3261"/>
              <a:gd name="T27" fmla="*/ 0 h 2443"/>
              <a:gd name="T28" fmla="*/ 2683 w 3261"/>
              <a:gd name="T29" fmla="*/ 3 h 2443"/>
              <a:gd name="T30" fmla="*/ 2714 w 3261"/>
              <a:gd name="T31" fmla="*/ 10 h 2443"/>
              <a:gd name="T32" fmla="*/ 2743 w 3261"/>
              <a:gd name="T33" fmla="*/ 23 h 2443"/>
              <a:gd name="T34" fmla="*/ 2770 w 3261"/>
              <a:gd name="T35" fmla="*/ 39 h 2443"/>
              <a:gd name="T36" fmla="*/ 2793 w 3261"/>
              <a:gd name="T37" fmla="*/ 60 h 2443"/>
              <a:gd name="T38" fmla="*/ 2814 w 3261"/>
              <a:gd name="T39" fmla="*/ 83 h 2443"/>
              <a:gd name="T40" fmla="*/ 2830 w 3261"/>
              <a:gd name="T41" fmla="*/ 110 h 2443"/>
              <a:gd name="T42" fmla="*/ 2843 w 3261"/>
              <a:gd name="T43" fmla="*/ 139 h 2443"/>
              <a:gd name="T44" fmla="*/ 2850 w 3261"/>
              <a:gd name="T45" fmla="*/ 170 h 2443"/>
              <a:gd name="T46" fmla="*/ 2853 w 3261"/>
              <a:gd name="T47" fmla="*/ 204 h 2443"/>
              <a:gd name="T48" fmla="*/ 2853 w 3261"/>
              <a:gd name="T49" fmla="*/ 1832 h 2443"/>
              <a:gd name="T50" fmla="*/ 3261 w 3261"/>
              <a:gd name="T51" fmla="*/ 1832 h 2443"/>
              <a:gd name="T52" fmla="*/ 3261 w 3261"/>
              <a:gd name="T53" fmla="*/ 2443 h 2443"/>
              <a:gd name="T54" fmla="*/ 0 w 3261"/>
              <a:gd name="T55" fmla="*/ 2443 h 2443"/>
              <a:gd name="T56" fmla="*/ 0 w 3261"/>
              <a:gd name="T57" fmla="*/ 1832 h 2443"/>
              <a:gd name="T58" fmla="*/ 407 w 3261"/>
              <a:gd name="T59" fmla="*/ 1832 h 2443"/>
              <a:gd name="T60" fmla="*/ 407 w 3261"/>
              <a:gd name="T61" fmla="*/ 204 h 2443"/>
              <a:gd name="T62" fmla="*/ 410 w 3261"/>
              <a:gd name="T63" fmla="*/ 170 h 2443"/>
              <a:gd name="T64" fmla="*/ 418 w 3261"/>
              <a:gd name="T65" fmla="*/ 139 h 2443"/>
              <a:gd name="T66" fmla="*/ 431 w 3261"/>
              <a:gd name="T67" fmla="*/ 110 h 2443"/>
              <a:gd name="T68" fmla="*/ 447 w 3261"/>
              <a:gd name="T69" fmla="*/ 83 h 2443"/>
              <a:gd name="T70" fmla="*/ 468 w 3261"/>
              <a:gd name="T71" fmla="*/ 60 h 2443"/>
              <a:gd name="T72" fmla="*/ 491 w 3261"/>
              <a:gd name="T73" fmla="*/ 39 h 2443"/>
              <a:gd name="T74" fmla="*/ 518 w 3261"/>
              <a:gd name="T75" fmla="*/ 23 h 2443"/>
              <a:gd name="T76" fmla="*/ 547 w 3261"/>
              <a:gd name="T77" fmla="*/ 10 h 2443"/>
              <a:gd name="T78" fmla="*/ 578 w 3261"/>
              <a:gd name="T79" fmla="*/ 3 h 2443"/>
              <a:gd name="T80" fmla="*/ 611 w 3261"/>
              <a:gd name="T81" fmla="*/ 0 h 24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3261" h="2443">
                <a:moveTo>
                  <a:pt x="1222" y="2036"/>
                </a:moveTo>
                <a:lnTo>
                  <a:pt x="1222" y="2239"/>
                </a:lnTo>
                <a:lnTo>
                  <a:pt x="2038" y="2239"/>
                </a:lnTo>
                <a:lnTo>
                  <a:pt x="2038" y="2036"/>
                </a:lnTo>
                <a:lnTo>
                  <a:pt x="1222" y="2036"/>
                </a:lnTo>
                <a:close/>
                <a:moveTo>
                  <a:pt x="612" y="204"/>
                </a:moveTo>
                <a:lnTo>
                  <a:pt x="611" y="204"/>
                </a:lnTo>
                <a:lnTo>
                  <a:pt x="611" y="1832"/>
                </a:lnTo>
                <a:lnTo>
                  <a:pt x="2650" y="1832"/>
                </a:lnTo>
                <a:lnTo>
                  <a:pt x="2650" y="204"/>
                </a:lnTo>
                <a:lnTo>
                  <a:pt x="2650" y="204"/>
                </a:lnTo>
                <a:lnTo>
                  <a:pt x="612" y="204"/>
                </a:lnTo>
                <a:close/>
                <a:moveTo>
                  <a:pt x="611" y="0"/>
                </a:moveTo>
                <a:lnTo>
                  <a:pt x="2650" y="0"/>
                </a:lnTo>
                <a:lnTo>
                  <a:pt x="2683" y="3"/>
                </a:lnTo>
                <a:lnTo>
                  <a:pt x="2714" y="10"/>
                </a:lnTo>
                <a:lnTo>
                  <a:pt x="2743" y="23"/>
                </a:lnTo>
                <a:lnTo>
                  <a:pt x="2770" y="39"/>
                </a:lnTo>
                <a:lnTo>
                  <a:pt x="2793" y="60"/>
                </a:lnTo>
                <a:lnTo>
                  <a:pt x="2814" y="83"/>
                </a:lnTo>
                <a:lnTo>
                  <a:pt x="2830" y="110"/>
                </a:lnTo>
                <a:lnTo>
                  <a:pt x="2843" y="139"/>
                </a:lnTo>
                <a:lnTo>
                  <a:pt x="2850" y="170"/>
                </a:lnTo>
                <a:lnTo>
                  <a:pt x="2853" y="204"/>
                </a:lnTo>
                <a:lnTo>
                  <a:pt x="2853" y="1832"/>
                </a:lnTo>
                <a:lnTo>
                  <a:pt x="3261" y="1832"/>
                </a:lnTo>
                <a:lnTo>
                  <a:pt x="3261" y="2443"/>
                </a:lnTo>
                <a:lnTo>
                  <a:pt x="0" y="2443"/>
                </a:lnTo>
                <a:lnTo>
                  <a:pt x="0" y="1832"/>
                </a:lnTo>
                <a:lnTo>
                  <a:pt x="407" y="1832"/>
                </a:lnTo>
                <a:lnTo>
                  <a:pt x="407" y="204"/>
                </a:lnTo>
                <a:lnTo>
                  <a:pt x="410" y="170"/>
                </a:lnTo>
                <a:lnTo>
                  <a:pt x="418" y="139"/>
                </a:lnTo>
                <a:lnTo>
                  <a:pt x="431" y="110"/>
                </a:lnTo>
                <a:lnTo>
                  <a:pt x="447" y="83"/>
                </a:lnTo>
                <a:lnTo>
                  <a:pt x="468" y="60"/>
                </a:lnTo>
                <a:lnTo>
                  <a:pt x="491" y="39"/>
                </a:lnTo>
                <a:lnTo>
                  <a:pt x="518" y="23"/>
                </a:lnTo>
                <a:lnTo>
                  <a:pt x="547" y="10"/>
                </a:lnTo>
                <a:lnTo>
                  <a:pt x="578" y="3"/>
                </a:lnTo>
                <a:lnTo>
                  <a:pt x="611"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70" name="Freeform 157"/>
          <p:cNvSpPr>
            <a:spLocks noEditPoints="1"/>
          </p:cNvSpPr>
          <p:nvPr/>
        </p:nvSpPr>
        <p:spPr bwMode="auto">
          <a:xfrm>
            <a:off x="9564688" y="5652656"/>
            <a:ext cx="294760" cy="470703"/>
          </a:xfrm>
          <a:custGeom>
            <a:avLst/>
            <a:gdLst>
              <a:gd name="T0" fmla="*/ 999 w 2064"/>
              <a:gd name="T1" fmla="*/ 2677 h 3292"/>
              <a:gd name="T2" fmla="*/ 937 w 2064"/>
              <a:gd name="T3" fmla="*/ 2697 h 3292"/>
              <a:gd name="T4" fmla="*/ 886 w 2064"/>
              <a:gd name="T5" fmla="*/ 2734 h 3292"/>
              <a:gd name="T6" fmla="*/ 849 w 2064"/>
              <a:gd name="T7" fmla="*/ 2786 h 3292"/>
              <a:gd name="T8" fmla="*/ 828 w 2064"/>
              <a:gd name="T9" fmla="*/ 2847 h 3292"/>
              <a:gd name="T10" fmla="*/ 828 w 2064"/>
              <a:gd name="T11" fmla="*/ 2914 h 3292"/>
              <a:gd name="T12" fmla="*/ 849 w 2064"/>
              <a:gd name="T13" fmla="*/ 2975 h 3292"/>
              <a:gd name="T14" fmla="*/ 886 w 2064"/>
              <a:gd name="T15" fmla="*/ 3026 h 3292"/>
              <a:gd name="T16" fmla="*/ 937 w 2064"/>
              <a:gd name="T17" fmla="*/ 3063 h 3292"/>
              <a:gd name="T18" fmla="*/ 999 w 2064"/>
              <a:gd name="T19" fmla="*/ 3083 h 3292"/>
              <a:gd name="T20" fmla="*/ 1065 w 2064"/>
              <a:gd name="T21" fmla="*/ 3083 h 3292"/>
              <a:gd name="T22" fmla="*/ 1127 w 2064"/>
              <a:gd name="T23" fmla="*/ 3063 h 3292"/>
              <a:gd name="T24" fmla="*/ 1178 w 2064"/>
              <a:gd name="T25" fmla="*/ 3026 h 3292"/>
              <a:gd name="T26" fmla="*/ 1215 w 2064"/>
              <a:gd name="T27" fmla="*/ 2975 h 3292"/>
              <a:gd name="T28" fmla="*/ 1236 w 2064"/>
              <a:gd name="T29" fmla="*/ 2914 h 3292"/>
              <a:gd name="T30" fmla="*/ 1236 w 2064"/>
              <a:gd name="T31" fmla="*/ 2847 h 3292"/>
              <a:gd name="T32" fmla="*/ 1215 w 2064"/>
              <a:gd name="T33" fmla="*/ 2786 h 3292"/>
              <a:gd name="T34" fmla="*/ 1178 w 2064"/>
              <a:gd name="T35" fmla="*/ 2734 h 3292"/>
              <a:gd name="T36" fmla="*/ 1127 w 2064"/>
              <a:gd name="T37" fmla="*/ 2697 h 3292"/>
              <a:gd name="T38" fmla="*/ 1065 w 2064"/>
              <a:gd name="T39" fmla="*/ 2677 h 3292"/>
              <a:gd name="T40" fmla="*/ 206 w 2064"/>
              <a:gd name="T41" fmla="*/ 411 h 3292"/>
              <a:gd name="T42" fmla="*/ 1858 w 2064"/>
              <a:gd name="T43" fmla="*/ 2469 h 3292"/>
              <a:gd name="T44" fmla="*/ 206 w 2064"/>
              <a:gd name="T45" fmla="*/ 411 h 3292"/>
              <a:gd name="T46" fmla="*/ 620 w 2064"/>
              <a:gd name="T47" fmla="*/ 257 h 3292"/>
              <a:gd name="T48" fmla="*/ 1444 w 2064"/>
              <a:gd name="T49" fmla="*/ 154 h 3292"/>
              <a:gd name="T50" fmla="*/ 310 w 2064"/>
              <a:gd name="T51" fmla="*/ 0 h 3292"/>
              <a:gd name="T52" fmla="*/ 1797 w 2064"/>
              <a:gd name="T53" fmla="*/ 3 h 3292"/>
              <a:gd name="T54" fmla="*/ 1874 w 2064"/>
              <a:gd name="T55" fmla="*/ 23 h 3292"/>
              <a:gd name="T56" fmla="*/ 1944 w 2064"/>
              <a:gd name="T57" fmla="*/ 64 h 3292"/>
              <a:gd name="T58" fmla="*/ 2000 w 2064"/>
              <a:gd name="T59" fmla="*/ 119 h 3292"/>
              <a:gd name="T60" fmla="*/ 2040 w 2064"/>
              <a:gd name="T61" fmla="*/ 189 h 3292"/>
              <a:gd name="T62" fmla="*/ 2061 w 2064"/>
              <a:gd name="T63" fmla="*/ 266 h 3292"/>
              <a:gd name="T64" fmla="*/ 2064 w 2064"/>
              <a:gd name="T65" fmla="*/ 2983 h 3292"/>
              <a:gd name="T66" fmla="*/ 2054 w 2064"/>
              <a:gd name="T67" fmla="*/ 3065 h 3292"/>
              <a:gd name="T68" fmla="*/ 2022 w 2064"/>
              <a:gd name="T69" fmla="*/ 3138 h 3292"/>
              <a:gd name="T70" fmla="*/ 1973 w 2064"/>
              <a:gd name="T71" fmla="*/ 3201 h 3292"/>
              <a:gd name="T72" fmla="*/ 1911 w 2064"/>
              <a:gd name="T73" fmla="*/ 3250 h 3292"/>
              <a:gd name="T74" fmla="*/ 1837 w 2064"/>
              <a:gd name="T75" fmla="*/ 3281 h 3292"/>
              <a:gd name="T76" fmla="*/ 1754 w 2064"/>
              <a:gd name="T77" fmla="*/ 3292 h 3292"/>
              <a:gd name="T78" fmla="*/ 267 w 2064"/>
              <a:gd name="T79" fmla="*/ 3289 h 3292"/>
              <a:gd name="T80" fmla="*/ 190 w 2064"/>
              <a:gd name="T81" fmla="*/ 3267 h 3292"/>
              <a:gd name="T82" fmla="*/ 120 w 2064"/>
              <a:gd name="T83" fmla="*/ 3227 h 3292"/>
              <a:gd name="T84" fmla="*/ 64 w 2064"/>
              <a:gd name="T85" fmla="*/ 3171 h 3292"/>
              <a:gd name="T86" fmla="*/ 24 w 2064"/>
              <a:gd name="T87" fmla="*/ 3103 h 3292"/>
              <a:gd name="T88" fmla="*/ 3 w 2064"/>
              <a:gd name="T89" fmla="*/ 3024 h 3292"/>
              <a:gd name="T90" fmla="*/ 0 w 2064"/>
              <a:gd name="T91" fmla="*/ 308 h 3292"/>
              <a:gd name="T92" fmla="*/ 10 w 2064"/>
              <a:gd name="T93" fmla="*/ 227 h 3292"/>
              <a:gd name="T94" fmla="*/ 42 w 2064"/>
              <a:gd name="T95" fmla="*/ 152 h 3292"/>
              <a:gd name="T96" fmla="*/ 91 w 2064"/>
              <a:gd name="T97" fmla="*/ 91 h 3292"/>
              <a:gd name="T98" fmla="*/ 153 w 2064"/>
              <a:gd name="T99" fmla="*/ 42 h 3292"/>
              <a:gd name="T100" fmla="*/ 227 w 2064"/>
              <a:gd name="T101" fmla="*/ 11 h 3292"/>
              <a:gd name="T102" fmla="*/ 310 w 2064"/>
              <a:gd name="T103" fmla="*/ 0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064" h="3292">
                <a:moveTo>
                  <a:pt x="1032" y="2674"/>
                </a:moveTo>
                <a:lnTo>
                  <a:pt x="999" y="2677"/>
                </a:lnTo>
                <a:lnTo>
                  <a:pt x="967" y="2685"/>
                </a:lnTo>
                <a:lnTo>
                  <a:pt x="937" y="2697"/>
                </a:lnTo>
                <a:lnTo>
                  <a:pt x="910" y="2714"/>
                </a:lnTo>
                <a:lnTo>
                  <a:pt x="886" y="2734"/>
                </a:lnTo>
                <a:lnTo>
                  <a:pt x="865" y="2759"/>
                </a:lnTo>
                <a:lnTo>
                  <a:pt x="849" y="2786"/>
                </a:lnTo>
                <a:lnTo>
                  <a:pt x="836" y="2815"/>
                </a:lnTo>
                <a:lnTo>
                  <a:pt x="828" y="2847"/>
                </a:lnTo>
                <a:lnTo>
                  <a:pt x="826" y="2880"/>
                </a:lnTo>
                <a:lnTo>
                  <a:pt x="828" y="2914"/>
                </a:lnTo>
                <a:lnTo>
                  <a:pt x="836" y="2945"/>
                </a:lnTo>
                <a:lnTo>
                  <a:pt x="849" y="2975"/>
                </a:lnTo>
                <a:lnTo>
                  <a:pt x="865" y="3002"/>
                </a:lnTo>
                <a:lnTo>
                  <a:pt x="886" y="3026"/>
                </a:lnTo>
                <a:lnTo>
                  <a:pt x="910" y="3046"/>
                </a:lnTo>
                <a:lnTo>
                  <a:pt x="937" y="3063"/>
                </a:lnTo>
                <a:lnTo>
                  <a:pt x="967" y="3075"/>
                </a:lnTo>
                <a:lnTo>
                  <a:pt x="999" y="3083"/>
                </a:lnTo>
                <a:lnTo>
                  <a:pt x="1032" y="3085"/>
                </a:lnTo>
                <a:lnTo>
                  <a:pt x="1065" y="3083"/>
                </a:lnTo>
                <a:lnTo>
                  <a:pt x="1097" y="3075"/>
                </a:lnTo>
                <a:lnTo>
                  <a:pt x="1127" y="3063"/>
                </a:lnTo>
                <a:lnTo>
                  <a:pt x="1154" y="3046"/>
                </a:lnTo>
                <a:lnTo>
                  <a:pt x="1178" y="3026"/>
                </a:lnTo>
                <a:lnTo>
                  <a:pt x="1199" y="3002"/>
                </a:lnTo>
                <a:lnTo>
                  <a:pt x="1215" y="2975"/>
                </a:lnTo>
                <a:lnTo>
                  <a:pt x="1228" y="2945"/>
                </a:lnTo>
                <a:lnTo>
                  <a:pt x="1236" y="2914"/>
                </a:lnTo>
                <a:lnTo>
                  <a:pt x="1238" y="2880"/>
                </a:lnTo>
                <a:lnTo>
                  <a:pt x="1236" y="2847"/>
                </a:lnTo>
                <a:lnTo>
                  <a:pt x="1228" y="2815"/>
                </a:lnTo>
                <a:lnTo>
                  <a:pt x="1215" y="2786"/>
                </a:lnTo>
                <a:lnTo>
                  <a:pt x="1199" y="2759"/>
                </a:lnTo>
                <a:lnTo>
                  <a:pt x="1178" y="2734"/>
                </a:lnTo>
                <a:lnTo>
                  <a:pt x="1154" y="2714"/>
                </a:lnTo>
                <a:lnTo>
                  <a:pt x="1127" y="2697"/>
                </a:lnTo>
                <a:lnTo>
                  <a:pt x="1097" y="2685"/>
                </a:lnTo>
                <a:lnTo>
                  <a:pt x="1065" y="2677"/>
                </a:lnTo>
                <a:lnTo>
                  <a:pt x="1032" y="2674"/>
                </a:lnTo>
                <a:close/>
                <a:moveTo>
                  <a:pt x="206" y="411"/>
                </a:moveTo>
                <a:lnTo>
                  <a:pt x="206" y="2469"/>
                </a:lnTo>
                <a:lnTo>
                  <a:pt x="1858" y="2469"/>
                </a:lnTo>
                <a:lnTo>
                  <a:pt x="1858" y="411"/>
                </a:lnTo>
                <a:lnTo>
                  <a:pt x="206" y="411"/>
                </a:lnTo>
                <a:close/>
                <a:moveTo>
                  <a:pt x="620" y="154"/>
                </a:moveTo>
                <a:lnTo>
                  <a:pt x="620" y="257"/>
                </a:lnTo>
                <a:lnTo>
                  <a:pt x="1444" y="257"/>
                </a:lnTo>
                <a:lnTo>
                  <a:pt x="1444" y="154"/>
                </a:lnTo>
                <a:lnTo>
                  <a:pt x="620" y="154"/>
                </a:lnTo>
                <a:close/>
                <a:moveTo>
                  <a:pt x="310" y="0"/>
                </a:moveTo>
                <a:lnTo>
                  <a:pt x="1754" y="0"/>
                </a:lnTo>
                <a:lnTo>
                  <a:pt x="1797" y="3"/>
                </a:lnTo>
                <a:lnTo>
                  <a:pt x="1837" y="11"/>
                </a:lnTo>
                <a:lnTo>
                  <a:pt x="1874" y="23"/>
                </a:lnTo>
                <a:lnTo>
                  <a:pt x="1911" y="42"/>
                </a:lnTo>
                <a:lnTo>
                  <a:pt x="1944" y="64"/>
                </a:lnTo>
                <a:lnTo>
                  <a:pt x="1973" y="91"/>
                </a:lnTo>
                <a:lnTo>
                  <a:pt x="2000" y="119"/>
                </a:lnTo>
                <a:lnTo>
                  <a:pt x="2022" y="152"/>
                </a:lnTo>
                <a:lnTo>
                  <a:pt x="2040" y="189"/>
                </a:lnTo>
                <a:lnTo>
                  <a:pt x="2054" y="227"/>
                </a:lnTo>
                <a:lnTo>
                  <a:pt x="2061" y="266"/>
                </a:lnTo>
                <a:lnTo>
                  <a:pt x="2064" y="308"/>
                </a:lnTo>
                <a:lnTo>
                  <a:pt x="2064" y="2983"/>
                </a:lnTo>
                <a:lnTo>
                  <a:pt x="2061" y="3024"/>
                </a:lnTo>
                <a:lnTo>
                  <a:pt x="2054" y="3065"/>
                </a:lnTo>
                <a:lnTo>
                  <a:pt x="2040" y="3103"/>
                </a:lnTo>
                <a:lnTo>
                  <a:pt x="2022" y="3138"/>
                </a:lnTo>
                <a:lnTo>
                  <a:pt x="2000" y="3171"/>
                </a:lnTo>
                <a:lnTo>
                  <a:pt x="1973" y="3201"/>
                </a:lnTo>
                <a:lnTo>
                  <a:pt x="1944" y="3227"/>
                </a:lnTo>
                <a:lnTo>
                  <a:pt x="1911" y="3250"/>
                </a:lnTo>
                <a:lnTo>
                  <a:pt x="1874" y="3267"/>
                </a:lnTo>
                <a:lnTo>
                  <a:pt x="1837" y="3281"/>
                </a:lnTo>
                <a:lnTo>
                  <a:pt x="1797" y="3289"/>
                </a:lnTo>
                <a:lnTo>
                  <a:pt x="1754" y="3292"/>
                </a:lnTo>
                <a:lnTo>
                  <a:pt x="310" y="3292"/>
                </a:lnTo>
                <a:lnTo>
                  <a:pt x="267" y="3289"/>
                </a:lnTo>
                <a:lnTo>
                  <a:pt x="227" y="3281"/>
                </a:lnTo>
                <a:lnTo>
                  <a:pt x="190" y="3267"/>
                </a:lnTo>
                <a:lnTo>
                  <a:pt x="153" y="3250"/>
                </a:lnTo>
                <a:lnTo>
                  <a:pt x="120" y="3227"/>
                </a:lnTo>
                <a:lnTo>
                  <a:pt x="91" y="3201"/>
                </a:lnTo>
                <a:lnTo>
                  <a:pt x="64" y="3171"/>
                </a:lnTo>
                <a:lnTo>
                  <a:pt x="42" y="3138"/>
                </a:lnTo>
                <a:lnTo>
                  <a:pt x="24" y="3103"/>
                </a:lnTo>
                <a:lnTo>
                  <a:pt x="10" y="3065"/>
                </a:lnTo>
                <a:lnTo>
                  <a:pt x="3" y="3024"/>
                </a:lnTo>
                <a:lnTo>
                  <a:pt x="0" y="2983"/>
                </a:lnTo>
                <a:lnTo>
                  <a:pt x="0" y="308"/>
                </a:lnTo>
                <a:lnTo>
                  <a:pt x="3" y="266"/>
                </a:lnTo>
                <a:lnTo>
                  <a:pt x="10" y="227"/>
                </a:lnTo>
                <a:lnTo>
                  <a:pt x="24" y="189"/>
                </a:lnTo>
                <a:lnTo>
                  <a:pt x="42" y="152"/>
                </a:lnTo>
                <a:lnTo>
                  <a:pt x="64" y="119"/>
                </a:lnTo>
                <a:lnTo>
                  <a:pt x="91" y="91"/>
                </a:lnTo>
                <a:lnTo>
                  <a:pt x="120" y="64"/>
                </a:lnTo>
                <a:lnTo>
                  <a:pt x="153" y="42"/>
                </a:lnTo>
                <a:lnTo>
                  <a:pt x="190" y="23"/>
                </a:lnTo>
                <a:lnTo>
                  <a:pt x="227" y="11"/>
                </a:lnTo>
                <a:lnTo>
                  <a:pt x="267" y="3"/>
                </a:lnTo>
                <a:lnTo>
                  <a:pt x="310"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
        <p:nvSpPr>
          <p:cNvPr id="171" name="Freeform 162"/>
          <p:cNvSpPr>
            <a:spLocks noEditPoints="1"/>
          </p:cNvSpPr>
          <p:nvPr/>
        </p:nvSpPr>
        <p:spPr bwMode="auto">
          <a:xfrm>
            <a:off x="10867969" y="5652656"/>
            <a:ext cx="322180" cy="470703"/>
          </a:xfrm>
          <a:custGeom>
            <a:avLst/>
            <a:gdLst>
              <a:gd name="T0" fmla="*/ 1098 w 2254"/>
              <a:gd name="T1" fmla="*/ 2825 h 3292"/>
              <a:gd name="T2" fmla="*/ 1047 w 2254"/>
              <a:gd name="T3" fmla="*/ 2845 h 3292"/>
              <a:gd name="T4" fmla="*/ 1005 w 2254"/>
              <a:gd name="T5" fmla="*/ 2880 h 3292"/>
              <a:gd name="T6" fmla="*/ 978 w 2254"/>
              <a:gd name="T7" fmla="*/ 2927 h 3292"/>
              <a:gd name="T8" fmla="*/ 967 w 2254"/>
              <a:gd name="T9" fmla="*/ 2983 h 3292"/>
              <a:gd name="T10" fmla="*/ 978 w 2254"/>
              <a:gd name="T11" fmla="*/ 3039 h 3292"/>
              <a:gd name="T12" fmla="*/ 1005 w 2254"/>
              <a:gd name="T13" fmla="*/ 3086 h 3292"/>
              <a:gd name="T14" fmla="*/ 1047 w 2254"/>
              <a:gd name="T15" fmla="*/ 3122 h 3292"/>
              <a:gd name="T16" fmla="*/ 1098 w 2254"/>
              <a:gd name="T17" fmla="*/ 3140 h 3292"/>
              <a:gd name="T18" fmla="*/ 1156 w 2254"/>
              <a:gd name="T19" fmla="*/ 3140 h 3292"/>
              <a:gd name="T20" fmla="*/ 1207 w 2254"/>
              <a:gd name="T21" fmla="*/ 3122 h 3292"/>
              <a:gd name="T22" fmla="*/ 1249 w 2254"/>
              <a:gd name="T23" fmla="*/ 3086 h 3292"/>
              <a:gd name="T24" fmla="*/ 1276 w 2254"/>
              <a:gd name="T25" fmla="*/ 3039 h 3292"/>
              <a:gd name="T26" fmla="*/ 1286 w 2254"/>
              <a:gd name="T27" fmla="*/ 2983 h 3292"/>
              <a:gd name="T28" fmla="*/ 1276 w 2254"/>
              <a:gd name="T29" fmla="*/ 2927 h 3292"/>
              <a:gd name="T30" fmla="*/ 1249 w 2254"/>
              <a:gd name="T31" fmla="*/ 2880 h 3292"/>
              <a:gd name="T32" fmla="*/ 1207 w 2254"/>
              <a:gd name="T33" fmla="*/ 2845 h 3292"/>
              <a:gd name="T34" fmla="*/ 1156 w 2254"/>
              <a:gd name="T35" fmla="*/ 2825 h 3292"/>
              <a:gd name="T36" fmla="*/ 205 w 2254"/>
              <a:gd name="T37" fmla="*/ 411 h 3292"/>
              <a:gd name="T38" fmla="*/ 2049 w 2254"/>
              <a:gd name="T39" fmla="*/ 2674 h 3292"/>
              <a:gd name="T40" fmla="*/ 205 w 2254"/>
              <a:gd name="T41" fmla="*/ 411 h 3292"/>
              <a:gd name="T42" fmla="*/ 2049 w 2254"/>
              <a:gd name="T43" fmla="*/ 0 h 3292"/>
              <a:gd name="T44" fmla="*/ 2114 w 2254"/>
              <a:gd name="T45" fmla="*/ 10 h 3292"/>
              <a:gd name="T46" fmla="*/ 2169 w 2254"/>
              <a:gd name="T47" fmla="*/ 39 h 3292"/>
              <a:gd name="T48" fmla="*/ 2213 w 2254"/>
              <a:gd name="T49" fmla="*/ 84 h 3292"/>
              <a:gd name="T50" fmla="*/ 2243 w 2254"/>
              <a:gd name="T51" fmla="*/ 140 h 3292"/>
              <a:gd name="T52" fmla="*/ 2254 w 2254"/>
              <a:gd name="T53" fmla="*/ 205 h 3292"/>
              <a:gd name="T54" fmla="*/ 2251 w 2254"/>
              <a:gd name="T55" fmla="*/ 3120 h 3292"/>
              <a:gd name="T56" fmla="*/ 2231 w 2254"/>
              <a:gd name="T57" fmla="*/ 3180 h 3292"/>
              <a:gd name="T58" fmla="*/ 2193 w 2254"/>
              <a:gd name="T59" fmla="*/ 3231 h 3292"/>
              <a:gd name="T60" fmla="*/ 2143 w 2254"/>
              <a:gd name="T61" fmla="*/ 3268 h 3292"/>
              <a:gd name="T62" fmla="*/ 2082 w 2254"/>
              <a:gd name="T63" fmla="*/ 3289 h 3292"/>
              <a:gd name="T64" fmla="*/ 205 w 2254"/>
              <a:gd name="T65" fmla="*/ 3292 h 3292"/>
              <a:gd name="T66" fmla="*/ 141 w 2254"/>
              <a:gd name="T67" fmla="*/ 3281 h 3292"/>
              <a:gd name="T68" fmla="*/ 84 w 2254"/>
              <a:gd name="T69" fmla="*/ 3252 h 3292"/>
              <a:gd name="T70" fmla="*/ 40 w 2254"/>
              <a:gd name="T71" fmla="*/ 3207 h 3292"/>
              <a:gd name="T72" fmla="*/ 10 w 2254"/>
              <a:gd name="T73" fmla="*/ 3150 h 3292"/>
              <a:gd name="T74" fmla="*/ 0 w 2254"/>
              <a:gd name="T75" fmla="*/ 3085 h 3292"/>
              <a:gd name="T76" fmla="*/ 3 w 2254"/>
              <a:gd name="T77" fmla="*/ 172 h 3292"/>
              <a:gd name="T78" fmla="*/ 24 w 2254"/>
              <a:gd name="T79" fmla="*/ 111 h 3292"/>
              <a:gd name="T80" fmla="*/ 61 w 2254"/>
              <a:gd name="T81" fmla="*/ 60 h 3292"/>
              <a:gd name="T82" fmla="*/ 111 w 2254"/>
              <a:gd name="T83" fmla="*/ 22 h 3292"/>
              <a:gd name="T84" fmla="*/ 172 w 2254"/>
              <a:gd name="T85" fmla="*/ 2 h 3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254" h="3292">
                <a:moveTo>
                  <a:pt x="1127" y="2823"/>
                </a:moveTo>
                <a:lnTo>
                  <a:pt x="1098" y="2825"/>
                </a:lnTo>
                <a:lnTo>
                  <a:pt x="1071" y="2833"/>
                </a:lnTo>
                <a:lnTo>
                  <a:pt x="1047" y="2845"/>
                </a:lnTo>
                <a:lnTo>
                  <a:pt x="1024" y="2860"/>
                </a:lnTo>
                <a:lnTo>
                  <a:pt x="1005" y="2880"/>
                </a:lnTo>
                <a:lnTo>
                  <a:pt x="989" y="2903"/>
                </a:lnTo>
                <a:lnTo>
                  <a:pt x="978" y="2927"/>
                </a:lnTo>
                <a:lnTo>
                  <a:pt x="969" y="2954"/>
                </a:lnTo>
                <a:lnTo>
                  <a:pt x="967" y="2983"/>
                </a:lnTo>
                <a:lnTo>
                  <a:pt x="969" y="3012"/>
                </a:lnTo>
                <a:lnTo>
                  <a:pt x="978" y="3039"/>
                </a:lnTo>
                <a:lnTo>
                  <a:pt x="989" y="3064"/>
                </a:lnTo>
                <a:lnTo>
                  <a:pt x="1005" y="3086"/>
                </a:lnTo>
                <a:lnTo>
                  <a:pt x="1024" y="3105"/>
                </a:lnTo>
                <a:lnTo>
                  <a:pt x="1047" y="3122"/>
                </a:lnTo>
                <a:lnTo>
                  <a:pt x="1071" y="3133"/>
                </a:lnTo>
                <a:lnTo>
                  <a:pt x="1098" y="3140"/>
                </a:lnTo>
                <a:lnTo>
                  <a:pt x="1127" y="3143"/>
                </a:lnTo>
                <a:lnTo>
                  <a:pt x="1156" y="3140"/>
                </a:lnTo>
                <a:lnTo>
                  <a:pt x="1182" y="3133"/>
                </a:lnTo>
                <a:lnTo>
                  <a:pt x="1207" y="3122"/>
                </a:lnTo>
                <a:lnTo>
                  <a:pt x="1230" y="3105"/>
                </a:lnTo>
                <a:lnTo>
                  <a:pt x="1249" y="3086"/>
                </a:lnTo>
                <a:lnTo>
                  <a:pt x="1265" y="3064"/>
                </a:lnTo>
                <a:lnTo>
                  <a:pt x="1276" y="3039"/>
                </a:lnTo>
                <a:lnTo>
                  <a:pt x="1284" y="3012"/>
                </a:lnTo>
                <a:lnTo>
                  <a:pt x="1286" y="2983"/>
                </a:lnTo>
                <a:lnTo>
                  <a:pt x="1284" y="2954"/>
                </a:lnTo>
                <a:lnTo>
                  <a:pt x="1276" y="2927"/>
                </a:lnTo>
                <a:lnTo>
                  <a:pt x="1265" y="2903"/>
                </a:lnTo>
                <a:lnTo>
                  <a:pt x="1249" y="2880"/>
                </a:lnTo>
                <a:lnTo>
                  <a:pt x="1230" y="2860"/>
                </a:lnTo>
                <a:lnTo>
                  <a:pt x="1207" y="2845"/>
                </a:lnTo>
                <a:lnTo>
                  <a:pt x="1182" y="2833"/>
                </a:lnTo>
                <a:lnTo>
                  <a:pt x="1156" y="2825"/>
                </a:lnTo>
                <a:lnTo>
                  <a:pt x="1127" y="2823"/>
                </a:lnTo>
                <a:close/>
                <a:moveTo>
                  <a:pt x="205" y="411"/>
                </a:moveTo>
                <a:lnTo>
                  <a:pt x="205" y="2674"/>
                </a:lnTo>
                <a:lnTo>
                  <a:pt x="2049" y="2674"/>
                </a:lnTo>
                <a:lnTo>
                  <a:pt x="2049" y="411"/>
                </a:lnTo>
                <a:lnTo>
                  <a:pt x="205" y="411"/>
                </a:lnTo>
                <a:close/>
                <a:moveTo>
                  <a:pt x="205" y="0"/>
                </a:moveTo>
                <a:lnTo>
                  <a:pt x="2049" y="0"/>
                </a:lnTo>
                <a:lnTo>
                  <a:pt x="2082" y="2"/>
                </a:lnTo>
                <a:lnTo>
                  <a:pt x="2114" y="10"/>
                </a:lnTo>
                <a:lnTo>
                  <a:pt x="2143" y="22"/>
                </a:lnTo>
                <a:lnTo>
                  <a:pt x="2169" y="39"/>
                </a:lnTo>
                <a:lnTo>
                  <a:pt x="2193" y="60"/>
                </a:lnTo>
                <a:lnTo>
                  <a:pt x="2213" y="84"/>
                </a:lnTo>
                <a:lnTo>
                  <a:pt x="2231" y="111"/>
                </a:lnTo>
                <a:lnTo>
                  <a:pt x="2243" y="140"/>
                </a:lnTo>
                <a:lnTo>
                  <a:pt x="2251" y="172"/>
                </a:lnTo>
                <a:lnTo>
                  <a:pt x="2254" y="205"/>
                </a:lnTo>
                <a:lnTo>
                  <a:pt x="2254" y="3085"/>
                </a:lnTo>
                <a:lnTo>
                  <a:pt x="2251" y="3120"/>
                </a:lnTo>
                <a:lnTo>
                  <a:pt x="2243" y="3150"/>
                </a:lnTo>
                <a:lnTo>
                  <a:pt x="2231" y="3180"/>
                </a:lnTo>
                <a:lnTo>
                  <a:pt x="2213" y="3207"/>
                </a:lnTo>
                <a:lnTo>
                  <a:pt x="2193" y="3231"/>
                </a:lnTo>
                <a:lnTo>
                  <a:pt x="2169" y="3252"/>
                </a:lnTo>
                <a:lnTo>
                  <a:pt x="2143" y="3268"/>
                </a:lnTo>
                <a:lnTo>
                  <a:pt x="2114" y="3281"/>
                </a:lnTo>
                <a:lnTo>
                  <a:pt x="2082" y="3289"/>
                </a:lnTo>
                <a:lnTo>
                  <a:pt x="2049" y="3292"/>
                </a:lnTo>
                <a:lnTo>
                  <a:pt x="205" y="3292"/>
                </a:lnTo>
                <a:lnTo>
                  <a:pt x="172" y="3289"/>
                </a:lnTo>
                <a:lnTo>
                  <a:pt x="141" y="3281"/>
                </a:lnTo>
                <a:lnTo>
                  <a:pt x="111" y="3268"/>
                </a:lnTo>
                <a:lnTo>
                  <a:pt x="84" y="3252"/>
                </a:lnTo>
                <a:lnTo>
                  <a:pt x="61" y="3231"/>
                </a:lnTo>
                <a:lnTo>
                  <a:pt x="40" y="3207"/>
                </a:lnTo>
                <a:lnTo>
                  <a:pt x="24" y="3180"/>
                </a:lnTo>
                <a:lnTo>
                  <a:pt x="10" y="3150"/>
                </a:lnTo>
                <a:lnTo>
                  <a:pt x="3" y="3120"/>
                </a:lnTo>
                <a:lnTo>
                  <a:pt x="0" y="3085"/>
                </a:lnTo>
                <a:lnTo>
                  <a:pt x="0" y="205"/>
                </a:lnTo>
                <a:lnTo>
                  <a:pt x="3" y="172"/>
                </a:lnTo>
                <a:lnTo>
                  <a:pt x="10" y="140"/>
                </a:lnTo>
                <a:lnTo>
                  <a:pt x="24" y="111"/>
                </a:lnTo>
                <a:lnTo>
                  <a:pt x="40" y="84"/>
                </a:lnTo>
                <a:lnTo>
                  <a:pt x="61" y="60"/>
                </a:lnTo>
                <a:lnTo>
                  <a:pt x="84" y="39"/>
                </a:lnTo>
                <a:lnTo>
                  <a:pt x="111" y="22"/>
                </a:lnTo>
                <a:lnTo>
                  <a:pt x="141" y="10"/>
                </a:lnTo>
                <a:lnTo>
                  <a:pt x="172" y="2"/>
                </a:lnTo>
                <a:lnTo>
                  <a:pt x="205" y="0"/>
                </a:lnTo>
                <a:close/>
              </a:path>
            </a:pathLst>
          </a:custGeom>
          <a:solidFill>
            <a:srgbClr val="304371"/>
          </a:solidFill>
          <a:ln w="0">
            <a:noFill/>
            <a:prstDash val="solid"/>
            <a:round/>
          </a:ln>
        </p:spPr>
        <p:txBody>
          <a:bodyPr vert="horz" wrap="square" lIns="91440" tIns="45720" rIns="91440" bIns="45720" numCol="1" anchor="t" anchorCtr="0" compatLnSpc="1"/>
          <a:lstStyle/>
          <a:p>
            <a:endParaRPr lang="zh-CN" altLang="en-US" sz="1355"/>
          </a:p>
        </p:txBody>
      </p:sp>
    </p:spTree>
    <p:extLst>
      <p:ext uri="{BB962C8B-B14F-4D97-AF65-F5344CB8AC3E}">
        <p14:creationId xmlns:p14="http://schemas.microsoft.com/office/powerpoint/2010/main" val="3135445556"/>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reeform 11"/>
          <p:cNvSpPr>
            <a:spLocks noEditPoints="1"/>
          </p:cNvSpPr>
          <p:nvPr/>
        </p:nvSpPr>
        <p:spPr bwMode="auto">
          <a:xfrm>
            <a:off x="855028" y="5514340"/>
            <a:ext cx="417512" cy="417513"/>
          </a:xfrm>
          <a:custGeom>
            <a:avLst/>
            <a:gdLst/>
            <a:ahLst/>
            <a:cxnLst>
              <a:cxn ang="0">
                <a:pos x="263" y="275"/>
              </a:cxn>
              <a:cxn ang="0">
                <a:pos x="234" y="270"/>
              </a:cxn>
              <a:cxn ang="0">
                <a:pos x="172" y="232"/>
              </a:cxn>
              <a:cxn ang="0">
                <a:pos x="121" y="243"/>
              </a:cxn>
              <a:cxn ang="0">
                <a:pos x="98" y="241"/>
              </a:cxn>
              <a:cxn ang="0">
                <a:pos x="63" y="228"/>
              </a:cxn>
              <a:cxn ang="0">
                <a:pos x="36" y="208"/>
              </a:cxn>
              <a:cxn ang="0">
                <a:pos x="15" y="179"/>
              </a:cxn>
              <a:cxn ang="0">
                <a:pos x="2" y="147"/>
              </a:cxn>
              <a:cxn ang="0">
                <a:pos x="0" y="121"/>
              </a:cxn>
              <a:cxn ang="0">
                <a:pos x="5" y="85"/>
              </a:cxn>
              <a:cxn ang="0">
                <a:pos x="22" y="52"/>
              </a:cxn>
              <a:cxn ang="0">
                <a:pos x="45" y="27"/>
              </a:cxn>
              <a:cxn ang="0">
                <a:pos x="74" y="9"/>
              </a:cxn>
              <a:cxn ang="0">
                <a:pos x="111" y="0"/>
              </a:cxn>
              <a:cxn ang="0">
                <a:pos x="134" y="0"/>
              </a:cxn>
              <a:cxn ang="0">
                <a:pos x="170" y="9"/>
              </a:cxn>
              <a:cxn ang="0">
                <a:pos x="199" y="27"/>
              </a:cxn>
              <a:cxn ang="0">
                <a:pos x="223" y="52"/>
              </a:cxn>
              <a:cxn ang="0">
                <a:pos x="239" y="85"/>
              </a:cxn>
              <a:cxn ang="0">
                <a:pos x="245" y="121"/>
              </a:cxn>
              <a:cxn ang="0">
                <a:pos x="239" y="156"/>
              </a:cxn>
              <a:cxn ang="0">
                <a:pos x="272" y="234"/>
              </a:cxn>
              <a:cxn ang="0">
                <a:pos x="279" y="252"/>
              </a:cxn>
              <a:cxn ang="0">
                <a:pos x="272" y="270"/>
              </a:cxn>
              <a:cxn ang="0">
                <a:pos x="105" y="36"/>
              </a:cxn>
              <a:cxn ang="0">
                <a:pos x="60" y="60"/>
              </a:cxn>
              <a:cxn ang="0">
                <a:pos x="36" y="103"/>
              </a:cxn>
              <a:cxn ang="0">
                <a:pos x="36" y="139"/>
              </a:cxn>
              <a:cxn ang="0">
                <a:pos x="60" y="183"/>
              </a:cxn>
              <a:cxn ang="0">
                <a:pos x="105" y="206"/>
              </a:cxn>
              <a:cxn ang="0">
                <a:pos x="140" y="206"/>
              </a:cxn>
              <a:cxn ang="0">
                <a:pos x="183" y="183"/>
              </a:cxn>
              <a:cxn ang="0">
                <a:pos x="208" y="139"/>
              </a:cxn>
              <a:cxn ang="0">
                <a:pos x="208" y="103"/>
              </a:cxn>
              <a:cxn ang="0">
                <a:pos x="183" y="60"/>
              </a:cxn>
              <a:cxn ang="0">
                <a:pos x="140" y="36"/>
              </a:cxn>
              <a:cxn ang="0">
                <a:pos x="158" y="139"/>
              </a:cxn>
              <a:cxn ang="0">
                <a:pos x="80" y="138"/>
              </a:cxn>
              <a:cxn ang="0">
                <a:pos x="71" y="121"/>
              </a:cxn>
              <a:cxn ang="0">
                <a:pos x="74" y="109"/>
              </a:cxn>
              <a:cxn ang="0">
                <a:pos x="158" y="103"/>
              </a:cxn>
              <a:cxn ang="0">
                <a:pos x="170" y="109"/>
              </a:cxn>
              <a:cxn ang="0">
                <a:pos x="174" y="121"/>
              </a:cxn>
              <a:cxn ang="0">
                <a:pos x="163" y="138"/>
              </a:cxn>
            </a:cxnLst>
            <a:rect l="0" t="0" r="r" b="b"/>
            <a:pathLst>
              <a:path w="279" h="277">
                <a:moveTo>
                  <a:pt x="272" y="270"/>
                </a:moveTo>
                <a:lnTo>
                  <a:pt x="272" y="270"/>
                </a:lnTo>
                <a:lnTo>
                  <a:pt x="263" y="275"/>
                </a:lnTo>
                <a:lnTo>
                  <a:pt x="252" y="277"/>
                </a:lnTo>
                <a:lnTo>
                  <a:pt x="243" y="275"/>
                </a:lnTo>
                <a:lnTo>
                  <a:pt x="234" y="270"/>
                </a:lnTo>
                <a:lnTo>
                  <a:pt x="189" y="225"/>
                </a:lnTo>
                <a:lnTo>
                  <a:pt x="189" y="225"/>
                </a:lnTo>
                <a:lnTo>
                  <a:pt x="172" y="232"/>
                </a:lnTo>
                <a:lnTo>
                  <a:pt x="158" y="239"/>
                </a:lnTo>
                <a:lnTo>
                  <a:pt x="140" y="243"/>
                </a:lnTo>
                <a:lnTo>
                  <a:pt x="121" y="243"/>
                </a:lnTo>
                <a:lnTo>
                  <a:pt x="121" y="243"/>
                </a:lnTo>
                <a:lnTo>
                  <a:pt x="111" y="243"/>
                </a:lnTo>
                <a:lnTo>
                  <a:pt x="98" y="241"/>
                </a:lnTo>
                <a:lnTo>
                  <a:pt x="85" y="237"/>
                </a:lnTo>
                <a:lnTo>
                  <a:pt x="74" y="234"/>
                </a:lnTo>
                <a:lnTo>
                  <a:pt x="63" y="228"/>
                </a:lnTo>
                <a:lnTo>
                  <a:pt x="54" y="223"/>
                </a:lnTo>
                <a:lnTo>
                  <a:pt x="45" y="216"/>
                </a:lnTo>
                <a:lnTo>
                  <a:pt x="36" y="208"/>
                </a:lnTo>
                <a:lnTo>
                  <a:pt x="27" y="199"/>
                </a:lnTo>
                <a:lnTo>
                  <a:pt x="22" y="190"/>
                </a:lnTo>
                <a:lnTo>
                  <a:pt x="15" y="179"/>
                </a:lnTo>
                <a:lnTo>
                  <a:pt x="9" y="168"/>
                </a:lnTo>
                <a:lnTo>
                  <a:pt x="5" y="157"/>
                </a:lnTo>
                <a:lnTo>
                  <a:pt x="2" y="147"/>
                </a:lnTo>
                <a:lnTo>
                  <a:pt x="0" y="134"/>
                </a:lnTo>
                <a:lnTo>
                  <a:pt x="0" y="121"/>
                </a:lnTo>
                <a:lnTo>
                  <a:pt x="0" y="121"/>
                </a:lnTo>
                <a:lnTo>
                  <a:pt x="0" y="109"/>
                </a:lnTo>
                <a:lnTo>
                  <a:pt x="2" y="96"/>
                </a:lnTo>
                <a:lnTo>
                  <a:pt x="5" y="85"/>
                </a:lnTo>
                <a:lnTo>
                  <a:pt x="9" y="74"/>
                </a:lnTo>
                <a:lnTo>
                  <a:pt x="15" y="63"/>
                </a:lnTo>
                <a:lnTo>
                  <a:pt x="22" y="52"/>
                </a:lnTo>
                <a:lnTo>
                  <a:pt x="27" y="43"/>
                </a:lnTo>
                <a:lnTo>
                  <a:pt x="36" y="34"/>
                </a:lnTo>
                <a:lnTo>
                  <a:pt x="45" y="27"/>
                </a:lnTo>
                <a:lnTo>
                  <a:pt x="54" y="20"/>
                </a:lnTo>
                <a:lnTo>
                  <a:pt x="63" y="14"/>
                </a:lnTo>
                <a:lnTo>
                  <a:pt x="74" y="9"/>
                </a:lnTo>
                <a:lnTo>
                  <a:pt x="85" y="5"/>
                </a:lnTo>
                <a:lnTo>
                  <a:pt x="98" y="2"/>
                </a:lnTo>
                <a:lnTo>
                  <a:pt x="111" y="0"/>
                </a:lnTo>
                <a:lnTo>
                  <a:pt x="121" y="0"/>
                </a:lnTo>
                <a:lnTo>
                  <a:pt x="121" y="0"/>
                </a:lnTo>
                <a:lnTo>
                  <a:pt x="134" y="0"/>
                </a:lnTo>
                <a:lnTo>
                  <a:pt x="147" y="2"/>
                </a:lnTo>
                <a:lnTo>
                  <a:pt x="158" y="5"/>
                </a:lnTo>
                <a:lnTo>
                  <a:pt x="170" y="9"/>
                </a:lnTo>
                <a:lnTo>
                  <a:pt x="181" y="14"/>
                </a:lnTo>
                <a:lnTo>
                  <a:pt x="190" y="20"/>
                </a:lnTo>
                <a:lnTo>
                  <a:pt x="199" y="27"/>
                </a:lnTo>
                <a:lnTo>
                  <a:pt x="208" y="34"/>
                </a:lnTo>
                <a:lnTo>
                  <a:pt x="216" y="43"/>
                </a:lnTo>
                <a:lnTo>
                  <a:pt x="223" y="52"/>
                </a:lnTo>
                <a:lnTo>
                  <a:pt x="230" y="63"/>
                </a:lnTo>
                <a:lnTo>
                  <a:pt x="236" y="74"/>
                </a:lnTo>
                <a:lnTo>
                  <a:pt x="239" y="85"/>
                </a:lnTo>
                <a:lnTo>
                  <a:pt x="241" y="96"/>
                </a:lnTo>
                <a:lnTo>
                  <a:pt x="243" y="109"/>
                </a:lnTo>
                <a:lnTo>
                  <a:pt x="245" y="121"/>
                </a:lnTo>
                <a:lnTo>
                  <a:pt x="245" y="121"/>
                </a:lnTo>
                <a:lnTo>
                  <a:pt x="243" y="139"/>
                </a:lnTo>
                <a:lnTo>
                  <a:pt x="239" y="156"/>
                </a:lnTo>
                <a:lnTo>
                  <a:pt x="234" y="172"/>
                </a:lnTo>
                <a:lnTo>
                  <a:pt x="225" y="187"/>
                </a:lnTo>
                <a:lnTo>
                  <a:pt x="272" y="234"/>
                </a:lnTo>
                <a:lnTo>
                  <a:pt x="272" y="234"/>
                </a:lnTo>
                <a:lnTo>
                  <a:pt x="277" y="243"/>
                </a:lnTo>
                <a:lnTo>
                  <a:pt x="279" y="252"/>
                </a:lnTo>
                <a:lnTo>
                  <a:pt x="277" y="261"/>
                </a:lnTo>
                <a:lnTo>
                  <a:pt x="272" y="270"/>
                </a:lnTo>
                <a:lnTo>
                  <a:pt x="272" y="270"/>
                </a:lnTo>
                <a:close/>
                <a:moveTo>
                  <a:pt x="121" y="34"/>
                </a:moveTo>
                <a:lnTo>
                  <a:pt x="121" y="34"/>
                </a:lnTo>
                <a:lnTo>
                  <a:pt x="105" y="36"/>
                </a:lnTo>
                <a:lnTo>
                  <a:pt x="89" y="41"/>
                </a:lnTo>
                <a:lnTo>
                  <a:pt x="74" y="49"/>
                </a:lnTo>
                <a:lnTo>
                  <a:pt x="60" y="60"/>
                </a:lnTo>
                <a:lnTo>
                  <a:pt x="51" y="72"/>
                </a:lnTo>
                <a:lnTo>
                  <a:pt x="42" y="87"/>
                </a:lnTo>
                <a:lnTo>
                  <a:pt x="36" y="103"/>
                </a:lnTo>
                <a:lnTo>
                  <a:pt x="34" y="121"/>
                </a:lnTo>
                <a:lnTo>
                  <a:pt x="34" y="121"/>
                </a:lnTo>
                <a:lnTo>
                  <a:pt x="36" y="139"/>
                </a:lnTo>
                <a:lnTo>
                  <a:pt x="42" y="156"/>
                </a:lnTo>
                <a:lnTo>
                  <a:pt x="51" y="170"/>
                </a:lnTo>
                <a:lnTo>
                  <a:pt x="60" y="183"/>
                </a:lnTo>
                <a:lnTo>
                  <a:pt x="74" y="194"/>
                </a:lnTo>
                <a:lnTo>
                  <a:pt x="89" y="201"/>
                </a:lnTo>
                <a:lnTo>
                  <a:pt x="105" y="206"/>
                </a:lnTo>
                <a:lnTo>
                  <a:pt x="121" y="208"/>
                </a:lnTo>
                <a:lnTo>
                  <a:pt x="121" y="208"/>
                </a:lnTo>
                <a:lnTo>
                  <a:pt x="140" y="206"/>
                </a:lnTo>
                <a:lnTo>
                  <a:pt x="156" y="201"/>
                </a:lnTo>
                <a:lnTo>
                  <a:pt x="170" y="194"/>
                </a:lnTo>
                <a:lnTo>
                  <a:pt x="183" y="183"/>
                </a:lnTo>
                <a:lnTo>
                  <a:pt x="194" y="170"/>
                </a:lnTo>
                <a:lnTo>
                  <a:pt x="203" y="156"/>
                </a:lnTo>
                <a:lnTo>
                  <a:pt x="208" y="139"/>
                </a:lnTo>
                <a:lnTo>
                  <a:pt x="210" y="121"/>
                </a:lnTo>
                <a:lnTo>
                  <a:pt x="210" y="121"/>
                </a:lnTo>
                <a:lnTo>
                  <a:pt x="208" y="103"/>
                </a:lnTo>
                <a:lnTo>
                  <a:pt x="203" y="87"/>
                </a:lnTo>
                <a:lnTo>
                  <a:pt x="194" y="72"/>
                </a:lnTo>
                <a:lnTo>
                  <a:pt x="183" y="60"/>
                </a:lnTo>
                <a:lnTo>
                  <a:pt x="170" y="49"/>
                </a:lnTo>
                <a:lnTo>
                  <a:pt x="156" y="41"/>
                </a:lnTo>
                <a:lnTo>
                  <a:pt x="140" y="36"/>
                </a:lnTo>
                <a:lnTo>
                  <a:pt x="121" y="34"/>
                </a:lnTo>
                <a:lnTo>
                  <a:pt x="121" y="34"/>
                </a:lnTo>
                <a:close/>
                <a:moveTo>
                  <a:pt x="158" y="139"/>
                </a:moveTo>
                <a:lnTo>
                  <a:pt x="87" y="139"/>
                </a:lnTo>
                <a:lnTo>
                  <a:pt x="87" y="139"/>
                </a:lnTo>
                <a:lnTo>
                  <a:pt x="80" y="138"/>
                </a:lnTo>
                <a:lnTo>
                  <a:pt x="74" y="134"/>
                </a:lnTo>
                <a:lnTo>
                  <a:pt x="71" y="128"/>
                </a:lnTo>
                <a:lnTo>
                  <a:pt x="71" y="121"/>
                </a:lnTo>
                <a:lnTo>
                  <a:pt x="71" y="121"/>
                </a:lnTo>
                <a:lnTo>
                  <a:pt x="71" y="114"/>
                </a:lnTo>
                <a:lnTo>
                  <a:pt x="74" y="109"/>
                </a:lnTo>
                <a:lnTo>
                  <a:pt x="80" y="105"/>
                </a:lnTo>
                <a:lnTo>
                  <a:pt x="87" y="103"/>
                </a:lnTo>
                <a:lnTo>
                  <a:pt x="158" y="103"/>
                </a:lnTo>
                <a:lnTo>
                  <a:pt x="158" y="103"/>
                </a:lnTo>
                <a:lnTo>
                  <a:pt x="163" y="105"/>
                </a:lnTo>
                <a:lnTo>
                  <a:pt x="170" y="109"/>
                </a:lnTo>
                <a:lnTo>
                  <a:pt x="174" y="114"/>
                </a:lnTo>
                <a:lnTo>
                  <a:pt x="174" y="121"/>
                </a:lnTo>
                <a:lnTo>
                  <a:pt x="174" y="121"/>
                </a:lnTo>
                <a:lnTo>
                  <a:pt x="174" y="128"/>
                </a:lnTo>
                <a:lnTo>
                  <a:pt x="170" y="134"/>
                </a:lnTo>
                <a:lnTo>
                  <a:pt x="163" y="138"/>
                </a:lnTo>
                <a:lnTo>
                  <a:pt x="158" y="139"/>
                </a:lnTo>
                <a:lnTo>
                  <a:pt x="158" y="139"/>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nvGrpSpPr>
          <p:cNvPr id="3" name="Group 83"/>
          <p:cNvGrpSpPr/>
          <p:nvPr/>
        </p:nvGrpSpPr>
        <p:grpSpPr>
          <a:xfrm>
            <a:off x="2053693" y="5508995"/>
            <a:ext cx="429624" cy="429624"/>
            <a:chOff x="1787872" y="3796481"/>
            <a:chExt cx="296916" cy="296916"/>
          </a:xfrm>
          <a:solidFill>
            <a:srgbClr val="304371"/>
          </a:solidFill>
        </p:grpSpPr>
        <p:sp>
          <p:nvSpPr>
            <p:cNvPr id="4" name="Freeform 12"/>
            <p:cNvSpPr>
              <a:spLocks noEditPoints="1"/>
            </p:cNvSpPr>
            <p:nvPr/>
          </p:nvSpPr>
          <p:spPr bwMode="auto">
            <a:xfrm>
              <a:off x="1787872" y="3796481"/>
              <a:ext cx="296916" cy="296916"/>
            </a:xfrm>
            <a:custGeom>
              <a:avLst/>
              <a:gdLst/>
              <a:ahLst/>
              <a:cxnLst>
                <a:cxn ang="0">
                  <a:pos x="221" y="189"/>
                </a:cxn>
                <a:cxn ang="0">
                  <a:pos x="241" y="140"/>
                </a:cxn>
                <a:cxn ang="0">
                  <a:pos x="243" y="109"/>
                </a:cxn>
                <a:cxn ang="0">
                  <a:pos x="234" y="73"/>
                </a:cxn>
                <a:cxn ang="0">
                  <a:pos x="221" y="53"/>
                </a:cxn>
                <a:cxn ang="0">
                  <a:pos x="207" y="35"/>
                </a:cxn>
                <a:cxn ang="0">
                  <a:pos x="179" y="15"/>
                </a:cxn>
                <a:cxn ang="0">
                  <a:pos x="158" y="6"/>
                </a:cxn>
                <a:cxn ang="0">
                  <a:pos x="121" y="0"/>
                </a:cxn>
                <a:cxn ang="0">
                  <a:pos x="98" y="2"/>
                </a:cxn>
                <a:cxn ang="0">
                  <a:pos x="74" y="9"/>
                </a:cxn>
                <a:cxn ang="0">
                  <a:pos x="44" y="27"/>
                </a:cxn>
                <a:cxn ang="0">
                  <a:pos x="27" y="44"/>
                </a:cxn>
                <a:cxn ang="0">
                  <a:pos x="9" y="73"/>
                </a:cxn>
                <a:cxn ang="0">
                  <a:pos x="2" y="96"/>
                </a:cxn>
                <a:cxn ang="0">
                  <a:pos x="0" y="120"/>
                </a:cxn>
                <a:cxn ang="0">
                  <a:pos x="5" y="156"/>
                </a:cxn>
                <a:cxn ang="0">
                  <a:pos x="15" y="178"/>
                </a:cxn>
                <a:cxn ang="0">
                  <a:pos x="36" y="207"/>
                </a:cxn>
                <a:cxn ang="0">
                  <a:pos x="53" y="221"/>
                </a:cxn>
                <a:cxn ang="0">
                  <a:pos x="74" y="232"/>
                </a:cxn>
                <a:cxn ang="0">
                  <a:pos x="109" y="241"/>
                </a:cxn>
                <a:cxn ang="0">
                  <a:pos x="140" y="241"/>
                </a:cxn>
                <a:cxn ang="0">
                  <a:pos x="190" y="220"/>
                </a:cxn>
                <a:cxn ang="0">
                  <a:pos x="256" y="285"/>
                </a:cxn>
                <a:cxn ang="0">
                  <a:pos x="274" y="285"/>
                </a:cxn>
                <a:cxn ang="0">
                  <a:pos x="285" y="272"/>
                </a:cxn>
                <a:cxn ang="0">
                  <a:pos x="285" y="256"/>
                </a:cxn>
                <a:cxn ang="0">
                  <a:pos x="176" y="174"/>
                </a:cxn>
                <a:cxn ang="0">
                  <a:pos x="150" y="192"/>
                </a:cxn>
                <a:cxn ang="0">
                  <a:pos x="121" y="198"/>
                </a:cxn>
                <a:cxn ang="0">
                  <a:pos x="80" y="185"/>
                </a:cxn>
                <a:cxn ang="0">
                  <a:pos x="56" y="163"/>
                </a:cxn>
                <a:cxn ang="0">
                  <a:pos x="44" y="120"/>
                </a:cxn>
                <a:cxn ang="0">
                  <a:pos x="51" y="91"/>
                </a:cxn>
                <a:cxn ang="0">
                  <a:pos x="67" y="65"/>
                </a:cxn>
                <a:cxn ang="0">
                  <a:pos x="107" y="45"/>
                </a:cxn>
                <a:cxn ang="0">
                  <a:pos x="136" y="45"/>
                </a:cxn>
                <a:cxn ang="0">
                  <a:pos x="176" y="65"/>
                </a:cxn>
                <a:cxn ang="0">
                  <a:pos x="192" y="91"/>
                </a:cxn>
                <a:cxn ang="0">
                  <a:pos x="199" y="120"/>
                </a:cxn>
                <a:cxn ang="0">
                  <a:pos x="187" y="163"/>
                </a:cxn>
              </a:cxnLst>
              <a:rect l="0" t="0" r="r" b="b"/>
              <a:pathLst>
                <a:path w="286" h="287">
                  <a:moveTo>
                    <a:pt x="281" y="249"/>
                  </a:moveTo>
                  <a:lnTo>
                    <a:pt x="221" y="189"/>
                  </a:lnTo>
                  <a:lnTo>
                    <a:pt x="221" y="189"/>
                  </a:lnTo>
                  <a:lnTo>
                    <a:pt x="230" y="174"/>
                  </a:lnTo>
                  <a:lnTo>
                    <a:pt x="237" y="156"/>
                  </a:lnTo>
                  <a:lnTo>
                    <a:pt x="241" y="140"/>
                  </a:lnTo>
                  <a:lnTo>
                    <a:pt x="243" y="120"/>
                  </a:lnTo>
                  <a:lnTo>
                    <a:pt x="243" y="120"/>
                  </a:lnTo>
                  <a:lnTo>
                    <a:pt x="243" y="109"/>
                  </a:lnTo>
                  <a:lnTo>
                    <a:pt x="241" y="96"/>
                  </a:lnTo>
                  <a:lnTo>
                    <a:pt x="237" y="85"/>
                  </a:lnTo>
                  <a:lnTo>
                    <a:pt x="234" y="73"/>
                  </a:lnTo>
                  <a:lnTo>
                    <a:pt x="234" y="73"/>
                  </a:lnTo>
                  <a:lnTo>
                    <a:pt x="228" y="62"/>
                  </a:lnTo>
                  <a:lnTo>
                    <a:pt x="221" y="53"/>
                  </a:lnTo>
                  <a:lnTo>
                    <a:pt x="216" y="44"/>
                  </a:lnTo>
                  <a:lnTo>
                    <a:pt x="207" y="35"/>
                  </a:lnTo>
                  <a:lnTo>
                    <a:pt x="207" y="35"/>
                  </a:lnTo>
                  <a:lnTo>
                    <a:pt x="199" y="27"/>
                  </a:lnTo>
                  <a:lnTo>
                    <a:pt x="190" y="20"/>
                  </a:lnTo>
                  <a:lnTo>
                    <a:pt x="179" y="15"/>
                  </a:lnTo>
                  <a:lnTo>
                    <a:pt x="169" y="9"/>
                  </a:lnTo>
                  <a:lnTo>
                    <a:pt x="169" y="9"/>
                  </a:lnTo>
                  <a:lnTo>
                    <a:pt x="158" y="6"/>
                  </a:lnTo>
                  <a:lnTo>
                    <a:pt x="145" y="2"/>
                  </a:lnTo>
                  <a:lnTo>
                    <a:pt x="134" y="0"/>
                  </a:lnTo>
                  <a:lnTo>
                    <a:pt x="121" y="0"/>
                  </a:lnTo>
                  <a:lnTo>
                    <a:pt x="121" y="0"/>
                  </a:lnTo>
                  <a:lnTo>
                    <a:pt x="109" y="0"/>
                  </a:lnTo>
                  <a:lnTo>
                    <a:pt x="98" y="2"/>
                  </a:lnTo>
                  <a:lnTo>
                    <a:pt x="85" y="6"/>
                  </a:lnTo>
                  <a:lnTo>
                    <a:pt x="74" y="9"/>
                  </a:lnTo>
                  <a:lnTo>
                    <a:pt x="74" y="9"/>
                  </a:lnTo>
                  <a:lnTo>
                    <a:pt x="63" y="15"/>
                  </a:lnTo>
                  <a:lnTo>
                    <a:pt x="53" y="20"/>
                  </a:lnTo>
                  <a:lnTo>
                    <a:pt x="44" y="27"/>
                  </a:lnTo>
                  <a:lnTo>
                    <a:pt x="36" y="35"/>
                  </a:lnTo>
                  <a:lnTo>
                    <a:pt x="36" y="35"/>
                  </a:lnTo>
                  <a:lnTo>
                    <a:pt x="27" y="44"/>
                  </a:lnTo>
                  <a:lnTo>
                    <a:pt x="22" y="53"/>
                  </a:lnTo>
                  <a:lnTo>
                    <a:pt x="15" y="62"/>
                  </a:lnTo>
                  <a:lnTo>
                    <a:pt x="9" y="73"/>
                  </a:lnTo>
                  <a:lnTo>
                    <a:pt x="9" y="73"/>
                  </a:lnTo>
                  <a:lnTo>
                    <a:pt x="5" y="85"/>
                  </a:lnTo>
                  <a:lnTo>
                    <a:pt x="2" y="96"/>
                  </a:lnTo>
                  <a:lnTo>
                    <a:pt x="0" y="109"/>
                  </a:lnTo>
                  <a:lnTo>
                    <a:pt x="0" y="120"/>
                  </a:lnTo>
                  <a:lnTo>
                    <a:pt x="0" y="120"/>
                  </a:lnTo>
                  <a:lnTo>
                    <a:pt x="0" y="132"/>
                  </a:lnTo>
                  <a:lnTo>
                    <a:pt x="2" y="145"/>
                  </a:lnTo>
                  <a:lnTo>
                    <a:pt x="5" y="156"/>
                  </a:lnTo>
                  <a:lnTo>
                    <a:pt x="9" y="167"/>
                  </a:lnTo>
                  <a:lnTo>
                    <a:pt x="9" y="167"/>
                  </a:lnTo>
                  <a:lnTo>
                    <a:pt x="15" y="178"/>
                  </a:lnTo>
                  <a:lnTo>
                    <a:pt x="22" y="189"/>
                  </a:lnTo>
                  <a:lnTo>
                    <a:pt x="27" y="198"/>
                  </a:lnTo>
                  <a:lnTo>
                    <a:pt x="36" y="207"/>
                  </a:lnTo>
                  <a:lnTo>
                    <a:pt x="36" y="207"/>
                  </a:lnTo>
                  <a:lnTo>
                    <a:pt x="44" y="214"/>
                  </a:lnTo>
                  <a:lnTo>
                    <a:pt x="53" y="221"/>
                  </a:lnTo>
                  <a:lnTo>
                    <a:pt x="63" y="227"/>
                  </a:lnTo>
                  <a:lnTo>
                    <a:pt x="74" y="232"/>
                  </a:lnTo>
                  <a:lnTo>
                    <a:pt x="74" y="232"/>
                  </a:lnTo>
                  <a:lnTo>
                    <a:pt x="85" y="236"/>
                  </a:lnTo>
                  <a:lnTo>
                    <a:pt x="98" y="239"/>
                  </a:lnTo>
                  <a:lnTo>
                    <a:pt x="109" y="241"/>
                  </a:lnTo>
                  <a:lnTo>
                    <a:pt x="121" y="241"/>
                  </a:lnTo>
                  <a:lnTo>
                    <a:pt x="121" y="241"/>
                  </a:lnTo>
                  <a:lnTo>
                    <a:pt x="140" y="241"/>
                  </a:lnTo>
                  <a:lnTo>
                    <a:pt x="158" y="236"/>
                  </a:lnTo>
                  <a:lnTo>
                    <a:pt x="174" y="230"/>
                  </a:lnTo>
                  <a:lnTo>
                    <a:pt x="190" y="220"/>
                  </a:lnTo>
                  <a:lnTo>
                    <a:pt x="248" y="279"/>
                  </a:lnTo>
                  <a:lnTo>
                    <a:pt x="248" y="279"/>
                  </a:lnTo>
                  <a:lnTo>
                    <a:pt x="256" y="285"/>
                  </a:lnTo>
                  <a:lnTo>
                    <a:pt x="265" y="287"/>
                  </a:lnTo>
                  <a:lnTo>
                    <a:pt x="265" y="287"/>
                  </a:lnTo>
                  <a:lnTo>
                    <a:pt x="274" y="285"/>
                  </a:lnTo>
                  <a:lnTo>
                    <a:pt x="281" y="279"/>
                  </a:lnTo>
                  <a:lnTo>
                    <a:pt x="281" y="279"/>
                  </a:lnTo>
                  <a:lnTo>
                    <a:pt x="285" y="272"/>
                  </a:lnTo>
                  <a:lnTo>
                    <a:pt x="286" y="263"/>
                  </a:lnTo>
                  <a:lnTo>
                    <a:pt x="286" y="263"/>
                  </a:lnTo>
                  <a:lnTo>
                    <a:pt x="285" y="256"/>
                  </a:lnTo>
                  <a:lnTo>
                    <a:pt x="281" y="249"/>
                  </a:lnTo>
                  <a:lnTo>
                    <a:pt x="281" y="249"/>
                  </a:lnTo>
                  <a:close/>
                  <a:moveTo>
                    <a:pt x="176" y="174"/>
                  </a:moveTo>
                  <a:lnTo>
                    <a:pt x="176" y="174"/>
                  </a:lnTo>
                  <a:lnTo>
                    <a:pt x="163" y="185"/>
                  </a:lnTo>
                  <a:lnTo>
                    <a:pt x="150" y="192"/>
                  </a:lnTo>
                  <a:lnTo>
                    <a:pt x="136" y="196"/>
                  </a:lnTo>
                  <a:lnTo>
                    <a:pt x="121" y="198"/>
                  </a:lnTo>
                  <a:lnTo>
                    <a:pt x="121" y="198"/>
                  </a:lnTo>
                  <a:lnTo>
                    <a:pt x="107" y="196"/>
                  </a:lnTo>
                  <a:lnTo>
                    <a:pt x="92" y="192"/>
                  </a:lnTo>
                  <a:lnTo>
                    <a:pt x="80" y="185"/>
                  </a:lnTo>
                  <a:lnTo>
                    <a:pt x="67" y="174"/>
                  </a:lnTo>
                  <a:lnTo>
                    <a:pt x="67" y="174"/>
                  </a:lnTo>
                  <a:lnTo>
                    <a:pt x="56" y="163"/>
                  </a:lnTo>
                  <a:lnTo>
                    <a:pt x="51" y="151"/>
                  </a:lnTo>
                  <a:lnTo>
                    <a:pt x="45" y="136"/>
                  </a:lnTo>
                  <a:lnTo>
                    <a:pt x="44" y="120"/>
                  </a:lnTo>
                  <a:lnTo>
                    <a:pt x="44" y="120"/>
                  </a:lnTo>
                  <a:lnTo>
                    <a:pt x="45" y="105"/>
                  </a:lnTo>
                  <a:lnTo>
                    <a:pt x="51" y="91"/>
                  </a:lnTo>
                  <a:lnTo>
                    <a:pt x="56" y="78"/>
                  </a:lnTo>
                  <a:lnTo>
                    <a:pt x="67" y="65"/>
                  </a:lnTo>
                  <a:lnTo>
                    <a:pt x="67" y="65"/>
                  </a:lnTo>
                  <a:lnTo>
                    <a:pt x="80" y="56"/>
                  </a:lnTo>
                  <a:lnTo>
                    <a:pt x="92" y="49"/>
                  </a:lnTo>
                  <a:lnTo>
                    <a:pt x="107" y="45"/>
                  </a:lnTo>
                  <a:lnTo>
                    <a:pt x="121" y="44"/>
                  </a:lnTo>
                  <a:lnTo>
                    <a:pt x="121" y="44"/>
                  </a:lnTo>
                  <a:lnTo>
                    <a:pt x="136" y="45"/>
                  </a:lnTo>
                  <a:lnTo>
                    <a:pt x="150" y="49"/>
                  </a:lnTo>
                  <a:lnTo>
                    <a:pt x="163" y="56"/>
                  </a:lnTo>
                  <a:lnTo>
                    <a:pt x="176" y="65"/>
                  </a:lnTo>
                  <a:lnTo>
                    <a:pt x="176" y="65"/>
                  </a:lnTo>
                  <a:lnTo>
                    <a:pt x="187" y="78"/>
                  </a:lnTo>
                  <a:lnTo>
                    <a:pt x="192" y="91"/>
                  </a:lnTo>
                  <a:lnTo>
                    <a:pt x="198" y="105"/>
                  </a:lnTo>
                  <a:lnTo>
                    <a:pt x="199" y="120"/>
                  </a:lnTo>
                  <a:lnTo>
                    <a:pt x="199" y="120"/>
                  </a:lnTo>
                  <a:lnTo>
                    <a:pt x="198" y="136"/>
                  </a:lnTo>
                  <a:lnTo>
                    <a:pt x="192" y="151"/>
                  </a:lnTo>
                  <a:lnTo>
                    <a:pt x="187" y="163"/>
                  </a:lnTo>
                  <a:lnTo>
                    <a:pt x="176" y="174"/>
                  </a:lnTo>
                  <a:lnTo>
                    <a:pt x="176" y="174"/>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5" name="Freeform 13"/>
            <p:cNvSpPr/>
            <p:nvPr/>
          </p:nvSpPr>
          <p:spPr bwMode="auto">
            <a:xfrm>
              <a:off x="1858467" y="3864999"/>
              <a:ext cx="112122" cy="114199"/>
            </a:xfrm>
            <a:custGeom>
              <a:avLst/>
              <a:gdLst/>
              <a:ahLst/>
              <a:cxnLst>
                <a:cxn ang="0">
                  <a:pos x="103" y="44"/>
                </a:cxn>
                <a:cxn ang="0">
                  <a:pos x="65" y="44"/>
                </a:cxn>
                <a:cxn ang="0">
                  <a:pos x="65" y="6"/>
                </a:cxn>
                <a:cxn ang="0">
                  <a:pos x="65" y="6"/>
                </a:cxn>
                <a:cxn ang="0">
                  <a:pos x="64" y="2"/>
                </a:cxn>
                <a:cxn ang="0">
                  <a:pos x="64" y="2"/>
                </a:cxn>
                <a:cxn ang="0">
                  <a:pos x="60" y="0"/>
                </a:cxn>
                <a:cxn ang="0">
                  <a:pos x="49" y="0"/>
                </a:cxn>
                <a:cxn ang="0">
                  <a:pos x="49" y="0"/>
                </a:cxn>
                <a:cxn ang="0">
                  <a:pos x="45" y="2"/>
                </a:cxn>
                <a:cxn ang="0">
                  <a:pos x="45" y="2"/>
                </a:cxn>
                <a:cxn ang="0">
                  <a:pos x="44" y="6"/>
                </a:cxn>
                <a:cxn ang="0">
                  <a:pos x="44" y="44"/>
                </a:cxn>
                <a:cxn ang="0">
                  <a:pos x="6" y="44"/>
                </a:cxn>
                <a:cxn ang="0">
                  <a:pos x="6" y="44"/>
                </a:cxn>
                <a:cxn ang="0">
                  <a:pos x="2" y="46"/>
                </a:cxn>
                <a:cxn ang="0">
                  <a:pos x="2" y="46"/>
                </a:cxn>
                <a:cxn ang="0">
                  <a:pos x="0" y="49"/>
                </a:cxn>
                <a:cxn ang="0">
                  <a:pos x="0" y="60"/>
                </a:cxn>
                <a:cxn ang="0">
                  <a:pos x="0" y="60"/>
                </a:cxn>
                <a:cxn ang="0">
                  <a:pos x="2" y="66"/>
                </a:cxn>
                <a:cxn ang="0">
                  <a:pos x="2" y="66"/>
                </a:cxn>
                <a:cxn ang="0">
                  <a:pos x="6" y="66"/>
                </a:cxn>
                <a:cxn ang="0">
                  <a:pos x="44" y="66"/>
                </a:cxn>
                <a:cxn ang="0">
                  <a:pos x="44" y="106"/>
                </a:cxn>
                <a:cxn ang="0">
                  <a:pos x="44" y="106"/>
                </a:cxn>
                <a:cxn ang="0">
                  <a:pos x="45" y="109"/>
                </a:cxn>
                <a:cxn ang="0">
                  <a:pos x="45" y="109"/>
                </a:cxn>
                <a:cxn ang="0">
                  <a:pos x="49" y="111"/>
                </a:cxn>
                <a:cxn ang="0">
                  <a:pos x="60" y="111"/>
                </a:cxn>
                <a:cxn ang="0">
                  <a:pos x="60" y="111"/>
                </a:cxn>
                <a:cxn ang="0">
                  <a:pos x="64" y="109"/>
                </a:cxn>
                <a:cxn ang="0">
                  <a:pos x="64" y="109"/>
                </a:cxn>
                <a:cxn ang="0">
                  <a:pos x="65" y="106"/>
                </a:cxn>
                <a:cxn ang="0">
                  <a:pos x="65" y="66"/>
                </a:cxn>
                <a:cxn ang="0">
                  <a:pos x="103" y="66"/>
                </a:cxn>
                <a:cxn ang="0">
                  <a:pos x="103" y="66"/>
                </a:cxn>
                <a:cxn ang="0">
                  <a:pos x="107" y="66"/>
                </a:cxn>
                <a:cxn ang="0">
                  <a:pos x="107" y="66"/>
                </a:cxn>
                <a:cxn ang="0">
                  <a:pos x="109" y="60"/>
                </a:cxn>
                <a:cxn ang="0">
                  <a:pos x="109" y="49"/>
                </a:cxn>
                <a:cxn ang="0">
                  <a:pos x="109" y="49"/>
                </a:cxn>
                <a:cxn ang="0">
                  <a:pos x="107" y="46"/>
                </a:cxn>
                <a:cxn ang="0">
                  <a:pos x="107" y="46"/>
                </a:cxn>
                <a:cxn ang="0">
                  <a:pos x="103" y="44"/>
                </a:cxn>
                <a:cxn ang="0">
                  <a:pos x="103" y="44"/>
                </a:cxn>
              </a:cxnLst>
              <a:rect l="0" t="0" r="r" b="b"/>
              <a:pathLst>
                <a:path w="109" h="111">
                  <a:moveTo>
                    <a:pt x="103" y="44"/>
                  </a:moveTo>
                  <a:lnTo>
                    <a:pt x="65" y="44"/>
                  </a:lnTo>
                  <a:lnTo>
                    <a:pt x="65" y="6"/>
                  </a:lnTo>
                  <a:lnTo>
                    <a:pt x="65" y="6"/>
                  </a:lnTo>
                  <a:lnTo>
                    <a:pt x="64" y="2"/>
                  </a:lnTo>
                  <a:lnTo>
                    <a:pt x="64" y="2"/>
                  </a:lnTo>
                  <a:lnTo>
                    <a:pt x="60" y="0"/>
                  </a:lnTo>
                  <a:lnTo>
                    <a:pt x="49" y="0"/>
                  </a:lnTo>
                  <a:lnTo>
                    <a:pt x="49" y="0"/>
                  </a:lnTo>
                  <a:lnTo>
                    <a:pt x="45" y="2"/>
                  </a:lnTo>
                  <a:lnTo>
                    <a:pt x="45" y="2"/>
                  </a:lnTo>
                  <a:lnTo>
                    <a:pt x="44" y="6"/>
                  </a:lnTo>
                  <a:lnTo>
                    <a:pt x="44" y="44"/>
                  </a:lnTo>
                  <a:lnTo>
                    <a:pt x="6" y="44"/>
                  </a:lnTo>
                  <a:lnTo>
                    <a:pt x="6" y="44"/>
                  </a:lnTo>
                  <a:lnTo>
                    <a:pt x="2" y="46"/>
                  </a:lnTo>
                  <a:lnTo>
                    <a:pt x="2" y="46"/>
                  </a:lnTo>
                  <a:lnTo>
                    <a:pt x="0" y="49"/>
                  </a:lnTo>
                  <a:lnTo>
                    <a:pt x="0" y="60"/>
                  </a:lnTo>
                  <a:lnTo>
                    <a:pt x="0" y="60"/>
                  </a:lnTo>
                  <a:lnTo>
                    <a:pt x="2" y="66"/>
                  </a:lnTo>
                  <a:lnTo>
                    <a:pt x="2" y="66"/>
                  </a:lnTo>
                  <a:lnTo>
                    <a:pt x="6" y="66"/>
                  </a:lnTo>
                  <a:lnTo>
                    <a:pt x="44" y="66"/>
                  </a:lnTo>
                  <a:lnTo>
                    <a:pt x="44" y="106"/>
                  </a:lnTo>
                  <a:lnTo>
                    <a:pt x="44" y="106"/>
                  </a:lnTo>
                  <a:lnTo>
                    <a:pt x="45" y="109"/>
                  </a:lnTo>
                  <a:lnTo>
                    <a:pt x="45" y="109"/>
                  </a:lnTo>
                  <a:lnTo>
                    <a:pt x="49" y="111"/>
                  </a:lnTo>
                  <a:lnTo>
                    <a:pt x="60" y="111"/>
                  </a:lnTo>
                  <a:lnTo>
                    <a:pt x="60" y="111"/>
                  </a:lnTo>
                  <a:lnTo>
                    <a:pt x="64" y="109"/>
                  </a:lnTo>
                  <a:lnTo>
                    <a:pt x="64" y="109"/>
                  </a:lnTo>
                  <a:lnTo>
                    <a:pt x="65" y="106"/>
                  </a:lnTo>
                  <a:lnTo>
                    <a:pt x="65" y="66"/>
                  </a:lnTo>
                  <a:lnTo>
                    <a:pt x="103" y="66"/>
                  </a:lnTo>
                  <a:lnTo>
                    <a:pt x="103" y="66"/>
                  </a:lnTo>
                  <a:lnTo>
                    <a:pt x="107" y="66"/>
                  </a:lnTo>
                  <a:lnTo>
                    <a:pt x="107" y="66"/>
                  </a:lnTo>
                  <a:lnTo>
                    <a:pt x="109" y="60"/>
                  </a:lnTo>
                  <a:lnTo>
                    <a:pt x="109" y="49"/>
                  </a:lnTo>
                  <a:lnTo>
                    <a:pt x="109" y="49"/>
                  </a:lnTo>
                  <a:lnTo>
                    <a:pt x="107" y="46"/>
                  </a:lnTo>
                  <a:lnTo>
                    <a:pt x="107" y="46"/>
                  </a:lnTo>
                  <a:lnTo>
                    <a:pt x="103" y="44"/>
                  </a:lnTo>
                  <a:lnTo>
                    <a:pt x="103" y="44"/>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6" name="Group 84"/>
          <p:cNvGrpSpPr/>
          <p:nvPr/>
        </p:nvGrpSpPr>
        <p:grpSpPr>
          <a:xfrm>
            <a:off x="3291951" y="5521013"/>
            <a:ext cx="429624" cy="405589"/>
            <a:chOff x="2578955" y="3804786"/>
            <a:chExt cx="296915" cy="280306"/>
          </a:xfrm>
          <a:solidFill>
            <a:srgbClr val="304371"/>
          </a:solidFill>
        </p:grpSpPr>
        <p:sp>
          <p:nvSpPr>
            <p:cNvPr id="7" name="Freeform 14"/>
            <p:cNvSpPr>
              <a:spLocks noEditPoints="1"/>
            </p:cNvSpPr>
            <p:nvPr/>
          </p:nvSpPr>
          <p:spPr bwMode="auto">
            <a:xfrm>
              <a:off x="2578955" y="3914831"/>
              <a:ext cx="85130" cy="170259"/>
            </a:xfrm>
            <a:custGeom>
              <a:avLst/>
              <a:gdLst/>
              <a:ahLst/>
              <a:cxnLst>
                <a:cxn ang="0">
                  <a:pos x="64" y="20"/>
                </a:cxn>
                <a:cxn ang="0">
                  <a:pos x="64" y="71"/>
                </a:cxn>
                <a:cxn ang="0">
                  <a:pos x="20" y="71"/>
                </a:cxn>
                <a:cxn ang="0">
                  <a:pos x="20" y="20"/>
                </a:cxn>
                <a:cxn ang="0">
                  <a:pos x="64" y="20"/>
                </a:cxn>
                <a:cxn ang="0">
                  <a:pos x="76" y="0"/>
                </a:cxn>
                <a:cxn ang="0">
                  <a:pos x="8" y="0"/>
                </a:cxn>
                <a:cxn ang="0">
                  <a:pos x="8" y="0"/>
                </a:cxn>
                <a:cxn ang="0">
                  <a:pos x="2" y="2"/>
                </a:cxn>
                <a:cxn ang="0">
                  <a:pos x="0" y="8"/>
                </a:cxn>
                <a:cxn ang="0">
                  <a:pos x="0" y="158"/>
                </a:cxn>
                <a:cxn ang="0">
                  <a:pos x="0" y="158"/>
                </a:cxn>
                <a:cxn ang="0">
                  <a:pos x="2" y="162"/>
                </a:cxn>
                <a:cxn ang="0">
                  <a:pos x="8" y="164"/>
                </a:cxn>
                <a:cxn ang="0">
                  <a:pos x="76" y="164"/>
                </a:cxn>
                <a:cxn ang="0">
                  <a:pos x="76" y="164"/>
                </a:cxn>
                <a:cxn ang="0">
                  <a:pos x="82" y="162"/>
                </a:cxn>
                <a:cxn ang="0">
                  <a:pos x="84" y="158"/>
                </a:cxn>
                <a:cxn ang="0">
                  <a:pos x="84" y="8"/>
                </a:cxn>
                <a:cxn ang="0">
                  <a:pos x="84" y="8"/>
                </a:cxn>
                <a:cxn ang="0">
                  <a:pos x="82" y="2"/>
                </a:cxn>
                <a:cxn ang="0">
                  <a:pos x="76" y="0"/>
                </a:cxn>
                <a:cxn ang="0">
                  <a:pos x="76" y="0"/>
                </a:cxn>
              </a:cxnLst>
              <a:rect l="0" t="0" r="r" b="b"/>
              <a:pathLst>
                <a:path w="84" h="164">
                  <a:moveTo>
                    <a:pt x="64" y="20"/>
                  </a:moveTo>
                  <a:lnTo>
                    <a:pt x="64" y="71"/>
                  </a:lnTo>
                  <a:lnTo>
                    <a:pt x="20" y="71"/>
                  </a:lnTo>
                  <a:lnTo>
                    <a:pt x="20" y="20"/>
                  </a:lnTo>
                  <a:lnTo>
                    <a:pt x="64" y="20"/>
                  </a:lnTo>
                  <a:close/>
                  <a:moveTo>
                    <a:pt x="76" y="0"/>
                  </a:moveTo>
                  <a:lnTo>
                    <a:pt x="8" y="0"/>
                  </a:lnTo>
                  <a:lnTo>
                    <a:pt x="8" y="0"/>
                  </a:lnTo>
                  <a:lnTo>
                    <a:pt x="2" y="2"/>
                  </a:lnTo>
                  <a:lnTo>
                    <a:pt x="0" y="8"/>
                  </a:lnTo>
                  <a:lnTo>
                    <a:pt x="0" y="158"/>
                  </a:lnTo>
                  <a:lnTo>
                    <a:pt x="0" y="158"/>
                  </a:lnTo>
                  <a:lnTo>
                    <a:pt x="2" y="162"/>
                  </a:lnTo>
                  <a:lnTo>
                    <a:pt x="8" y="164"/>
                  </a:lnTo>
                  <a:lnTo>
                    <a:pt x="76" y="164"/>
                  </a:lnTo>
                  <a:lnTo>
                    <a:pt x="76" y="164"/>
                  </a:lnTo>
                  <a:lnTo>
                    <a:pt x="82" y="162"/>
                  </a:lnTo>
                  <a:lnTo>
                    <a:pt x="84" y="158"/>
                  </a:lnTo>
                  <a:lnTo>
                    <a:pt x="84" y="8"/>
                  </a:lnTo>
                  <a:lnTo>
                    <a:pt x="84" y="8"/>
                  </a:lnTo>
                  <a:lnTo>
                    <a:pt x="82" y="2"/>
                  </a:lnTo>
                  <a:lnTo>
                    <a:pt x="76" y="0"/>
                  </a:lnTo>
                  <a:lnTo>
                    <a:pt x="76"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8" name="Rectangle 15"/>
            <p:cNvSpPr>
              <a:spLocks noChangeArrowheads="1"/>
            </p:cNvSpPr>
            <p:nvPr/>
          </p:nvSpPr>
          <p:spPr bwMode="auto">
            <a:xfrm>
              <a:off x="2599718" y="3935595"/>
              <a:ext cx="43604" cy="53985"/>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9" name="Freeform 16"/>
            <p:cNvSpPr/>
            <p:nvPr/>
          </p:nvSpPr>
          <p:spPr bwMode="auto">
            <a:xfrm>
              <a:off x="2578955" y="3914831"/>
              <a:ext cx="85130" cy="170259"/>
            </a:xfrm>
            <a:custGeom>
              <a:avLst/>
              <a:gdLst/>
              <a:ahLst/>
              <a:cxnLst>
                <a:cxn ang="0">
                  <a:pos x="76" y="0"/>
                </a:cxn>
                <a:cxn ang="0">
                  <a:pos x="8" y="0"/>
                </a:cxn>
                <a:cxn ang="0">
                  <a:pos x="8" y="0"/>
                </a:cxn>
                <a:cxn ang="0">
                  <a:pos x="2" y="2"/>
                </a:cxn>
                <a:cxn ang="0">
                  <a:pos x="0" y="8"/>
                </a:cxn>
                <a:cxn ang="0">
                  <a:pos x="0" y="158"/>
                </a:cxn>
                <a:cxn ang="0">
                  <a:pos x="0" y="158"/>
                </a:cxn>
                <a:cxn ang="0">
                  <a:pos x="2" y="162"/>
                </a:cxn>
                <a:cxn ang="0">
                  <a:pos x="8" y="164"/>
                </a:cxn>
                <a:cxn ang="0">
                  <a:pos x="76" y="164"/>
                </a:cxn>
                <a:cxn ang="0">
                  <a:pos x="76" y="164"/>
                </a:cxn>
                <a:cxn ang="0">
                  <a:pos x="82" y="162"/>
                </a:cxn>
                <a:cxn ang="0">
                  <a:pos x="84" y="158"/>
                </a:cxn>
                <a:cxn ang="0">
                  <a:pos x="84" y="8"/>
                </a:cxn>
                <a:cxn ang="0">
                  <a:pos x="84" y="8"/>
                </a:cxn>
                <a:cxn ang="0">
                  <a:pos x="82" y="2"/>
                </a:cxn>
                <a:cxn ang="0">
                  <a:pos x="76" y="0"/>
                </a:cxn>
                <a:cxn ang="0">
                  <a:pos x="76" y="0"/>
                </a:cxn>
              </a:cxnLst>
              <a:rect l="0" t="0" r="r" b="b"/>
              <a:pathLst>
                <a:path w="84" h="164">
                  <a:moveTo>
                    <a:pt x="76" y="0"/>
                  </a:moveTo>
                  <a:lnTo>
                    <a:pt x="8" y="0"/>
                  </a:lnTo>
                  <a:lnTo>
                    <a:pt x="8" y="0"/>
                  </a:lnTo>
                  <a:lnTo>
                    <a:pt x="2" y="2"/>
                  </a:lnTo>
                  <a:lnTo>
                    <a:pt x="0" y="8"/>
                  </a:lnTo>
                  <a:lnTo>
                    <a:pt x="0" y="158"/>
                  </a:lnTo>
                  <a:lnTo>
                    <a:pt x="0" y="158"/>
                  </a:lnTo>
                  <a:lnTo>
                    <a:pt x="2" y="162"/>
                  </a:lnTo>
                  <a:lnTo>
                    <a:pt x="8" y="164"/>
                  </a:lnTo>
                  <a:lnTo>
                    <a:pt x="76" y="164"/>
                  </a:lnTo>
                  <a:lnTo>
                    <a:pt x="76" y="164"/>
                  </a:lnTo>
                  <a:lnTo>
                    <a:pt x="82" y="162"/>
                  </a:lnTo>
                  <a:lnTo>
                    <a:pt x="84" y="158"/>
                  </a:lnTo>
                  <a:lnTo>
                    <a:pt x="84" y="8"/>
                  </a:lnTo>
                  <a:lnTo>
                    <a:pt x="84" y="8"/>
                  </a:lnTo>
                  <a:lnTo>
                    <a:pt x="82" y="2"/>
                  </a:lnTo>
                  <a:lnTo>
                    <a:pt x="76" y="0"/>
                  </a:lnTo>
                  <a:lnTo>
                    <a:pt x="76" y="0"/>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0" name="Freeform 17"/>
            <p:cNvSpPr>
              <a:spLocks noEditPoints="1"/>
            </p:cNvSpPr>
            <p:nvPr/>
          </p:nvSpPr>
          <p:spPr bwMode="auto">
            <a:xfrm>
              <a:off x="2682771" y="3875382"/>
              <a:ext cx="87206" cy="209710"/>
            </a:xfrm>
            <a:custGeom>
              <a:avLst/>
              <a:gdLst/>
              <a:ahLst/>
              <a:cxnLst>
                <a:cxn ang="0">
                  <a:pos x="63" y="18"/>
                </a:cxn>
                <a:cxn ang="0">
                  <a:pos x="63" y="120"/>
                </a:cxn>
                <a:cxn ang="0">
                  <a:pos x="20" y="120"/>
                </a:cxn>
                <a:cxn ang="0">
                  <a:pos x="20" y="18"/>
                </a:cxn>
                <a:cxn ang="0">
                  <a:pos x="63" y="18"/>
                </a:cxn>
                <a:cxn ang="0">
                  <a:pos x="76" y="0"/>
                </a:cxn>
                <a:cxn ang="0">
                  <a:pos x="7" y="0"/>
                </a:cxn>
                <a:cxn ang="0">
                  <a:pos x="7" y="0"/>
                </a:cxn>
                <a:cxn ang="0">
                  <a:pos x="2" y="2"/>
                </a:cxn>
                <a:cxn ang="0">
                  <a:pos x="0" y="6"/>
                </a:cxn>
                <a:cxn ang="0">
                  <a:pos x="0" y="196"/>
                </a:cxn>
                <a:cxn ang="0">
                  <a:pos x="0" y="196"/>
                </a:cxn>
                <a:cxn ang="0">
                  <a:pos x="2" y="200"/>
                </a:cxn>
                <a:cxn ang="0">
                  <a:pos x="7" y="202"/>
                </a:cxn>
                <a:cxn ang="0">
                  <a:pos x="76" y="202"/>
                </a:cxn>
                <a:cxn ang="0">
                  <a:pos x="76" y="202"/>
                </a:cxn>
                <a:cxn ang="0">
                  <a:pos x="81" y="200"/>
                </a:cxn>
                <a:cxn ang="0">
                  <a:pos x="83" y="196"/>
                </a:cxn>
                <a:cxn ang="0">
                  <a:pos x="83" y="6"/>
                </a:cxn>
                <a:cxn ang="0">
                  <a:pos x="83" y="6"/>
                </a:cxn>
                <a:cxn ang="0">
                  <a:pos x="81" y="2"/>
                </a:cxn>
                <a:cxn ang="0">
                  <a:pos x="76" y="0"/>
                </a:cxn>
                <a:cxn ang="0">
                  <a:pos x="76" y="0"/>
                </a:cxn>
              </a:cxnLst>
              <a:rect l="0" t="0" r="r" b="b"/>
              <a:pathLst>
                <a:path w="83" h="202">
                  <a:moveTo>
                    <a:pt x="63" y="18"/>
                  </a:moveTo>
                  <a:lnTo>
                    <a:pt x="63" y="120"/>
                  </a:lnTo>
                  <a:lnTo>
                    <a:pt x="20" y="120"/>
                  </a:lnTo>
                  <a:lnTo>
                    <a:pt x="20" y="18"/>
                  </a:lnTo>
                  <a:lnTo>
                    <a:pt x="63" y="18"/>
                  </a:lnTo>
                  <a:close/>
                  <a:moveTo>
                    <a:pt x="76" y="0"/>
                  </a:moveTo>
                  <a:lnTo>
                    <a:pt x="7" y="0"/>
                  </a:lnTo>
                  <a:lnTo>
                    <a:pt x="7" y="0"/>
                  </a:lnTo>
                  <a:lnTo>
                    <a:pt x="2" y="2"/>
                  </a:lnTo>
                  <a:lnTo>
                    <a:pt x="0" y="6"/>
                  </a:lnTo>
                  <a:lnTo>
                    <a:pt x="0" y="196"/>
                  </a:lnTo>
                  <a:lnTo>
                    <a:pt x="0" y="196"/>
                  </a:lnTo>
                  <a:lnTo>
                    <a:pt x="2" y="200"/>
                  </a:lnTo>
                  <a:lnTo>
                    <a:pt x="7" y="202"/>
                  </a:lnTo>
                  <a:lnTo>
                    <a:pt x="76" y="202"/>
                  </a:lnTo>
                  <a:lnTo>
                    <a:pt x="76" y="202"/>
                  </a:lnTo>
                  <a:lnTo>
                    <a:pt x="81" y="200"/>
                  </a:lnTo>
                  <a:lnTo>
                    <a:pt x="83" y="196"/>
                  </a:lnTo>
                  <a:lnTo>
                    <a:pt x="83" y="6"/>
                  </a:lnTo>
                  <a:lnTo>
                    <a:pt x="83" y="6"/>
                  </a:lnTo>
                  <a:lnTo>
                    <a:pt x="81" y="2"/>
                  </a:lnTo>
                  <a:lnTo>
                    <a:pt x="76" y="0"/>
                  </a:lnTo>
                  <a:lnTo>
                    <a:pt x="76"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1" name="Rectangle 18"/>
            <p:cNvSpPr>
              <a:spLocks noChangeArrowheads="1"/>
            </p:cNvSpPr>
            <p:nvPr/>
          </p:nvSpPr>
          <p:spPr bwMode="auto">
            <a:xfrm>
              <a:off x="2703534" y="3894068"/>
              <a:ext cx="45679" cy="105894"/>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2" name="Freeform 19"/>
            <p:cNvSpPr/>
            <p:nvPr/>
          </p:nvSpPr>
          <p:spPr bwMode="auto">
            <a:xfrm>
              <a:off x="2682771" y="3875382"/>
              <a:ext cx="87206" cy="209710"/>
            </a:xfrm>
            <a:custGeom>
              <a:avLst/>
              <a:gdLst/>
              <a:ahLst/>
              <a:cxnLst>
                <a:cxn ang="0">
                  <a:pos x="76" y="0"/>
                </a:cxn>
                <a:cxn ang="0">
                  <a:pos x="7" y="0"/>
                </a:cxn>
                <a:cxn ang="0">
                  <a:pos x="7" y="0"/>
                </a:cxn>
                <a:cxn ang="0">
                  <a:pos x="2" y="2"/>
                </a:cxn>
                <a:cxn ang="0">
                  <a:pos x="0" y="6"/>
                </a:cxn>
                <a:cxn ang="0">
                  <a:pos x="0" y="196"/>
                </a:cxn>
                <a:cxn ang="0">
                  <a:pos x="0" y="196"/>
                </a:cxn>
                <a:cxn ang="0">
                  <a:pos x="2" y="200"/>
                </a:cxn>
                <a:cxn ang="0">
                  <a:pos x="7" y="202"/>
                </a:cxn>
                <a:cxn ang="0">
                  <a:pos x="76" y="202"/>
                </a:cxn>
                <a:cxn ang="0">
                  <a:pos x="76" y="202"/>
                </a:cxn>
                <a:cxn ang="0">
                  <a:pos x="81" y="200"/>
                </a:cxn>
                <a:cxn ang="0">
                  <a:pos x="83" y="196"/>
                </a:cxn>
                <a:cxn ang="0">
                  <a:pos x="83" y="6"/>
                </a:cxn>
                <a:cxn ang="0">
                  <a:pos x="83" y="6"/>
                </a:cxn>
                <a:cxn ang="0">
                  <a:pos x="81" y="2"/>
                </a:cxn>
                <a:cxn ang="0">
                  <a:pos x="76" y="0"/>
                </a:cxn>
                <a:cxn ang="0">
                  <a:pos x="76" y="0"/>
                </a:cxn>
              </a:cxnLst>
              <a:rect l="0" t="0" r="r" b="b"/>
              <a:pathLst>
                <a:path w="83" h="202">
                  <a:moveTo>
                    <a:pt x="76" y="0"/>
                  </a:moveTo>
                  <a:lnTo>
                    <a:pt x="7" y="0"/>
                  </a:lnTo>
                  <a:lnTo>
                    <a:pt x="7" y="0"/>
                  </a:lnTo>
                  <a:lnTo>
                    <a:pt x="2" y="2"/>
                  </a:lnTo>
                  <a:lnTo>
                    <a:pt x="0" y="6"/>
                  </a:lnTo>
                  <a:lnTo>
                    <a:pt x="0" y="196"/>
                  </a:lnTo>
                  <a:lnTo>
                    <a:pt x="0" y="196"/>
                  </a:lnTo>
                  <a:lnTo>
                    <a:pt x="2" y="200"/>
                  </a:lnTo>
                  <a:lnTo>
                    <a:pt x="7" y="202"/>
                  </a:lnTo>
                  <a:lnTo>
                    <a:pt x="76" y="202"/>
                  </a:lnTo>
                  <a:lnTo>
                    <a:pt x="76" y="202"/>
                  </a:lnTo>
                  <a:lnTo>
                    <a:pt x="81" y="200"/>
                  </a:lnTo>
                  <a:lnTo>
                    <a:pt x="83" y="196"/>
                  </a:lnTo>
                  <a:lnTo>
                    <a:pt x="83" y="6"/>
                  </a:lnTo>
                  <a:lnTo>
                    <a:pt x="83" y="6"/>
                  </a:lnTo>
                  <a:lnTo>
                    <a:pt x="81" y="2"/>
                  </a:lnTo>
                  <a:lnTo>
                    <a:pt x="76" y="0"/>
                  </a:lnTo>
                  <a:lnTo>
                    <a:pt x="76" y="0"/>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3" name="Freeform 20"/>
            <p:cNvSpPr>
              <a:spLocks noEditPoints="1"/>
            </p:cNvSpPr>
            <p:nvPr/>
          </p:nvSpPr>
          <p:spPr bwMode="auto">
            <a:xfrm>
              <a:off x="2790740" y="3804786"/>
              <a:ext cx="85130" cy="280305"/>
            </a:xfrm>
            <a:custGeom>
              <a:avLst/>
              <a:gdLst/>
              <a:ahLst/>
              <a:cxnLst>
                <a:cxn ang="0">
                  <a:pos x="64" y="20"/>
                </a:cxn>
                <a:cxn ang="0">
                  <a:pos x="64" y="145"/>
                </a:cxn>
                <a:cxn ang="0">
                  <a:pos x="20" y="145"/>
                </a:cxn>
                <a:cxn ang="0">
                  <a:pos x="20" y="20"/>
                </a:cxn>
                <a:cxn ang="0">
                  <a:pos x="64" y="20"/>
                </a:cxn>
                <a:cxn ang="0">
                  <a:pos x="76" y="0"/>
                </a:cxn>
                <a:cxn ang="0">
                  <a:pos x="7" y="0"/>
                </a:cxn>
                <a:cxn ang="0">
                  <a:pos x="7" y="0"/>
                </a:cxn>
                <a:cxn ang="0">
                  <a:pos x="2" y="2"/>
                </a:cxn>
                <a:cxn ang="0">
                  <a:pos x="0" y="6"/>
                </a:cxn>
                <a:cxn ang="0">
                  <a:pos x="0" y="265"/>
                </a:cxn>
                <a:cxn ang="0">
                  <a:pos x="0" y="265"/>
                </a:cxn>
                <a:cxn ang="0">
                  <a:pos x="2" y="269"/>
                </a:cxn>
                <a:cxn ang="0">
                  <a:pos x="7" y="271"/>
                </a:cxn>
                <a:cxn ang="0">
                  <a:pos x="76" y="271"/>
                </a:cxn>
                <a:cxn ang="0">
                  <a:pos x="76" y="271"/>
                </a:cxn>
                <a:cxn ang="0">
                  <a:pos x="80" y="269"/>
                </a:cxn>
                <a:cxn ang="0">
                  <a:pos x="82" y="265"/>
                </a:cxn>
                <a:cxn ang="0">
                  <a:pos x="82" y="6"/>
                </a:cxn>
                <a:cxn ang="0">
                  <a:pos x="82" y="6"/>
                </a:cxn>
                <a:cxn ang="0">
                  <a:pos x="80" y="2"/>
                </a:cxn>
                <a:cxn ang="0">
                  <a:pos x="76" y="0"/>
                </a:cxn>
                <a:cxn ang="0">
                  <a:pos x="76" y="0"/>
                </a:cxn>
              </a:cxnLst>
              <a:rect l="0" t="0" r="r" b="b"/>
              <a:pathLst>
                <a:path w="82" h="271">
                  <a:moveTo>
                    <a:pt x="64" y="20"/>
                  </a:moveTo>
                  <a:lnTo>
                    <a:pt x="64" y="145"/>
                  </a:lnTo>
                  <a:lnTo>
                    <a:pt x="20" y="145"/>
                  </a:lnTo>
                  <a:lnTo>
                    <a:pt x="20" y="20"/>
                  </a:lnTo>
                  <a:lnTo>
                    <a:pt x="64" y="20"/>
                  </a:lnTo>
                  <a:close/>
                  <a:moveTo>
                    <a:pt x="76" y="0"/>
                  </a:moveTo>
                  <a:lnTo>
                    <a:pt x="7" y="0"/>
                  </a:lnTo>
                  <a:lnTo>
                    <a:pt x="7" y="0"/>
                  </a:lnTo>
                  <a:lnTo>
                    <a:pt x="2" y="2"/>
                  </a:lnTo>
                  <a:lnTo>
                    <a:pt x="0" y="6"/>
                  </a:lnTo>
                  <a:lnTo>
                    <a:pt x="0" y="265"/>
                  </a:lnTo>
                  <a:lnTo>
                    <a:pt x="0" y="265"/>
                  </a:lnTo>
                  <a:lnTo>
                    <a:pt x="2" y="269"/>
                  </a:lnTo>
                  <a:lnTo>
                    <a:pt x="7" y="271"/>
                  </a:lnTo>
                  <a:lnTo>
                    <a:pt x="76" y="271"/>
                  </a:lnTo>
                  <a:lnTo>
                    <a:pt x="76" y="271"/>
                  </a:lnTo>
                  <a:lnTo>
                    <a:pt x="80" y="269"/>
                  </a:lnTo>
                  <a:lnTo>
                    <a:pt x="82" y="265"/>
                  </a:lnTo>
                  <a:lnTo>
                    <a:pt x="82" y="6"/>
                  </a:lnTo>
                  <a:lnTo>
                    <a:pt x="82" y="6"/>
                  </a:lnTo>
                  <a:lnTo>
                    <a:pt x="80" y="2"/>
                  </a:lnTo>
                  <a:lnTo>
                    <a:pt x="76" y="0"/>
                  </a:lnTo>
                  <a:lnTo>
                    <a:pt x="76"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4" name="Rectangle 21"/>
            <p:cNvSpPr>
              <a:spLocks noChangeArrowheads="1"/>
            </p:cNvSpPr>
            <p:nvPr/>
          </p:nvSpPr>
          <p:spPr bwMode="auto">
            <a:xfrm>
              <a:off x="2811504" y="3825550"/>
              <a:ext cx="45679" cy="128733"/>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5" name="Freeform 22"/>
            <p:cNvSpPr/>
            <p:nvPr/>
          </p:nvSpPr>
          <p:spPr bwMode="auto">
            <a:xfrm>
              <a:off x="2790740" y="3804786"/>
              <a:ext cx="85130" cy="280305"/>
            </a:xfrm>
            <a:custGeom>
              <a:avLst/>
              <a:gdLst/>
              <a:ahLst/>
              <a:cxnLst>
                <a:cxn ang="0">
                  <a:pos x="76" y="0"/>
                </a:cxn>
                <a:cxn ang="0">
                  <a:pos x="7" y="0"/>
                </a:cxn>
                <a:cxn ang="0">
                  <a:pos x="7" y="0"/>
                </a:cxn>
                <a:cxn ang="0">
                  <a:pos x="2" y="2"/>
                </a:cxn>
                <a:cxn ang="0">
                  <a:pos x="0" y="6"/>
                </a:cxn>
                <a:cxn ang="0">
                  <a:pos x="0" y="265"/>
                </a:cxn>
                <a:cxn ang="0">
                  <a:pos x="0" y="265"/>
                </a:cxn>
                <a:cxn ang="0">
                  <a:pos x="2" y="269"/>
                </a:cxn>
                <a:cxn ang="0">
                  <a:pos x="7" y="271"/>
                </a:cxn>
                <a:cxn ang="0">
                  <a:pos x="76" y="271"/>
                </a:cxn>
                <a:cxn ang="0">
                  <a:pos x="76" y="271"/>
                </a:cxn>
                <a:cxn ang="0">
                  <a:pos x="80" y="269"/>
                </a:cxn>
                <a:cxn ang="0">
                  <a:pos x="82" y="265"/>
                </a:cxn>
                <a:cxn ang="0">
                  <a:pos x="82" y="6"/>
                </a:cxn>
                <a:cxn ang="0">
                  <a:pos x="82" y="6"/>
                </a:cxn>
                <a:cxn ang="0">
                  <a:pos x="80" y="2"/>
                </a:cxn>
                <a:cxn ang="0">
                  <a:pos x="76" y="0"/>
                </a:cxn>
                <a:cxn ang="0">
                  <a:pos x="76" y="0"/>
                </a:cxn>
              </a:cxnLst>
              <a:rect l="0" t="0" r="r" b="b"/>
              <a:pathLst>
                <a:path w="82" h="271">
                  <a:moveTo>
                    <a:pt x="76" y="0"/>
                  </a:moveTo>
                  <a:lnTo>
                    <a:pt x="7" y="0"/>
                  </a:lnTo>
                  <a:lnTo>
                    <a:pt x="7" y="0"/>
                  </a:lnTo>
                  <a:lnTo>
                    <a:pt x="2" y="2"/>
                  </a:lnTo>
                  <a:lnTo>
                    <a:pt x="0" y="6"/>
                  </a:lnTo>
                  <a:lnTo>
                    <a:pt x="0" y="265"/>
                  </a:lnTo>
                  <a:lnTo>
                    <a:pt x="0" y="265"/>
                  </a:lnTo>
                  <a:lnTo>
                    <a:pt x="2" y="269"/>
                  </a:lnTo>
                  <a:lnTo>
                    <a:pt x="7" y="271"/>
                  </a:lnTo>
                  <a:lnTo>
                    <a:pt x="76" y="271"/>
                  </a:lnTo>
                  <a:lnTo>
                    <a:pt x="76" y="271"/>
                  </a:lnTo>
                  <a:lnTo>
                    <a:pt x="80" y="269"/>
                  </a:lnTo>
                  <a:lnTo>
                    <a:pt x="82" y="265"/>
                  </a:lnTo>
                  <a:lnTo>
                    <a:pt x="82" y="6"/>
                  </a:lnTo>
                  <a:lnTo>
                    <a:pt x="82" y="6"/>
                  </a:lnTo>
                  <a:lnTo>
                    <a:pt x="80" y="2"/>
                  </a:lnTo>
                  <a:lnTo>
                    <a:pt x="76" y="0"/>
                  </a:lnTo>
                  <a:lnTo>
                    <a:pt x="76" y="0"/>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sp>
        <p:nvSpPr>
          <p:cNvPr id="16" name="Freeform 23"/>
          <p:cNvSpPr>
            <a:spLocks noEditPoints="1"/>
          </p:cNvSpPr>
          <p:nvPr/>
        </p:nvSpPr>
        <p:spPr bwMode="auto">
          <a:xfrm>
            <a:off x="4447540" y="5496878"/>
            <a:ext cx="546100" cy="454025"/>
          </a:xfrm>
          <a:custGeom>
            <a:avLst/>
            <a:gdLst/>
            <a:ahLst/>
            <a:cxnLst>
              <a:cxn ang="0">
                <a:pos x="312" y="110"/>
              </a:cxn>
              <a:cxn ang="0">
                <a:pos x="323" y="138"/>
              </a:cxn>
              <a:cxn ang="0">
                <a:pos x="350" y="127"/>
              </a:cxn>
              <a:cxn ang="0">
                <a:pos x="339" y="100"/>
              </a:cxn>
              <a:cxn ang="0">
                <a:pos x="25" y="100"/>
              </a:cxn>
              <a:cxn ang="0">
                <a:pos x="15" y="127"/>
              </a:cxn>
              <a:cxn ang="0">
                <a:pos x="42" y="138"/>
              </a:cxn>
              <a:cxn ang="0">
                <a:pos x="53" y="110"/>
              </a:cxn>
              <a:cxn ang="0">
                <a:pos x="270" y="60"/>
              </a:cxn>
              <a:cxn ang="0">
                <a:pos x="248" y="69"/>
              </a:cxn>
              <a:cxn ang="0">
                <a:pos x="239" y="91"/>
              </a:cxn>
              <a:cxn ang="0">
                <a:pos x="252" y="116"/>
              </a:cxn>
              <a:cxn ang="0">
                <a:pos x="276" y="121"/>
              </a:cxn>
              <a:cxn ang="0">
                <a:pos x="297" y="103"/>
              </a:cxn>
              <a:cxn ang="0">
                <a:pos x="297" y="80"/>
              </a:cxn>
              <a:cxn ang="0">
                <a:pos x="276" y="62"/>
              </a:cxn>
              <a:cxn ang="0">
                <a:pos x="330" y="183"/>
              </a:cxn>
              <a:cxn ang="0">
                <a:pos x="321" y="152"/>
              </a:cxn>
              <a:cxn ang="0">
                <a:pos x="350" y="158"/>
              </a:cxn>
              <a:cxn ang="0">
                <a:pos x="364" y="185"/>
              </a:cxn>
              <a:cxn ang="0">
                <a:pos x="83" y="63"/>
              </a:cxn>
              <a:cxn ang="0">
                <a:pos x="65" y="85"/>
              </a:cxn>
              <a:cxn ang="0">
                <a:pos x="71" y="109"/>
              </a:cxn>
              <a:cxn ang="0">
                <a:pos x="96" y="121"/>
              </a:cxn>
              <a:cxn ang="0">
                <a:pos x="118" y="112"/>
              </a:cxn>
              <a:cxn ang="0">
                <a:pos x="127" y="91"/>
              </a:cxn>
              <a:cxn ang="0">
                <a:pos x="112" y="65"/>
              </a:cxn>
              <a:cxn ang="0">
                <a:pos x="35" y="150"/>
              </a:cxn>
              <a:cxn ang="0">
                <a:pos x="36" y="176"/>
              </a:cxn>
              <a:cxn ang="0">
                <a:pos x="0" y="185"/>
              </a:cxn>
              <a:cxn ang="0">
                <a:pos x="15" y="158"/>
              </a:cxn>
              <a:cxn ang="0">
                <a:pos x="183" y="0"/>
              </a:cxn>
              <a:cxn ang="0">
                <a:pos x="151" y="13"/>
              </a:cxn>
              <a:cxn ang="0">
                <a:pos x="138" y="45"/>
              </a:cxn>
              <a:cxn ang="0">
                <a:pos x="158" y="81"/>
              </a:cxn>
              <a:cxn ang="0">
                <a:pos x="192" y="89"/>
              </a:cxn>
              <a:cxn ang="0">
                <a:pos x="225" y="62"/>
              </a:cxn>
              <a:cxn ang="0">
                <a:pos x="225" y="27"/>
              </a:cxn>
              <a:cxn ang="0">
                <a:pos x="192" y="0"/>
              </a:cxn>
              <a:cxn ang="0">
                <a:pos x="265" y="174"/>
              </a:cxn>
              <a:cxn ang="0">
                <a:pos x="256" y="136"/>
              </a:cxn>
              <a:cxn ang="0">
                <a:pos x="279" y="136"/>
              </a:cxn>
              <a:cxn ang="0">
                <a:pos x="316" y="165"/>
              </a:cxn>
              <a:cxn ang="0">
                <a:pos x="100" y="272"/>
              </a:cxn>
              <a:cxn ang="0">
                <a:pos x="51" y="165"/>
              </a:cxn>
              <a:cxn ang="0">
                <a:pos x="85" y="136"/>
              </a:cxn>
              <a:cxn ang="0">
                <a:pos x="109" y="136"/>
              </a:cxn>
              <a:cxn ang="0">
                <a:pos x="100" y="174"/>
              </a:cxn>
              <a:cxn ang="0">
                <a:pos x="252" y="159"/>
              </a:cxn>
              <a:cxn ang="0">
                <a:pos x="210" y="109"/>
              </a:cxn>
              <a:cxn ang="0">
                <a:pos x="154" y="109"/>
              </a:cxn>
              <a:cxn ang="0">
                <a:pos x="112" y="159"/>
              </a:cxn>
            </a:cxnLst>
            <a:rect l="0" t="0" r="r" b="b"/>
            <a:pathLst>
              <a:path w="364" h="301">
                <a:moveTo>
                  <a:pt x="332" y="98"/>
                </a:moveTo>
                <a:lnTo>
                  <a:pt x="332" y="98"/>
                </a:lnTo>
                <a:lnTo>
                  <a:pt x="323" y="100"/>
                </a:lnTo>
                <a:lnTo>
                  <a:pt x="317" y="105"/>
                </a:lnTo>
                <a:lnTo>
                  <a:pt x="312" y="110"/>
                </a:lnTo>
                <a:lnTo>
                  <a:pt x="310" y="120"/>
                </a:lnTo>
                <a:lnTo>
                  <a:pt x="310" y="120"/>
                </a:lnTo>
                <a:lnTo>
                  <a:pt x="312" y="127"/>
                </a:lnTo>
                <a:lnTo>
                  <a:pt x="317" y="134"/>
                </a:lnTo>
                <a:lnTo>
                  <a:pt x="323" y="138"/>
                </a:lnTo>
                <a:lnTo>
                  <a:pt x="332" y="139"/>
                </a:lnTo>
                <a:lnTo>
                  <a:pt x="332" y="139"/>
                </a:lnTo>
                <a:lnTo>
                  <a:pt x="339" y="138"/>
                </a:lnTo>
                <a:lnTo>
                  <a:pt x="346" y="134"/>
                </a:lnTo>
                <a:lnTo>
                  <a:pt x="350" y="127"/>
                </a:lnTo>
                <a:lnTo>
                  <a:pt x="352" y="120"/>
                </a:lnTo>
                <a:lnTo>
                  <a:pt x="352" y="120"/>
                </a:lnTo>
                <a:lnTo>
                  <a:pt x="350" y="110"/>
                </a:lnTo>
                <a:lnTo>
                  <a:pt x="346" y="105"/>
                </a:lnTo>
                <a:lnTo>
                  <a:pt x="339" y="100"/>
                </a:lnTo>
                <a:lnTo>
                  <a:pt x="332" y="98"/>
                </a:lnTo>
                <a:lnTo>
                  <a:pt x="332" y="98"/>
                </a:lnTo>
                <a:close/>
                <a:moveTo>
                  <a:pt x="35" y="98"/>
                </a:moveTo>
                <a:lnTo>
                  <a:pt x="35" y="98"/>
                </a:lnTo>
                <a:lnTo>
                  <a:pt x="25" y="100"/>
                </a:lnTo>
                <a:lnTo>
                  <a:pt x="20" y="105"/>
                </a:lnTo>
                <a:lnTo>
                  <a:pt x="15" y="110"/>
                </a:lnTo>
                <a:lnTo>
                  <a:pt x="13" y="120"/>
                </a:lnTo>
                <a:lnTo>
                  <a:pt x="13" y="120"/>
                </a:lnTo>
                <a:lnTo>
                  <a:pt x="15" y="127"/>
                </a:lnTo>
                <a:lnTo>
                  <a:pt x="20" y="134"/>
                </a:lnTo>
                <a:lnTo>
                  <a:pt x="25" y="138"/>
                </a:lnTo>
                <a:lnTo>
                  <a:pt x="35" y="139"/>
                </a:lnTo>
                <a:lnTo>
                  <a:pt x="35" y="139"/>
                </a:lnTo>
                <a:lnTo>
                  <a:pt x="42" y="138"/>
                </a:lnTo>
                <a:lnTo>
                  <a:pt x="49" y="134"/>
                </a:lnTo>
                <a:lnTo>
                  <a:pt x="53" y="127"/>
                </a:lnTo>
                <a:lnTo>
                  <a:pt x="54" y="120"/>
                </a:lnTo>
                <a:lnTo>
                  <a:pt x="54" y="120"/>
                </a:lnTo>
                <a:lnTo>
                  <a:pt x="53" y="110"/>
                </a:lnTo>
                <a:lnTo>
                  <a:pt x="49" y="105"/>
                </a:lnTo>
                <a:lnTo>
                  <a:pt x="42" y="100"/>
                </a:lnTo>
                <a:lnTo>
                  <a:pt x="35" y="98"/>
                </a:lnTo>
                <a:lnTo>
                  <a:pt x="35" y="98"/>
                </a:lnTo>
                <a:close/>
                <a:moveTo>
                  <a:pt x="270" y="60"/>
                </a:moveTo>
                <a:lnTo>
                  <a:pt x="270" y="60"/>
                </a:lnTo>
                <a:lnTo>
                  <a:pt x="263" y="62"/>
                </a:lnTo>
                <a:lnTo>
                  <a:pt x="258" y="63"/>
                </a:lnTo>
                <a:lnTo>
                  <a:pt x="252" y="65"/>
                </a:lnTo>
                <a:lnTo>
                  <a:pt x="248" y="69"/>
                </a:lnTo>
                <a:lnTo>
                  <a:pt x="245" y="74"/>
                </a:lnTo>
                <a:lnTo>
                  <a:pt x="241" y="80"/>
                </a:lnTo>
                <a:lnTo>
                  <a:pt x="239" y="85"/>
                </a:lnTo>
                <a:lnTo>
                  <a:pt x="239" y="91"/>
                </a:lnTo>
                <a:lnTo>
                  <a:pt x="239" y="91"/>
                </a:lnTo>
                <a:lnTo>
                  <a:pt x="239" y="98"/>
                </a:lnTo>
                <a:lnTo>
                  <a:pt x="241" y="103"/>
                </a:lnTo>
                <a:lnTo>
                  <a:pt x="245" y="109"/>
                </a:lnTo>
                <a:lnTo>
                  <a:pt x="248" y="112"/>
                </a:lnTo>
                <a:lnTo>
                  <a:pt x="252" y="116"/>
                </a:lnTo>
                <a:lnTo>
                  <a:pt x="258" y="120"/>
                </a:lnTo>
                <a:lnTo>
                  <a:pt x="263" y="121"/>
                </a:lnTo>
                <a:lnTo>
                  <a:pt x="270" y="121"/>
                </a:lnTo>
                <a:lnTo>
                  <a:pt x="270" y="121"/>
                </a:lnTo>
                <a:lnTo>
                  <a:pt x="276" y="121"/>
                </a:lnTo>
                <a:lnTo>
                  <a:pt x="281" y="120"/>
                </a:lnTo>
                <a:lnTo>
                  <a:pt x="287" y="116"/>
                </a:lnTo>
                <a:lnTo>
                  <a:pt x="292" y="112"/>
                </a:lnTo>
                <a:lnTo>
                  <a:pt x="296" y="109"/>
                </a:lnTo>
                <a:lnTo>
                  <a:pt x="297" y="103"/>
                </a:lnTo>
                <a:lnTo>
                  <a:pt x="299" y="98"/>
                </a:lnTo>
                <a:lnTo>
                  <a:pt x="301" y="91"/>
                </a:lnTo>
                <a:lnTo>
                  <a:pt x="301" y="91"/>
                </a:lnTo>
                <a:lnTo>
                  <a:pt x="299" y="85"/>
                </a:lnTo>
                <a:lnTo>
                  <a:pt x="297" y="80"/>
                </a:lnTo>
                <a:lnTo>
                  <a:pt x="296" y="74"/>
                </a:lnTo>
                <a:lnTo>
                  <a:pt x="292" y="69"/>
                </a:lnTo>
                <a:lnTo>
                  <a:pt x="287" y="65"/>
                </a:lnTo>
                <a:lnTo>
                  <a:pt x="281" y="63"/>
                </a:lnTo>
                <a:lnTo>
                  <a:pt x="276" y="62"/>
                </a:lnTo>
                <a:lnTo>
                  <a:pt x="270" y="60"/>
                </a:lnTo>
                <a:lnTo>
                  <a:pt x="270" y="60"/>
                </a:lnTo>
                <a:close/>
                <a:moveTo>
                  <a:pt x="364" y="248"/>
                </a:moveTo>
                <a:lnTo>
                  <a:pt x="330" y="248"/>
                </a:lnTo>
                <a:lnTo>
                  <a:pt x="330" y="183"/>
                </a:lnTo>
                <a:lnTo>
                  <a:pt x="330" y="183"/>
                </a:lnTo>
                <a:lnTo>
                  <a:pt x="330" y="176"/>
                </a:lnTo>
                <a:lnTo>
                  <a:pt x="328" y="167"/>
                </a:lnTo>
                <a:lnTo>
                  <a:pt x="321" y="152"/>
                </a:lnTo>
                <a:lnTo>
                  <a:pt x="321" y="152"/>
                </a:lnTo>
                <a:lnTo>
                  <a:pt x="332" y="150"/>
                </a:lnTo>
                <a:lnTo>
                  <a:pt x="332" y="150"/>
                </a:lnTo>
                <a:lnTo>
                  <a:pt x="337" y="152"/>
                </a:lnTo>
                <a:lnTo>
                  <a:pt x="345" y="154"/>
                </a:lnTo>
                <a:lnTo>
                  <a:pt x="350" y="158"/>
                </a:lnTo>
                <a:lnTo>
                  <a:pt x="355" y="161"/>
                </a:lnTo>
                <a:lnTo>
                  <a:pt x="359" y="167"/>
                </a:lnTo>
                <a:lnTo>
                  <a:pt x="363" y="172"/>
                </a:lnTo>
                <a:lnTo>
                  <a:pt x="364" y="178"/>
                </a:lnTo>
                <a:lnTo>
                  <a:pt x="364" y="185"/>
                </a:lnTo>
                <a:lnTo>
                  <a:pt x="364" y="248"/>
                </a:lnTo>
                <a:close/>
                <a:moveTo>
                  <a:pt x="96" y="60"/>
                </a:moveTo>
                <a:lnTo>
                  <a:pt x="96" y="60"/>
                </a:lnTo>
                <a:lnTo>
                  <a:pt x="89" y="62"/>
                </a:lnTo>
                <a:lnTo>
                  <a:pt x="83" y="63"/>
                </a:lnTo>
                <a:lnTo>
                  <a:pt x="78" y="65"/>
                </a:lnTo>
                <a:lnTo>
                  <a:pt x="74" y="69"/>
                </a:lnTo>
                <a:lnTo>
                  <a:pt x="71" y="74"/>
                </a:lnTo>
                <a:lnTo>
                  <a:pt x="67" y="80"/>
                </a:lnTo>
                <a:lnTo>
                  <a:pt x="65" y="85"/>
                </a:lnTo>
                <a:lnTo>
                  <a:pt x="65" y="91"/>
                </a:lnTo>
                <a:lnTo>
                  <a:pt x="65" y="91"/>
                </a:lnTo>
                <a:lnTo>
                  <a:pt x="65" y="98"/>
                </a:lnTo>
                <a:lnTo>
                  <a:pt x="67" y="103"/>
                </a:lnTo>
                <a:lnTo>
                  <a:pt x="71" y="109"/>
                </a:lnTo>
                <a:lnTo>
                  <a:pt x="74" y="112"/>
                </a:lnTo>
                <a:lnTo>
                  <a:pt x="78" y="116"/>
                </a:lnTo>
                <a:lnTo>
                  <a:pt x="83" y="120"/>
                </a:lnTo>
                <a:lnTo>
                  <a:pt x="89" y="121"/>
                </a:lnTo>
                <a:lnTo>
                  <a:pt x="96" y="121"/>
                </a:lnTo>
                <a:lnTo>
                  <a:pt x="96" y="121"/>
                </a:lnTo>
                <a:lnTo>
                  <a:pt x="102" y="121"/>
                </a:lnTo>
                <a:lnTo>
                  <a:pt x="107" y="120"/>
                </a:lnTo>
                <a:lnTo>
                  <a:pt x="112" y="116"/>
                </a:lnTo>
                <a:lnTo>
                  <a:pt x="118" y="112"/>
                </a:lnTo>
                <a:lnTo>
                  <a:pt x="122" y="109"/>
                </a:lnTo>
                <a:lnTo>
                  <a:pt x="123" y="103"/>
                </a:lnTo>
                <a:lnTo>
                  <a:pt x="125" y="98"/>
                </a:lnTo>
                <a:lnTo>
                  <a:pt x="127" y="91"/>
                </a:lnTo>
                <a:lnTo>
                  <a:pt x="127" y="91"/>
                </a:lnTo>
                <a:lnTo>
                  <a:pt x="125" y="85"/>
                </a:lnTo>
                <a:lnTo>
                  <a:pt x="123" y="80"/>
                </a:lnTo>
                <a:lnTo>
                  <a:pt x="122" y="74"/>
                </a:lnTo>
                <a:lnTo>
                  <a:pt x="118" y="69"/>
                </a:lnTo>
                <a:lnTo>
                  <a:pt x="112" y="65"/>
                </a:lnTo>
                <a:lnTo>
                  <a:pt x="107" y="63"/>
                </a:lnTo>
                <a:lnTo>
                  <a:pt x="102" y="62"/>
                </a:lnTo>
                <a:lnTo>
                  <a:pt x="96" y="60"/>
                </a:lnTo>
                <a:lnTo>
                  <a:pt x="96" y="60"/>
                </a:lnTo>
                <a:close/>
                <a:moveTo>
                  <a:pt x="35" y="150"/>
                </a:moveTo>
                <a:lnTo>
                  <a:pt x="35" y="150"/>
                </a:lnTo>
                <a:lnTo>
                  <a:pt x="44" y="152"/>
                </a:lnTo>
                <a:lnTo>
                  <a:pt x="44" y="152"/>
                </a:lnTo>
                <a:lnTo>
                  <a:pt x="38" y="167"/>
                </a:lnTo>
                <a:lnTo>
                  <a:pt x="36" y="176"/>
                </a:lnTo>
                <a:lnTo>
                  <a:pt x="35" y="183"/>
                </a:lnTo>
                <a:lnTo>
                  <a:pt x="35" y="248"/>
                </a:lnTo>
                <a:lnTo>
                  <a:pt x="0" y="248"/>
                </a:lnTo>
                <a:lnTo>
                  <a:pt x="0" y="185"/>
                </a:lnTo>
                <a:lnTo>
                  <a:pt x="0" y="185"/>
                </a:lnTo>
                <a:lnTo>
                  <a:pt x="0" y="178"/>
                </a:lnTo>
                <a:lnTo>
                  <a:pt x="2" y="172"/>
                </a:lnTo>
                <a:lnTo>
                  <a:pt x="6" y="167"/>
                </a:lnTo>
                <a:lnTo>
                  <a:pt x="9" y="161"/>
                </a:lnTo>
                <a:lnTo>
                  <a:pt x="15" y="158"/>
                </a:lnTo>
                <a:lnTo>
                  <a:pt x="20" y="154"/>
                </a:lnTo>
                <a:lnTo>
                  <a:pt x="27" y="152"/>
                </a:lnTo>
                <a:lnTo>
                  <a:pt x="35" y="150"/>
                </a:lnTo>
                <a:lnTo>
                  <a:pt x="35" y="150"/>
                </a:lnTo>
                <a:close/>
                <a:moveTo>
                  <a:pt x="183" y="0"/>
                </a:moveTo>
                <a:lnTo>
                  <a:pt x="183" y="0"/>
                </a:lnTo>
                <a:lnTo>
                  <a:pt x="174" y="0"/>
                </a:lnTo>
                <a:lnTo>
                  <a:pt x="165" y="4"/>
                </a:lnTo>
                <a:lnTo>
                  <a:pt x="158" y="7"/>
                </a:lnTo>
                <a:lnTo>
                  <a:pt x="151" y="13"/>
                </a:lnTo>
                <a:lnTo>
                  <a:pt x="145" y="20"/>
                </a:lnTo>
                <a:lnTo>
                  <a:pt x="141" y="27"/>
                </a:lnTo>
                <a:lnTo>
                  <a:pt x="138" y="36"/>
                </a:lnTo>
                <a:lnTo>
                  <a:pt x="138" y="45"/>
                </a:lnTo>
                <a:lnTo>
                  <a:pt x="138" y="45"/>
                </a:lnTo>
                <a:lnTo>
                  <a:pt x="138" y="54"/>
                </a:lnTo>
                <a:lnTo>
                  <a:pt x="141" y="62"/>
                </a:lnTo>
                <a:lnTo>
                  <a:pt x="145" y="71"/>
                </a:lnTo>
                <a:lnTo>
                  <a:pt x="151" y="76"/>
                </a:lnTo>
                <a:lnTo>
                  <a:pt x="158" y="81"/>
                </a:lnTo>
                <a:lnTo>
                  <a:pt x="165" y="87"/>
                </a:lnTo>
                <a:lnTo>
                  <a:pt x="174" y="89"/>
                </a:lnTo>
                <a:lnTo>
                  <a:pt x="183" y="91"/>
                </a:lnTo>
                <a:lnTo>
                  <a:pt x="183" y="91"/>
                </a:lnTo>
                <a:lnTo>
                  <a:pt x="192" y="89"/>
                </a:lnTo>
                <a:lnTo>
                  <a:pt x="200" y="87"/>
                </a:lnTo>
                <a:lnTo>
                  <a:pt x="209" y="81"/>
                </a:lnTo>
                <a:lnTo>
                  <a:pt x="214" y="76"/>
                </a:lnTo>
                <a:lnTo>
                  <a:pt x="219" y="71"/>
                </a:lnTo>
                <a:lnTo>
                  <a:pt x="225" y="62"/>
                </a:lnTo>
                <a:lnTo>
                  <a:pt x="227" y="54"/>
                </a:lnTo>
                <a:lnTo>
                  <a:pt x="229" y="45"/>
                </a:lnTo>
                <a:lnTo>
                  <a:pt x="229" y="45"/>
                </a:lnTo>
                <a:lnTo>
                  <a:pt x="227" y="36"/>
                </a:lnTo>
                <a:lnTo>
                  <a:pt x="225" y="27"/>
                </a:lnTo>
                <a:lnTo>
                  <a:pt x="219" y="20"/>
                </a:lnTo>
                <a:lnTo>
                  <a:pt x="214" y="13"/>
                </a:lnTo>
                <a:lnTo>
                  <a:pt x="209" y="7"/>
                </a:lnTo>
                <a:lnTo>
                  <a:pt x="200" y="4"/>
                </a:lnTo>
                <a:lnTo>
                  <a:pt x="192" y="0"/>
                </a:lnTo>
                <a:lnTo>
                  <a:pt x="183" y="0"/>
                </a:lnTo>
                <a:lnTo>
                  <a:pt x="183" y="0"/>
                </a:lnTo>
                <a:close/>
                <a:moveTo>
                  <a:pt x="319" y="272"/>
                </a:moveTo>
                <a:lnTo>
                  <a:pt x="265" y="272"/>
                </a:lnTo>
                <a:lnTo>
                  <a:pt x="265" y="174"/>
                </a:lnTo>
                <a:lnTo>
                  <a:pt x="265" y="174"/>
                </a:lnTo>
                <a:lnTo>
                  <a:pt x="265" y="163"/>
                </a:lnTo>
                <a:lnTo>
                  <a:pt x="263" y="154"/>
                </a:lnTo>
                <a:lnTo>
                  <a:pt x="259" y="145"/>
                </a:lnTo>
                <a:lnTo>
                  <a:pt x="256" y="136"/>
                </a:lnTo>
                <a:lnTo>
                  <a:pt x="256" y="136"/>
                </a:lnTo>
                <a:lnTo>
                  <a:pt x="263" y="134"/>
                </a:lnTo>
                <a:lnTo>
                  <a:pt x="270" y="134"/>
                </a:lnTo>
                <a:lnTo>
                  <a:pt x="270" y="134"/>
                </a:lnTo>
                <a:lnTo>
                  <a:pt x="279" y="136"/>
                </a:lnTo>
                <a:lnTo>
                  <a:pt x="288" y="138"/>
                </a:lnTo>
                <a:lnTo>
                  <a:pt x="297" y="143"/>
                </a:lnTo>
                <a:lnTo>
                  <a:pt x="305" y="149"/>
                </a:lnTo>
                <a:lnTo>
                  <a:pt x="310" y="156"/>
                </a:lnTo>
                <a:lnTo>
                  <a:pt x="316" y="165"/>
                </a:lnTo>
                <a:lnTo>
                  <a:pt x="317" y="174"/>
                </a:lnTo>
                <a:lnTo>
                  <a:pt x="319" y="183"/>
                </a:lnTo>
                <a:lnTo>
                  <a:pt x="319" y="272"/>
                </a:lnTo>
                <a:close/>
                <a:moveTo>
                  <a:pt x="100" y="174"/>
                </a:moveTo>
                <a:lnTo>
                  <a:pt x="100" y="272"/>
                </a:lnTo>
                <a:lnTo>
                  <a:pt x="45" y="272"/>
                </a:lnTo>
                <a:lnTo>
                  <a:pt x="45" y="183"/>
                </a:lnTo>
                <a:lnTo>
                  <a:pt x="45" y="183"/>
                </a:lnTo>
                <a:lnTo>
                  <a:pt x="47" y="174"/>
                </a:lnTo>
                <a:lnTo>
                  <a:pt x="51" y="165"/>
                </a:lnTo>
                <a:lnTo>
                  <a:pt x="54" y="156"/>
                </a:lnTo>
                <a:lnTo>
                  <a:pt x="60" y="149"/>
                </a:lnTo>
                <a:lnTo>
                  <a:pt x="67" y="143"/>
                </a:lnTo>
                <a:lnTo>
                  <a:pt x="76" y="138"/>
                </a:lnTo>
                <a:lnTo>
                  <a:pt x="85" y="136"/>
                </a:lnTo>
                <a:lnTo>
                  <a:pt x="96" y="134"/>
                </a:lnTo>
                <a:lnTo>
                  <a:pt x="96" y="134"/>
                </a:lnTo>
                <a:lnTo>
                  <a:pt x="103" y="134"/>
                </a:lnTo>
                <a:lnTo>
                  <a:pt x="109" y="136"/>
                </a:lnTo>
                <a:lnTo>
                  <a:pt x="109" y="136"/>
                </a:lnTo>
                <a:lnTo>
                  <a:pt x="105" y="145"/>
                </a:lnTo>
                <a:lnTo>
                  <a:pt x="102" y="154"/>
                </a:lnTo>
                <a:lnTo>
                  <a:pt x="100" y="163"/>
                </a:lnTo>
                <a:lnTo>
                  <a:pt x="100" y="174"/>
                </a:lnTo>
                <a:lnTo>
                  <a:pt x="100" y="174"/>
                </a:lnTo>
                <a:close/>
                <a:moveTo>
                  <a:pt x="111" y="301"/>
                </a:moveTo>
                <a:lnTo>
                  <a:pt x="254" y="301"/>
                </a:lnTo>
                <a:lnTo>
                  <a:pt x="254" y="174"/>
                </a:lnTo>
                <a:lnTo>
                  <a:pt x="254" y="174"/>
                </a:lnTo>
                <a:lnTo>
                  <a:pt x="252" y="159"/>
                </a:lnTo>
                <a:lnTo>
                  <a:pt x="248" y="145"/>
                </a:lnTo>
                <a:lnTo>
                  <a:pt x="241" y="134"/>
                </a:lnTo>
                <a:lnTo>
                  <a:pt x="232" y="123"/>
                </a:lnTo>
                <a:lnTo>
                  <a:pt x="223" y="114"/>
                </a:lnTo>
                <a:lnTo>
                  <a:pt x="210" y="109"/>
                </a:lnTo>
                <a:lnTo>
                  <a:pt x="198" y="103"/>
                </a:lnTo>
                <a:lnTo>
                  <a:pt x="183" y="101"/>
                </a:lnTo>
                <a:lnTo>
                  <a:pt x="183" y="101"/>
                </a:lnTo>
                <a:lnTo>
                  <a:pt x="169" y="103"/>
                </a:lnTo>
                <a:lnTo>
                  <a:pt x="154" y="109"/>
                </a:lnTo>
                <a:lnTo>
                  <a:pt x="143" y="114"/>
                </a:lnTo>
                <a:lnTo>
                  <a:pt x="132" y="123"/>
                </a:lnTo>
                <a:lnTo>
                  <a:pt x="123" y="134"/>
                </a:lnTo>
                <a:lnTo>
                  <a:pt x="116" y="145"/>
                </a:lnTo>
                <a:lnTo>
                  <a:pt x="112" y="159"/>
                </a:lnTo>
                <a:lnTo>
                  <a:pt x="111" y="174"/>
                </a:lnTo>
                <a:lnTo>
                  <a:pt x="111" y="301"/>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7" name="Freeform 24"/>
          <p:cNvSpPr>
            <a:spLocks noEditPoints="1"/>
          </p:cNvSpPr>
          <p:nvPr/>
        </p:nvSpPr>
        <p:spPr bwMode="auto">
          <a:xfrm>
            <a:off x="5768340" y="5571490"/>
            <a:ext cx="430213" cy="369888"/>
          </a:xfrm>
          <a:custGeom>
            <a:avLst/>
            <a:gdLst/>
            <a:ahLst/>
            <a:cxnLst>
              <a:cxn ang="0">
                <a:pos x="13" y="1"/>
              </a:cxn>
              <a:cxn ang="0">
                <a:pos x="0" y="3"/>
              </a:cxn>
              <a:cxn ang="0">
                <a:pos x="0" y="54"/>
              </a:cxn>
              <a:cxn ang="0">
                <a:pos x="8" y="63"/>
              </a:cxn>
              <a:cxn ang="0">
                <a:pos x="48" y="40"/>
              </a:cxn>
              <a:cxn ang="0">
                <a:pos x="51" y="29"/>
              </a:cxn>
              <a:cxn ang="0">
                <a:pos x="272" y="9"/>
              </a:cxn>
              <a:cxn ang="0">
                <a:pos x="86" y="11"/>
              </a:cxn>
              <a:cxn ang="0">
                <a:pos x="75" y="25"/>
              </a:cxn>
              <a:cxn ang="0">
                <a:pos x="77" y="45"/>
              </a:cxn>
              <a:cxn ang="0">
                <a:pos x="91" y="54"/>
              </a:cxn>
              <a:cxn ang="0">
                <a:pos x="278" y="54"/>
              </a:cxn>
              <a:cxn ang="0">
                <a:pos x="287" y="40"/>
              </a:cxn>
              <a:cxn ang="0">
                <a:pos x="287" y="18"/>
              </a:cxn>
              <a:cxn ang="0">
                <a:pos x="272" y="9"/>
              </a:cxn>
              <a:cxn ang="0">
                <a:pos x="48" y="130"/>
              </a:cxn>
              <a:cxn ang="0">
                <a:pos x="53" y="123"/>
              </a:cxn>
              <a:cxn ang="0">
                <a:pos x="13" y="99"/>
              </a:cxn>
              <a:cxn ang="0">
                <a:pos x="4" y="99"/>
              </a:cxn>
              <a:cxn ang="0">
                <a:pos x="0" y="147"/>
              </a:cxn>
              <a:cxn ang="0">
                <a:pos x="4" y="154"/>
              </a:cxn>
              <a:cxn ang="0">
                <a:pos x="13" y="154"/>
              </a:cxn>
              <a:cxn ang="0">
                <a:pos x="91" y="99"/>
              </a:cxn>
              <a:cxn ang="0">
                <a:pos x="77" y="110"/>
              </a:cxn>
              <a:cxn ang="0">
                <a:pos x="75" y="130"/>
              </a:cxn>
              <a:cxn ang="0">
                <a:pos x="86" y="145"/>
              </a:cxn>
              <a:cxn ang="0">
                <a:pos x="272" y="147"/>
              </a:cxn>
              <a:cxn ang="0">
                <a:pos x="287" y="136"/>
              </a:cxn>
              <a:cxn ang="0">
                <a:pos x="287" y="116"/>
              </a:cxn>
              <a:cxn ang="0">
                <a:pos x="278" y="101"/>
              </a:cxn>
              <a:cxn ang="0">
                <a:pos x="48" y="206"/>
              </a:cxn>
              <a:cxn ang="0">
                <a:pos x="8" y="183"/>
              </a:cxn>
              <a:cxn ang="0">
                <a:pos x="0" y="192"/>
              </a:cxn>
              <a:cxn ang="0">
                <a:pos x="0" y="243"/>
              </a:cxn>
              <a:cxn ang="0">
                <a:pos x="13" y="244"/>
              </a:cxn>
              <a:cxn ang="0">
                <a:pos x="51" y="219"/>
              </a:cxn>
              <a:cxn ang="0">
                <a:pos x="48" y="206"/>
              </a:cxn>
              <a:cxn ang="0">
                <a:pos x="91" y="192"/>
              </a:cxn>
              <a:cxn ang="0">
                <a:pos x="80" y="195"/>
              </a:cxn>
              <a:cxn ang="0">
                <a:pos x="75" y="221"/>
              </a:cxn>
              <a:cxn ang="0">
                <a:pos x="80" y="232"/>
              </a:cxn>
              <a:cxn ang="0">
                <a:pos x="272" y="237"/>
              </a:cxn>
              <a:cxn ang="0">
                <a:pos x="283" y="232"/>
              </a:cxn>
              <a:cxn ang="0">
                <a:pos x="287" y="206"/>
              </a:cxn>
              <a:cxn ang="0">
                <a:pos x="283" y="195"/>
              </a:cxn>
              <a:cxn ang="0">
                <a:pos x="272" y="192"/>
              </a:cxn>
            </a:cxnLst>
            <a:rect l="0" t="0" r="r" b="b"/>
            <a:pathLst>
              <a:path w="287" h="246">
                <a:moveTo>
                  <a:pt x="48" y="23"/>
                </a:moveTo>
                <a:lnTo>
                  <a:pt x="13" y="1"/>
                </a:lnTo>
                <a:lnTo>
                  <a:pt x="13" y="1"/>
                </a:lnTo>
                <a:lnTo>
                  <a:pt x="8" y="0"/>
                </a:lnTo>
                <a:lnTo>
                  <a:pt x="4" y="1"/>
                </a:lnTo>
                <a:lnTo>
                  <a:pt x="0" y="3"/>
                </a:lnTo>
                <a:lnTo>
                  <a:pt x="0" y="9"/>
                </a:lnTo>
                <a:lnTo>
                  <a:pt x="0" y="54"/>
                </a:lnTo>
                <a:lnTo>
                  <a:pt x="0" y="54"/>
                </a:lnTo>
                <a:lnTo>
                  <a:pt x="0" y="59"/>
                </a:lnTo>
                <a:lnTo>
                  <a:pt x="4" y="63"/>
                </a:lnTo>
                <a:lnTo>
                  <a:pt x="8" y="63"/>
                </a:lnTo>
                <a:lnTo>
                  <a:pt x="13" y="61"/>
                </a:lnTo>
                <a:lnTo>
                  <a:pt x="48" y="40"/>
                </a:lnTo>
                <a:lnTo>
                  <a:pt x="48" y="40"/>
                </a:lnTo>
                <a:lnTo>
                  <a:pt x="51" y="36"/>
                </a:lnTo>
                <a:lnTo>
                  <a:pt x="53" y="32"/>
                </a:lnTo>
                <a:lnTo>
                  <a:pt x="51" y="29"/>
                </a:lnTo>
                <a:lnTo>
                  <a:pt x="48" y="23"/>
                </a:lnTo>
                <a:lnTo>
                  <a:pt x="48" y="23"/>
                </a:lnTo>
                <a:close/>
                <a:moveTo>
                  <a:pt x="272" y="9"/>
                </a:moveTo>
                <a:lnTo>
                  <a:pt x="91" y="9"/>
                </a:lnTo>
                <a:lnTo>
                  <a:pt x="91" y="9"/>
                </a:lnTo>
                <a:lnTo>
                  <a:pt x="86" y="11"/>
                </a:lnTo>
                <a:lnTo>
                  <a:pt x="80" y="14"/>
                </a:lnTo>
                <a:lnTo>
                  <a:pt x="77" y="18"/>
                </a:lnTo>
                <a:lnTo>
                  <a:pt x="75" y="25"/>
                </a:lnTo>
                <a:lnTo>
                  <a:pt x="75" y="40"/>
                </a:lnTo>
                <a:lnTo>
                  <a:pt x="75" y="40"/>
                </a:lnTo>
                <a:lnTo>
                  <a:pt x="77" y="45"/>
                </a:lnTo>
                <a:lnTo>
                  <a:pt x="80" y="50"/>
                </a:lnTo>
                <a:lnTo>
                  <a:pt x="86" y="54"/>
                </a:lnTo>
                <a:lnTo>
                  <a:pt x="91" y="54"/>
                </a:lnTo>
                <a:lnTo>
                  <a:pt x="272" y="54"/>
                </a:lnTo>
                <a:lnTo>
                  <a:pt x="272" y="54"/>
                </a:lnTo>
                <a:lnTo>
                  <a:pt x="278" y="54"/>
                </a:lnTo>
                <a:lnTo>
                  <a:pt x="283" y="50"/>
                </a:lnTo>
                <a:lnTo>
                  <a:pt x="287" y="45"/>
                </a:lnTo>
                <a:lnTo>
                  <a:pt x="287" y="40"/>
                </a:lnTo>
                <a:lnTo>
                  <a:pt x="287" y="25"/>
                </a:lnTo>
                <a:lnTo>
                  <a:pt x="287" y="25"/>
                </a:lnTo>
                <a:lnTo>
                  <a:pt x="287" y="18"/>
                </a:lnTo>
                <a:lnTo>
                  <a:pt x="283" y="14"/>
                </a:lnTo>
                <a:lnTo>
                  <a:pt x="278" y="11"/>
                </a:lnTo>
                <a:lnTo>
                  <a:pt x="272" y="9"/>
                </a:lnTo>
                <a:lnTo>
                  <a:pt x="272" y="9"/>
                </a:lnTo>
                <a:close/>
                <a:moveTo>
                  <a:pt x="13" y="154"/>
                </a:moveTo>
                <a:lnTo>
                  <a:pt x="48" y="130"/>
                </a:lnTo>
                <a:lnTo>
                  <a:pt x="48" y="130"/>
                </a:lnTo>
                <a:lnTo>
                  <a:pt x="51" y="127"/>
                </a:lnTo>
                <a:lnTo>
                  <a:pt x="53" y="123"/>
                </a:lnTo>
                <a:lnTo>
                  <a:pt x="51" y="119"/>
                </a:lnTo>
                <a:lnTo>
                  <a:pt x="48" y="116"/>
                </a:lnTo>
                <a:lnTo>
                  <a:pt x="13" y="99"/>
                </a:lnTo>
                <a:lnTo>
                  <a:pt x="13" y="99"/>
                </a:lnTo>
                <a:lnTo>
                  <a:pt x="8" y="98"/>
                </a:lnTo>
                <a:lnTo>
                  <a:pt x="4" y="99"/>
                </a:lnTo>
                <a:lnTo>
                  <a:pt x="0" y="103"/>
                </a:lnTo>
                <a:lnTo>
                  <a:pt x="0" y="108"/>
                </a:lnTo>
                <a:lnTo>
                  <a:pt x="0" y="147"/>
                </a:lnTo>
                <a:lnTo>
                  <a:pt x="0" y="147"/>
                </a:lnTo>
                <a:lnTo>
                  <a:pt x="0" y="150"/>
                </a:lnTo>
                <a:lnTo>
                  <a:pt x="4" y="154"/>
                </a:lnTo>
                <a:lnTo>
                  <a:pt x="8" y="156"/>
                </a:lnTo>
                <a:lnTo>
                  <a:pt x="13" y="154"/>
                </a:lnTo>
                <a:lnTo>
                  <a:pt x="13" y="154"/>
                </a:lnTo>
                <a:close/>
                <a:moveTo>
                  <a:pt x="272" y="99"/>
                </a:moveTo>
                <a:lnTo>
                  <a:pt x="91" y="99"/>
                </a:lnTo>
                <a:lnTo>
                  <a:pt x="91" y="99"/>
                </a:lnTo>
                <a:lnTo>
                  <a:pt x="86" y="101"/>
                </a:lnTo>
                <a:lnTo>
                  <a:pt x="80" y="105"/>
                </a:lnTo>
                <a:lnTo>
                  <a:pt x="77" y="110"/>
                </a:lnTo>
                <a:lnTo>
                  <a:pt x="75" y="116"/>
                </a:lnTo>
                <a:lnTo>
                  <a:pt x="75" y="130"/>
                </a:lnTo>
                <a:lnTo>
                  <a:pt x="75" y="130"/>
                </a:lnTo>
                <a:lnTo>
                  <a:pt x="77" y="136"/>
                </a:lnTo>
                <a:lnTo>
                  <a:pt x="80" y="141"/>
                </a:lnTo>
                <a:lnTo>
                  <a:pt x="86" y="145"/>
                </a:lnTo>
                <a:lnTo>
                  <a:pt x="91" y="147"/>
                </a:lnTo>
                <a:lnTo>
                  <a:pt x="272" y="147"/>
                </a:lnTo>
                <a:lnTo>
                  <a:pt x="272" y="147"/>
                </a:lnTo>
                <a:lnTo>
                  <a:pt x="278" y="145"/>
                </a:lnTo>
                <a:lnTo>
                  <a:pt x="283" y="141"/>
                </a:lnTo>
                <a:lnTo>
                  <a:pt x="287" y="136"/>
                </a:lnTo>
                <a:lnTo>
                  <a:pt x="287" y="130"/>
                </a:lnTo>
                <a:lnTo>
                  <a:pt x="287" y="116"/>
                </a:lnTo>
                <a:lnTo>
                  <a:pt x="287" y="116"/>
                </a:lnTo>
                <a:lnTo>
                  <a:pt x="287" y="110"/>
                </a:lnTo>
                <a:lnTo>
                  <a:pt x="283" y="105"/>
                </a:lnTo>
                <a:lnTo>
                  <a:pt x="278" y="101"/>
                </a:lnTo>
                <a:lnTo>
                  <a:pt x="272" y="99"/>
                </a:lnTo>
                <a:lnTo>
                  <a:pt x="272" y="99"/>
                </a:lnTo>
                <a:close/>
                <a:moveTo>
                  <a:pt x="48" y="206"/>
                </a:moveTo>
                <a:lnTo>
                  <a:pt x="13" y="185"/>
                </a:lnTo>
                <a:lnTo>
                  <a:pt x="13" y="185"/>
                </a:lnTo>
                <a:lnTo>
                  <a:pt x="8" y="183"/>
                </a:lnTo>
                <a:lnTo>
                  <a:pt x="4" y="183"/>
                </a:lnTo>
                <a:lnTo>
                  <a:pt x="0" y="186"/>
                </a:lnTo>
                <a:lnTo>
                  <a:pt x="0" y="192"/>
                </a:lnTo>
                <a:lnTo>
                  <a:pt x="0" y="237"/>
                </a:lnTo>
                <a:lnTo>
                  <a:pt x="0" y="237"/>
                </a:lnTo>
                <a:lnTo>
                  <a:pt x="0" y="243"/>
                </a:lnTo>
                <a:lnTo>
                  <a:pt x="4" y="244"/>
                </a:lnTo>
                <a:lnTo>
                  <a:pt x="8" y="246"/>
                </a:lnTo>
                <a:lnTo>
                  <a:pt x="13" y="244"/>
                </a:lnTo>
                <a:lnTo>
                  <a:pt x="48" y="223"/>
                </a:lnTo>
                <a:lnTo>
                  <a:pt x="48" y="223"/>
                </a:lnTo>
                <a:lnTo>
                  <a:pt x="51" y="219"/>
                </a:lnTo>
                <a:lnTo>
                  <a:pt x="53" y="214"/>
                </a:lnTo>
                <a:lnTo>
                  <a:pt x="51" y="210"/>
                </a:lnTo>
                <a:lnTo>
                  <a:pt x="48" y="206"/>
                </a:lnTo>
                <a:lnTo>
                  <a:pt x="48" y="206"/>
                </a:lnTo>
                <a:close/>
                <a:moveTo>
                  <a:pt x="272" y="192"/>
                </a:moveTo>
                <a:lnTo>
                  <a:pt x="91" y="192"/>
                </a:lnTo>
                <a:lnTo>
                  <a:pt x="91" y="192"/>
                </a:lnTo>
                <a:lnTo>
                  <a:pt x="86" y="192"/>
                </a:lnTo>
                <a:lnTo>
                  <a:pt x="80" y="195"/>
                </a:lnTo>
                <a:lnTo>
                  <a:pt x="77" y="201"/>
                </a:lnTo>
                <a:lnTo>
                  <a:pt x="75" y="206"/>
                </a:lnTo>
                <a:lnTo>
                  <a:pt x="75" y="221"/>
                </a:lnTo>
                <a:lnTo>
                  <a:pt x="75" y="221"/>
                </a:lnTo>
                <a:lnTo>
                  <a:pt x="77" y="228"/>
                </a:lnTo>
                <a:lnTo>
                  <a:pt x="80" y="232"/>
                </a:lnTo>
                <a:lnTo>
                  <a:pt x="86" y="235"/>
                </a:lnTo>
                <a:lnTo>
                  <a:pt x="91" y="237"/>
                </a:lnTo>
                <a:lnTo>
                  <a:pt x="272" y="237"/>
                </a:lnTo>
                <a:lnTo>
                  <a:pt x="272" y="237"/>
                </a:lnTo>
                <a:lnTo>
                  <a:pt x="278" y="235"/>
                </a:lnTo>
                <a:lnTo>
                  <a:pt x="283" y="232"/>
                </a:lnTo>
                <a:lnTo>
                  <a:pt x="287" y="228"/>
                </a:lnTo>
                <a:lnTo>
                  <a:pt x="287" y="221"/>
                </a:lnTo>
                <a:lnTo>
                  <a:pt x="287" y="206"/>
                </a:lnTo>
                <a:lnTo>
                  <a:pt x="287" y="206"/>
                </a:lnTo>
                <a:lnTo>
                  <a:pt x="287" y="201"/>
                </a:lnTo>
                <a:lnTo>
                  <a:pt x="283" y="195"/>
                </a:lnTo>
                <a:lnTo>
                  <a:pt x="278" y="192"/>
                </a:lnTo>
                <a:lnTo>
                  <a:pt x="272" y="192"/>
                </a:lnTo>
                <a:lnTo>
                  <a:pt x="272" y="192"/>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8" name="Freeform 30"/>
          <p:cNvSpPr/>
          <p:nvPr/>
        </p:nvSpPr>
        <p:spPr bwMode="auto">
          <a:xfrm>
            <a:off x="864553" y="4536440"/>
            <a:ext cx="396875" cy="433388"/>
          </a:xfrm>
          <a:custGeom>
            <a:avLst/>
            <a:gdLst/>
            <a:ahLst/>
            <a:cxnLst>
              <a:cxn ang="0">
                <a:pos x="111" y="39"/>
              </a:cxn>
              <a:cxn ang="0">
                <a:pos x="100" y="45"/>
              </a:cxn>
              <a:cxn ang="0">
                <a:pos x="85" y="63"/>
              </a:cxn>
              <a:cxn ang="0">
                <a:pos x="84" y="204"/>
              </a:cxn>
              <a:cxn ang="0">
                <a:pos x="84" y="206"/>
              </a:cxn>
              <a:cxn ang="0">
                <a:pos x="67" y="203"/>
              </a:cxn>
              <a:cxn ang="0">
                <a:pos x="55" y="203"/>
              </a:cxn>
              <a:cxn ang="0">
                <a:pos x="35" y="210"/>
              </a:cxn>
              <a:cxn ang="0">
                <a:pos x="17" y="221"/>
              </a:cxn>
              <a:cxn ang="0">
                <a:pos x="6" y="237"/>
              </a:cxn>
              <a:cxn ang="0">
                <a:pos x="0" y="253"/>
              </a:cxn>
              <a:cxn ang="0">
                <a:pos x="2" y="262"/>
              </a:cxn>
              <a:cxn ang="0">
                <a:pos x="11" y="277"/>
              </a:cxn>
              <a:cxn ang="0">
                <a:pos x="26" y="286"/>
              </a:cxn>
              <a:cxn ang="0">
                <a:pos x="44" y="288"/>
              </a:cxn>
              <a:cxn ang="0">
                <a:pos x="55" y="288"/>
              </a:cxn>
              <a:cxn ang="0">
                <a:pos x="75" y="282"/>
              </a:cxn>
              <a:cxn ang="0">
                <a:pos x="91" y="270"/>
              </a:cxn>
              <a:cxn ang="0">
                <a:pos x="102" y="255"/>
              </a:cxn>
              <a:cxn ang="0">
                <a:pos x="105" y="237"/>
              </a:cxn>
              <a:cxn ang="0">
                <a:pos x="105" y="125"/>
              </a:cxn>
              <a:cxn ang="0">
                <a:pos x="107" y="121"/>
              </a:cxn>
              <a:cxn ang="0">
                <a:pos x="113" y="114"/>
              </a:cxn>
              <a:cxn ang="0">
                <a:pos x="229" y="76"/>
              </a:cxn>
              <a:cxn ang="0">
                <a:pos x="236" y="76"/>
              </a:cxn>
              <a:cxn ang="0">
                <a:pos x="241" y="79"/>
              </a:cxn>
              <a:cxn ang="0">
                <a:pos x="241" y="83"/>
              </a:cxn>
              <a:cxn ang="0">
                <a:pos x="241" y="174"/>
              </a:cxn>
              <a:cxn ang="0">
                <a:pos x="234" y="170"/>
              </a:cxn>
              <a:cxn ang="0">
                <a:pos x="211" y="170"/>
              </a:cxn>
              <a:cxn ang="0">
                <a:pos x="200" y="172"/>
              </a:cxn>
              <a:cxn ang="0">
                <a:pos x="180" y="181"/>
              </a:cxn>
              <a:cxn ang="0">
                <a:pos x="165" y="194"/>
              </a:cxn>
              <a:cxn ang="0">
                <a:pos x="158" y="210"/>
              </a:cxn>
              <a:cxn ang="0">
                <a:pos x="156" y="219"/>
              </a:cxn>
              <a:cxn ang="0">
                <a:pos x="162" y="235"/>
              </a:cxn>
              <a:cxn ang="0">
                <a:pos x="172" y="246"/>
              </a:cxn>
              <a:cxn ang="0">
                <a:pos x="189" y="253"/>
              </a:cxn>
              <a:cxn ang="0">
                <a:pos x="211" y="253"/>
              </a:cxn>
              <a:cxn ang="0">
                <a:pos x="221" y="252"/>
              </a:cxn>
              <a:cxn ang="0">
                <a:pos x="240" y="242"/>
              </a:cxn>
              <a:cxn ang="0">
                <a:pos x="254" y="230"/>
              </a:cxn>
              <a:cxn ang="0">
                <a:pos x="263" y="213"/>
              </a:cxn>
              <a:cxn ang="0">
                <a:pos x="263" y="19"/>
              </a:cxn>
              <a:cxn ang="0">
                <a:pos x="263" y="16"/>
              </a:cxn>
              <a:cxn ang="0">
                <a:pos x="259" y="7"/>
              </a:cxn>
              <a:cxn ang="0">
                <a:pos x="252" y="1"/>
              </a:cxn>
              <a:cxn ang="0">
                <a:pos x="241" y="0"/>
              </a:cxn>
              <a:cxn ang="0">
                <a:pos x="236" y="1"/>
              </a:cxn>
            </a:cxnLst>
            <a:rect l="0" t="0" r="r" b="b"/>
            <a:pathLst>
              <a:path w="263" h="288">
                <a:moveTo>
                  <a:pt x="236" y="1"/>
                </a:moveTo>
                <a:lnTo>
                  <a:pt x="111" y="39"/>
                </a:lnTo>
                <a:lnTo>
                  <a:pt x="111" y="39"/>
                </a:lnTo>
                <a:lnTo>
                  <a:pt x="100" y="45"/>
                </a:lnTo>
                <a:lnTo>
                  <a:pt x="93" y="52"/>
                </a:lnTo>
                <a:lnTo>
                  <a:pt x="85" y="63"/>
                </a:lnTo>
                <a:lnTo>
                  <a:pt x="84" y="74"/>
                </a:lnTo>
                <a:lnTo>
                  <a:pt x="84" y="204"/>
                </a:lnTo>
                <a:lnTo>
                  <a:pt x="84" y="206"/>
                </a:lnTo>
                <a:lnTo>
                  <a:pt x="84" y="206"/>
                </a:lnTo>
                <a:lnTo>
                  <a:pt x="76" y="203"/>
                </a:lnTo>
                <a:lnTo>
                  <a:pt x="67" y="203"/>
                </a:lnTo>
                <a:lnTo>
                  <a:pt x="55" y="203"/>
                </a:lnTo>
                <a:lnTo>
                  <a:pt x="55" y="203"/>
                </a:lnTo>
                <a:lnTo>
                  <a:pt x="44" y="204"/>
                </a:lnTo>
                <a:lnTo>
                  <a:pt x="35" y="210"/>
                </a:lnTo>
                <a:lnTo>
                  <a:pt x="26" y="215"/>
                </a:lnTo>
                <a:lnTo>
                  <a:pt x="17" y="221"/>
                </a:lnTo>
                <a:lnTo>
                  <a:pt x="11" y="228"/>
                </a:lnTo>
                <a:lnTo>
                  <a:pt x="6" y="237"/>
                </a:lnTo>
                <a:lnTo>
                  <a:pt x="2" y="244"/>
                </a:lnTo>
                <a:lnTo>
                  <a:pt x="0" y="253"/>
                </a:lnTo>
                <a:lnTo>
                  <a:pt x="0" y="253"/>
                </a:lnTo>
                <a:lnTo>
                  <a:pt x="2" y="262"/>
                </a:lnTo>
                <a:lnTo>
                  <a:pt x="6" y="270"/>
                </a:lnTo>
                <a:lnTo>
                  <a:pt x="11" y="277"/>
                </a:lnTo>
                <a:lnTo>
                  <a:pt x="17" y="281"/>
                </a:lnTo>
                <a:lnTo>
                  <a:pt x="26" y="286"/>
                </a:lnTo>
                <a:lnTo>
                  <a:pt x="35" y="288"/>
                </a:lnTo>
                <a:lnTo>
                  <a:pt x="44" y="288"/>
                </a:lnTo>
                <a:lnTo>
                  <a:pt x="55" y="288"/>
                </a:lnTo>
                <a:lnTo>
                  <a:pt x="55" y="288"/>
                </a:lnTo>
                <a:lnTo>
                  <a:pt x="66" y="286"/>
                </a:lnTo>
                <a:lnTo>
                  <a:pt x="75" y="282"/>
                </a:lnTo>
                <a:lnTo>
                  <a:pt x="84" y="277"/>
                </a:lnTo>
                <a:lnTo>
                  <a:pt x="91" y="270"/>
                </a:lnTo>
                <a:lnTo>
                  <a:pt x="98" y="262"/>
                </a:lnTo>
                <a:lnTo>
                  <a:pt x="102" y="255"/>
                </a:lnTo>
                <a:lnTo>
                  <a:pt x="105" y="246"/>
                </a:lnTo>
                <a:lnTo>
                  <a:pt x="105" y="237"/>
                </a:lnTo>
                <a:lnTo>
                  <a:pt x="105" y="237"/>
                </a:lnTo>
                <a:lnTo>
                  <a:pt x="105" y="125"/>
                </a:lnTo>
                <a:lnTo>
                  <a:pt x="105" y="125"/>
                </a:lnTo>
                <a:lnTo>
                  <a:pt x="107" y="121"/>
                </a:lnTo>
                <a:lnTo>
                  <a:pt x="109" y="119"/>
                </a:lnTo>
                <a:lnTo>
                  <a:pt x="113" y="114"/>
                </a:lnTo>
                <a:lnTo>
                  <a:pt x="118" y="110"/>
                </a:lnTo>
                <a:lnTo>
                  <a:pt x="229" y="76"/>
                </a:lnTo>
                <a:lnTo>
                  <a:pt x="229" y="76"/>
                </a:lnTo>
                <a:lnTo>
                  <a:pt x="236" y="76"/>
                </a:lnTo>
                <a:lnTo>
                  <a:pt x="240" y="77"/>
                </a:lnTo>
                <a:lnTo>
                  <a:pt x="241" y="79"/>
                </a:lnTo>
                <a:lnTo>
                  <a:pt x="241" y="83"/>
                </a:lnTo>
                <a:lnTo>
                  <a:pt x="241" y="83"/>
                </a:lnTo>
                <a:lnTo>
                  <a:pt x="241" y="174"/>
                </a:lnTo>
                <a:lnTo>
                  <a:pt x="241" y="174"/>
                </a:lnTo>
                <a:lnTo>
                  <a:pt x="241" y="174"/>
                </a:lnTo>
                <a:lnTo>
                  <a:pt x="234" y="170"/>
                </a:lnTo>
                <a:lnTo>
                  <a:pt x="223" y="168"/>
                </a:lnTo>
                <a:lnTo>
                  <a:pt x="211" y="170"/>
                </a:lnTo>
                <a:lnTo>
                  <a:pt x="211" y="170"/>
                </a:lnTo>
                <a:lnTo>
                  <a:pt x="200" y="172"/>
                </a:lnTo>
                <a:lnTo>
                  <a:pt x="189" y="175"/>
                </a:lnTo>
                <a:lnTo>
                  <a:pt x="180" y="181"/>
                </a:lnTo>
                <a:lnTo>
                  <a:pt x="172" y="186"/>
                </a:lnTo>
                <a:lnTo>
                  <a:pt x="165" y="194"/>
                </a:lnTo>
                <a:lnTo>
                  <a:pt x="162" y="201"/>
                </a:lnTo>
                <a:lnTo>
                  <a:pt x="158" y="210"/>
                </a:lnTo>
                <a:lnTo>
                  <a:pt x="156" y="219"/>
                </a:lnTo>
                <a:lnTo>
                  <a:pt x="156" y="219"/>
                </a:lnTo>
                <a:lnTo>
                  <a:pt x="158" y="228"/>
                </a:lnTo>
                <a:lnTo>
                  <a:pt x="162" y="235"/>
                </a:lnTo>
                <a:lnTo>
                  <a:pt x="165" y="241"/>
                </a:lnTo>
                <a:lnTo>
                  <a:pt x="172" y="246"/>
                </a:lnTo>
                <a:lnTo>
                  <a:pt x="180" y="252"/>
                </a:lnTo>
                <a:lnTo>
                  <a:pt x="189" y="253"/>
                </a:lnTo>
                <a:lnTo>
                  <a:pt x="200" y="255"/>
                </a:lnTo>
                <a:lnTo>
                  <a:pt x="211" y="253"/>
                </a:lnTo>
                <a:lnTo>
                  <a:pt x="211" y="253"/>
                </a:lnTo>
                <a:lnTo>
                  <a:pt x="221" y="252"/>
                </a:lnTo>
                <a:lnTo>
                  <a:pt x="230" y="248"/>
                </a:lnTo>
                <a:lnTo>
                  <a:pt x="240" y="242"/>
                </a:lnTo>
                <a:lnTo>
                  <a:pt x="249" y="237"/>
                </a:lnTo>
                <a:lnTo>
                  <a:pt x="254" y="230"/>
                </a:lnTo>
                <a:lnTo>
                  <a:pt x="259" y="223"/>
                </a:lnTo>
                <a:lnTo>
                  <a:pt x="263" y="213"/>
                </a:lnTo>
                <a:lnTo>
                  <a:pt x="263" y="204"/>
                </a:lnTo>
                <a:lnTo>
                  <a:pt x="263" y="19"/>
                </a:lnTo>
                <a:lnTo>
                  <a:pt x="263" y="19"/>
                </a:lnTo>
                <a:lnTo>
                  <a:pt x="263" y="16"/>
                </a:lnTo>
                <a:lnTo>
                  <a:pt x="261" y="10"/>
                </a:lnTo>
                <a:lnTo>
                  <a:pt x="259" y="7"/>
                </a:lnTo>
                <a:lnTo>
                  <a:pt x="256" y="3"/>
                </a:lnTo>
                <a:lnTo>
                  <a:pt x="252" y="1"/>
                </a:lnTo>
                <a:lnTo>
                  <a:pt x="247" y="0"/>
                </a:lnTo>
                <a:lnTo>
                  <a:pt x="241" y="0"/>
                </a:lnTo>
                <a:lnTo>
                  <a:pt x="236" y="1"/>
                </a:lnTo>
                <a:lnTo>
                  <a:pt x="236" y="1"/>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9" name="Freeform 31"/>
          <p:cNvSpPr/>
          <p:nvPr/>
        </p:nvSpPr>
        <p:spPr bwMode="auto">
          <a:xfrm>
            <a:off x="3315653" y="4495165"/>
            <a:ext cx="382587" cy="381000"/>
          </a:xfrm>
          <a:custGeom>
            <a:avLst/>
            <a:gdLst/>
            <a:ahLst/>
            <a:cxnLst>
              <a:cxn ang="0">
                <a:pos x="253" y="201"/>
              </a:cxn>
              <a:cxn ang="0">
                <a:pos x="250" y="212"/>
              </a:cxn>
              <a:cxn ang="0">
                <a:pos x="214" y="246"/>
              </a:cxn>
              <a:cxn ang="0">
                <a:pos x="208" y="252"/>
              </a:cxn>
              <a:cxn ang="0">
                <a:pos x="201" y="254"/>
              </a:cxn>
              <a:cxn ang="0">
                <a:pos x="199" y="254"/>
              </a:cxn>
              <a:cxn ang="0">
                <a:pos x="195" y="254"/>
              </a:cxn>
              <a:cxn ang="0">
                <a:pos x="179" y="252"/>
              </a:cxn>
              <a:cxn ang="0">
                <a:pos x="150" y="245"/>
              </a:cxn>
              <a:cxn ang="0">
                <a:pos x="134" y="236"/>
              </a:cxn>
              <a:cxn ang="0">
                <a:pos x="114" y="223"/>
              </a:cxn>
              <a:cxn ang="0">
                <a:pos x="69" y="187"/>
              </a:cxn>
              <a:cxn ang="0">
                <a:pos x="52" y="169"/>
              </a:cxn>
              <a:cxn ang="0">
                <a:pos x="38" y="150"/>
              </a:cxn>
              <a:cxn ang="0">
                <a:pos x="18" y="120"/>
              </a:cxn>
              <a:cxn ang="0">
                <a:pos x="11" y="105"/>
              </a:cxn>
              <a:cxn ang="0">
                <a:pos x="7" y="92"/>
              </a:cxn>
              <a:cxn ang="0">
                <a:pos x="1" y="72"/>
              </a:cxn>
              <a:cxn ang="0">
                <a:pos x="0" y="60"/>
              </a:cxn>
              <a:cxn ang="0">
                <a:pos x="1" y="54"/>
              </a:cxn>
              <a:cxn ang="0">
                <a:pos x="3" y="47"/>
              </a:cxn>
              <a:cxn ang="0">
                <a:pos x="43" y="5"/>
              </a:cxn>
              <a:cxn ang="0">
                <a:pos x="47" y="2"/>
              </a:cxn>
              <a:cxn ang="0">
                <a:pos x="52" y="0"/>
              </a:cxn>
              <a:cxn ang="0">
                <a:pos x="58" y="4"/>
              </a:cxn>
              <a:cxn ang="0">
                <a:pos x="63" y="7"/>
              </a:cxn>
              <a:cxn ang="0">
                <a:pos x="92" y="62"/>
              </a:cxn>
              <a:cxn ang="0">
                <a:pos x="92" y="72"/>
              </a:cxn>
              <a:cxn ang="0">
                <a:pos x="90" y="76"/>
              </a:cxn>
              <a:cxn ang="0">
                <a:pos x="76" y="94"/>
              </a:cxn>
              <a:cxn ang="0">
                <a:pos x="74" y="96"/>
              </a:cxn>
              <a:cxn ang="0">
                <a:pos x="74" y="98"/>
              </a:cxn>
              <a:cxn ang="0">
                <a:pos x="79" y="110"/>
              </a:cxn>
              <a:cxn ang="0">
                <a:pos x="88" y="125"/>
              </a:cxn>
              <a:cxn ang="0">
                <a:pos x="96" y="136"/>
              </a:cxn>
              <a:cxn ang="0">
                <a:pos x="108" y="147"/>
              </a:cxn>
              <a:cxn ang="0">
                <a:pos x="128" y="167"/>
              </a:cxn>
              <a:cxn ang="0">
                <a:pos x="145" y="176"/>
              </a:cxn>
              <a:cxn ang="0">
                <a:pos x="154" y="181"/>
              </a:cxn>
              <a:cxn ang="0">
                <a:pos x="157" y="181"/>
              </a:cxn>
              <a:cxn ang="0">
                <a:pos x="159" y="181"/>
              </a:cxn>
              <a:cxn ang="0">
                <a:pos x="177" y="165"/>
              </a:cxn>
              <a:cxn ang="0">
                <a:pos x="181" y="161"/>
              </a:cxn>
              <a:cxn ang="0">
                <a:pos x="188" y="159"/>
              </a:cxn>
              <a:cxn ang="0">
                <a:pos x="195" y="161"/>
              </a:cxn>
              <a:cxn ang="0">
                <a:pos x="248" y="192"/>
              </a:cxn>
              <a:cxn ang="0">
                <a:pos x="253" y="201"/>
              </a:cxn>
            </a:cxnLst>
            <a:rect l="0" t="0" r="r" b="b"/>
            <a:pathLst>
              <a:path w="253" h="254">
                <a:moveTo>
                  <a:pt x="253" y="201"/>
                </a:moveTo>
                <a:lnTo>
                  <a:pt x="253" y="201"/>
                </a:lnTo>
                <a:lnTo>
                  <a:pt x="253" y="207"/>
                </a:lnTo>
                <a:lnTo>
                  <a:pt x="250" y="212"/>
                </a:lnTo>
                <a:lnTo>
                  <a:pt x="214" y="246"/>
                </a:lnTo>
                <a:lnTo>
                  <a:pt x="214" y="246"/>
                </a:lnTo>
                <a:lnTo>
                  <a:pt x="208" y="252"/>
                </a:lnTo>
                <a:lnTo>
                  <a:pt x="208" y="252"/>
                </a:lnTo>
                <a:lnTo>
                  <a:pt x="201" y="254"/>
                </a:lnTo>
                <a:lnTo>
                  <a:pt x="201" y="254"/>
                </a:lnTo>
                <a:lnTo>
                  <a:pt x="199" y="254"/>
                </a:lnTo>
                <a:lnTo>
                  <a:pt x="199" y="254"/>
                </a:lnTo>
                <a:lnTo>
                  <a:pt x="195" y="254"/>
                </a:lnTo>
                <a:lnTo>
                  <a:pt x="195" y="254"/>
                </a:lnTo>
                <a:lnTo>
                  <a:pt x="179" y="252"/>
                </a:lnTo>
                <a:lnTo>
                  <a:pt x="179" y="252"/>
                </a:lnTo>
                <a:lnTo>
                  <a:pt x="166" y="250"/>
                </a:lnTo>
                <a:lnTo>
                  <a:pt x="150" y="245"/>
                </a:lnTo>
                <a:lnTo>
                  <a:pt x="150" y="245"/>
                </a:lnTo>
                <a:lnTo>
                  <a:pt x="134" y="236"/>
                </a:lnTo>
                <a:lnTo>
                  <a:pt x="114" y="223"/>
                </a:lnTo>
                <a:lnTo>
                  <a:pt x="114" y="223"/>
                </a:lnTo>
                <a:lnTo>
                  <a:pt x="92" y="207"/>
                </a:lnTo>
                <a:lnTo>
                  <a:pt x="69" y="187"/>
                </a:lnTo>
                <a:lnTo>
                  <a:pt x="69" y="187"/>
                </a:lnTo>
                <a:lnTo>
                  <a:pt x="52" y="169"/>
                </a:lnTo>
                <a:lnTo>
                  <a:pt x="38" y="150"/>
                </a:lnTo>
                <a:lnTo>
                  <a:pt x="38" y="150"/>
                </a:lnTo>
                <a:lnTo>
                  <a:pt x="27" y="134"/>
                </a:lnTo>
                <a:lnTo>
                  <a:pt x="18" y="120"/>
                </a:lnTo>
                <a:lnTo>
                  <a:pt x="18" y="120"/>
                </a:lnTo>
                <a:lnTo>
                  <a:pt x="11" y="105"/>
                </a:lnTo>
                <a:lnTo>
                  <a:pt x="7" y="92"/>
                </a:lnTo>
                <a:lnTo>
                  <a:pt x="7" y="92"/>
                </a:lnTo>
                <a:lnTo>
                  <a:pt x="1" y="72"/>
                </a:lnTo>
                <a:lnTo>
                  <a:pt x="1" y="72"/>
                </a:lnTo>
                <a:lnTo>
                  <a:pt x="0" y="60"/>
                </a:lnTo>
                <a:lnTo>
                  <a:pt x="0" y="60"/>
                </a:lnTo>
                <a:lnTo>
                  <a:pt x="1" y="54"/>
                </a:lnTo>
                <a:lnTo>
                  <a:pt x="1" y="54"/>
                </a:lnTo>
                <a:lnTo>
                  <a:pt x="3" y="47"/>
                </a:lnTo>
                <a:lnTo>
                  <a:pt x="3" y="47"/>
                </a:lnTo>
                <a:lnTo>
                  <a:pt x="7" y="40"/>
                </a:lnTo>
                <a:lnTo>
                  <a:pt x="43" y="5"/>
                </a:lnTo>
                <a:lnTo>
                  <a:pt x="43" y="5"/>
                </a:lnTo>
                <a:lnTo>
                  <a:pt x="47" y="2"/>
                </a:lnTo>
                <a:lnTo>
                  <a:pt x="52" y="0"/>
                </a:lnTo>
                <a:lnTo>
                  <a:pt x="52" y="0"/>
                </a:lnTo>
                <a:lnTo>
                  <a:pt x="56" y="2"/>
                </a:lnTo>
                <a:lnTo>
                  <a:pt x="58" y="4"/>
                </a:lnTo>
                <a:lnTo>
                  <a:pt x="58" y="4"/>
                </a:lnTo>
                <a:lnTo>
                  <a:pt x="63" y="7"/>
                </a:lnTo>
                <a:lnTo>
                  <a:pt x="92" y="62"/>
                </a:lnTo>
                <a:lnTo>
                  <a:pt x="92" y="62"/>
                </a:lnTo>
                <a:lnTo>
                  <a:pt x="92" y="67"/>
                </a:lnTo>
                <a:lnTo>
                  <a:pt x="92" y="72"/>
                </a:lnTo>
                <a:lnTo>
                  <a:pt x="92" y="72"/>
                </a:lnTo>
                <a:lnTo>
                  <a:pt x="90" y="76"/>
                </a:lnTo>
                <a:lnTo>
                  <a:pt x="88" y="80"/>
                </a:lnTo>
                <a:lnTo>
                  <a:pt x="76" y="94"/>
                </a:lnTo>
                <a:lnTo>
                  <a:pt x="76" y="94"/>
                </a:lnTo>
                <a:lnTo>
                  <a:pt x="74" y="96"/>
                </a:lnTo>
                <a:lnTo>
                  <a:pt x="74" y="96"/>
                </a:lnTo>
                <a:lnTo>
                  <a:pt x="74" y="98"/>
                </a:lnTo>
                <a:lnTo>
                  <a:pt x="74" y="98"/>
                </a:lnTo>
                <a:lnTo>
                  <a:pt x="79" y="110"/>
                </a:lnTo>
                <a:lnTo>
                  <a:pt x="79" y="110"/>
                </a:lnTo>
                <a:lnTo>
                  <a:pt x="88" y="125"/>
                </a:lnTo>
                <a:lnTo>
                  <a:pt x="88" y="125"/>
                </a:lnTo>
                <a:lnTo>
                  <a:pt x="96" y="136"/>
                </a:lnTo>
                <a:lnTo>
                  <a:pt x="108" y="147"/>
                </a:lnTo>
                <a:lnTo>
                  <a:pt x="108" y="147"/>
                </a:lnTo>
                <a:lnTo>
                  <a:pt x="119" y="158"/>
                </a:lnTo>
                <a:lnTo>
                  <a:pt x="128" y="167"/>
                </a:lnTo>
                <a:lnTo>
                  <a:pt x="128" y="167"/>
                </a:lnTo>
                <a:lnTo>
                  <a:pt x="145" y="176"/>
                </a:lnTo>
                <a:lnTo>
                  <a:pt x="145" y="176"/>
                </a:lnTo>
                <a:lnTo>
                  <a:pt x="154" y="181"/>
                </a:lnTo>
                <a:lnTo>
                  <a:pt x="157" y="181"/>
                </a:lnTo>
                <a:lnTo>
                  <a:pt x="157" y="181"/>
                </a:lnTo>
                <a:lnTo>
                  <a:pt x="159" y="181"/>
                </a:lnTo>
                <a:lnTo>
                  <a:pt x="159" y="181"/>
                </a:lnTo>
                <a:lnTo>
                  <a:pt x="161" y="179"/>
                </a:lnTo>
                <a:lnTo>
                  <a:pt x="177" y="165"/>
                </a:lnTo>
                <a:lnTo>
                  <a:pt x="177" y="165"/>
                </a:lnTo>
                <a:lnTo>
                  <a:pt x="181" y="161"/>
                </a:lnTo>
                <a:lnTo>
                  <a:pt x="188" y="159"/>
                </a:lnTo>
                <a:lnTo>
                  <a:pt x="188" y="159"/>
                </a:lnTo>
                <a:lnTo>
                  <a:pt x="195" y="161"/>
                </a:lnTo>
                <a:lnTo>
                  <a:pt x="195" y="161"/>
                </a:lnTo>
                <a:lnTo>
                  <a:pt x="248" y="192"/>
                </a:lnTo>
                <a:lnTo>
                  <a:pt x="248" y="192"/>
                </a:lnTo>
                <a:lnTo>
                  <a:pt x="252" y="196"/>
                </a:lnTo>
                <a:lnTo>
                  <a:pt x="253" y="201"/>
                </a:lnTo>
                <a:lnTo>
                  <a:pt x="253" y="201"/>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20" name="Freeform 32"/>
          <p:cNvSpPr>
            <a:spLocks noEditPoints="1"/>
          </p:cNvSpPr>
          <p:nvPr/>
        </p:nvSpPr>
        <p:spPr bwMode="auto">
          <a:xfrm>
            <a:off x="4447540" y="4503103"/>
            <a:ext cx="542925" cy="444500"/>
          </a:xfrm>
          <a:custGeom>
            <a:avLst/>
            <a:gdLst/>
            <a:ahLst/>
            <a:cxnLst>
              <a:cxn ang="0">
                <a:pos x="254" y="0"/>
              </a:cxn>
              <a:cxn ang="0">
                <a:pos x="239" y="2"/>
              </a:cxn>
              <a:cxn ang="0">
                <a:pos x="210" y="15"/>
              </a:cxn>
              <a:cxn ang="0">
                <a:pos x="74" y="149"/>
              </a:cxn>
              <a:cxn ang="0">
                <a:pos x="69" y="154"/>
              </a:cxn>
              <a:cxn ang="0">
                <a:pos x="65" y="165"/>
              </a:cxn>
              <a:cxn ang="0">
                <a:pos x="65" y="178"/>
              </a:cxn>
              <a:cxn ang="0">
                <a:pos x="69" y="189"/>
              </a:cxn>
              <a:cxn ang="0">
                <a:pos x="167" y="288"/>
              </a:cxn>
              <a:cxn ang="0">
                <a:pos x="172" y="292"/>
              </a:cxn>
              <a:cxn ang="0">
                <a:pos x="183" y="297"/>
              </a:cxn>
              <a:cxn ang="0">
                <a:pos x="196" y="297"/>
              </a:cxn>
              <a:cxn ang="0">
                <a:pos x="208" y="292"/>
              </a:cxn>
              <a:cxn ang="0">
                <a:pos x="339" y="162"/>
              </a:cxn>
              <a:cxn ang="0">
                <a:pos x="348" y="151"/>
              </a:cxn>
              <a:cxn ang="0">
                <a:pos x="359" y="122"/>
              </a:cxn>
              <a:cxn ang="0">
                <a:pos x="361" y="33"/>
              </a:cxn>
              <a:cxn ang="0">
                <a:pos x="361" y="26"/>
              </a:cxn>
              <a:cxn ang="0">
                <a:pos x="355" y="15"/>
              </a:cxn>
              <a:cxn ang="0">
                <a:pos x="346" y="6"/>
              </a:cxn>
              <a:cxn ang="0">
                <a:pos x="335" y="2"/>
              </a:cxn>
              <a:cxn ang="0">
                <a:pos x="330" y="0"/>
              </a:cxn>
              <a:cxn ang="0">
                <a:pos x="286" y="107"/>
              </a:cxn>
              <a:cxn ang="0">
                <a:pos x="274" y="105"/>
              </a:cxn>
              <a:cxn ang="0">
                <a:pos x="263" y="98"/>
              </a:cxn>
              <a:cxn ang="0">
                <a:pos x="257" y="87"/>
              </a:cxn>
              <a:cxn ang="0">
                <a:pos x="254" y="74"/>
              </a:cxn>
              <a:cxn ang="0">
                <a:pos x="256" y="69"/>
              </a:cxn>
              <a:cxn ang="0">
                <a:pos x="259" y="58"/>
              </a:cxn>
              <a:cxn ang="0">
                <a:pos x="268" y="49"/>
              </a:cxn>
              <a:cxn ang="0">
                <a:pos x="279" y="44"/>
              </a:cxn>
              <a:cxn ang="0">
                <a:pos x="286" y="44"/>
              </a:cxn>
              <a:cxn ang="0">
                <a:pos x="299" y="45"/>
              </a:cxn>
              <a:cxn ang="0">
                <a:pos x="308" y="53"/>
              </a:cxn>
              <a:cxn ang="0">
                <a:pos x="315" y="64"/>
              </a:cxn>
              <a:cxn ang="0">
                <a:pos x="319" y="74"/>
              </a:cxn>
              <a:cxn ang="0">
                <a:pos x="317" y="82"/>
              </a:cxn>
              <a:cxn ang="0">
                <a:pos x="314" y="93"/>
              </a:cxn>
              <a:cxn ang="0">
                <a:pos x="304" y="102"/>
              </a:cxn>
              <a:cxn ang="0">
                <a:pos x="292" y="107"/>
              </a:cxn>
              <a:cxn ang="0">
                <a:pos x="286" y="107"/>
              </a:cxn>
              <a:cxn ang="0">
                <a:pos x="141" y="294"/>
              </a:cxn>
              <a:cxn ang="0">
                <a:pos x="130" y="297"/>
              </a:cxn>
              <a:cxn ang="0">
                <a:pos x="112" y="294"/>
              </a:cxn>
              <a:cxn ang="0">
                <a:pos x="9" y="194"/>
              </a:cxn>
              <a:cxn ang="0">
                <a:pos x="5" y="189"/>
              </a:cxn>
              <a:cxn ang="0">
                <a:pos x="0" y="178"/>
              </a:cxn>
              <a:cxn ang="0">
                <a:pos x="0" y="165"/>
              </a:cxn>
              <a:cxn ang="0">
                <a:pos x="5" y="154"/>
              </a:cxn>
              <a:cxn ang="0">
                <a:pos x="136" y="24"/>
              </a:cxn>
              <a:cxn ang="0">
                <a:pos x="147" y="15"/>
              </a:cxn>
              <a:cxn ang="0">
                <a:pos x="176" y="2"/>
              </a:cxn>
              <a:cxn ang="0">
                <a:pos x="27" y="163"/>
              </a:cxn>
              <a:cxn ang="0">
                <a:pos x="23" y="167"/>
              </a:cxn>
              <a:cxn ang="0">
                <a:pos x="23" y="176"/>
              </a:cxn>
              <a:cxn ang="0">
                <a:pos x="27" y="180"/>
              </a:cxn>
            </a:cxnLst>
            <a:rect l="0" t="0" r="r" b="b"/>
            <a:pathLst>
              <a:path w="361" h="297">
                <a:moveTo>
                  <a:pt x="330" y="0"/>
                </a:moveTo>
                <a:lnTo>
                  <a:pt x="254" y="0"/>
                </a:lnTo>
                <a:lnTo>
                  <a:pt x="254" y="0"/>
                </a:lnTo>
                <a:lnTo>
                  <a:pt x="239" y="2"/>
                </a:lnTo>
                <a:lnTo>
                  <a:pt x="225" y="7"/>
                </a:lnTo>
                <a:lnTo>
                  <a:pt x="210" y="15"/>
                </a:lnTo>
                <a:lnTo>
                  <a:pt x="199" y="24"/>
                </a:lnTo>
                <a:lnTo>
                  <a:pt x="74" y="149"/>
                </a:lnTo>
                <a:lnTo>
                  <a:pt x="74" y="149"/>
                </a:lnTo>
                <a:lnTo>
                  <a:pt x="69" y="154"/>
                </a:lnTo>
                <a:lnTo>
                  <a:pt x="67" y="160"/>
                </a:lnTo>
                <a:lnTo>
                  <a:pt x="65" y="165"/>
                </a:lnTo>
                <a:lnTo>
                  <a:pt x="63" y="172"/>
                </a:lnTo>
                <a:lnTo>
                  <a:pt x="65" y="178"/>
                </a:lnTo>
                <a:lnTo>
                  <a:pt x="67" y="183"/>
                </a:lnTo>
                <a:lnTo>
                  <a:pt x="69" y="189"/>
                </a:lnTo>
                <a:lnTo>
                  <a:pt x="74" y="194"/>
                </a:lnTo>
                <a:lnTo>
                  <a:pt x="167" y="288"/>
                </a:lnTo>
                <a:lnTo>
                  <a:pt x="167" y="288"/>
                </a:lnTo>
                <a:lnTo>
                  <a:pt x="172" y="292"/>
                </a:lnTo>
                <a:lnTo>
                  <a:pt x="178" y="296"/>
                </a:lnTo>
                <a:lnTo>
                  <a:pt x="183" y="297"/>
                </a:lnTo>
                <a:lnTo>
                  <a:pt x="190" y="297"/>
                </a:lnTo>
                <a:lnTo>
                  <a:pt x="196" y="297"/>
                </a:lnTo>
                <a:lnTo>
                  <a:pt x="201" y="296"/>
                </a:lnTo>
                <a:lnTo>
                  <a:pt x="208" y="292"/>
                </a:lnTo>
                <a:lnTo>
                  <a:pt x="212" y="288"/>
                </a:lnTo>
                <a:lnTo>
                  <a:pt x="339" y="162"/>
                </a:lnTo>
                <a:lnTo>
                  <a:pt x="339" y="162"/>
                </a:lnTo>
                <a:lnTo>
                  <a:pt x="348" y="151"/>
                </a:lnTo>
                <a:lnTo>
                  <a:pt x="355" y="136"/>
                </a:lnTo>
                <a:lnTo>
                  <a:pt x="359" y="122"/>
                </a:lnTo>
                <a:lnTo>
                  <a:pt x="361" y="107"/>
                </a:lnTo>
                <a:lnTo>
                  <a:pt x="361" y="33"/>
                </a:lnTo>
                <a:lnTo>
                  <a:pt x="361" y="33"/>
                </a:lnTo>
                <a:lnTo>
                  <a:pt x="361" y="26"/>
                </a:lnTo>
                <a:lnTo>
                  <a:pt x="359" y="20"/>
                </a:lnTo>
                <a:lnTo>
                  <a:pt x="355" y="15"/>
                </a:lnTo>
                <a:lnTo>
                  <a:pt x="352" y="9"/>
                </a:lnTo>
                <a:lnTo>
                  <a:pt x="346" y="6"/>
                </a:lnTo>
                <a:lnTo>
                  <a:pt x="341" y="4"/>
                </a:lnTo>
                <a:lnTo>
                  <a:pt x="335" y="2"/>
                </a:lnTo>
                <a:lnTo>
                  <a:pt x="330" y="0"/>
                </a:lnTo>
                <a:lnTo>
                  <a:pt x="330" y="0"/>
                </a:lnTo>
                <a:close/>
                <a:moveTo>
                  <a:pt x="286" y="107"/>
                </a:moveTo>
                <a:lnTo>
                  <a:pt x="286" y="107"/>
                </a:lnTo>
                <a:lnTo>
                  <a:pt x="279" y="107"/>
                </a:lnTo>
                <a:lnTo>
                  <a:pt x="274" y="105"/>
                </a:lnTo>
                <a:lnTo>
                  <a:pt x="268" y="102"/>
                </a:lnTo>
                <a:lnTo>
                  <a:pt x="263" y="98"/>
                </a:lnTo>
                <a:lnTo>
                  <a:pt x="259" y="93"/>
                </a:lnTo>
                <a:lnTo>
                  <a:pt x="257" y="87"/>
                </a:lnTo>
                <a:lnTo>
                  <a:pt x="256" y="82"/>
                </a:lnTo>
                <a:lnTo>
                  <a:pt x="254" y="74"/>
                </a:lnTo>
                <a:lnTo>
                  <a:pt x="254" y="74"/>
                </a:lnTo>
                <a:lnTo>
                  <a:pt x="256" y="69"/>
                </a:lnTo>
                <a:lnTo>
                  <a:pt x="257" y="64"/>
                </a:lnTo>
                <a:lnTo>
                  <a:pt x="259" y="58"/>
                </a:lnTo>
                <a:lnTo>
                  <a:pt x="263" y="53"/>
                </a:lnTo>
                <a:lnTo>
                  <a:pt x="268" y="49"/>
                </a:lnTo>
                <a:lnTo>
                  <a:pt x="274" y="45"/>
                </a:lnTo>
                <a:lnTo>
                  <a:pt x="279" y="44"/>
                </a:lnTo>
                <a:lnTo>
                  <a:pt x="286" y="44"/>
                </a:lnTo>
                <a:lnTo>
                  <a:pt x="286" y="44"/>
                </a:lnTo>
                <a:lnTo>
                  <a:pt x="292" y="44"/>
                </a:lnTo>
                <a:lnTo>
                  <a:pt x="299" y="45"/>
                </a:lnTo>
                <a:lnTo>
                  <a:pt x="304" y="49"/>
                </a:lnTo>
                <a:lnTo>
                  <a:pt x="308" y="53"/>
                </a:lnTo>
                <a:lnTo>
                  <a:pt x="314" y="58"/>
                </a:lnTo>
                <a:lnTo>
                  <a:pt x="315" y="64"/>
                </a:lnTo>
                <a:lnTo>
                  <a:pt x="317" y="69"/>
                </a:lnTo>
                <a:lnTo>
                  <a:pt x="319" y="74"/>
                </a:lnTo>
                <a:lnTo>
                  <a:pt x="319" y="74"/>
                </a:lnTo>
                <a:lnTo>
                  <a:pt x="317" y="82"/>
                </a:lnTo>
                <a:lnTo>
                  <a:pt x="315" y="87"/>
                </a:lnTo>
                <a:lnTo>
                  <a:pt x="314" y="93"/>
                </a:lnTo>
                <a:lnTo>
                  <a:pt x="308" y="98"/>
                </a:lnTo>
                <a:lnTo>
                  <a:pt x="304" y="102"/>
                </a:lnTo>
                <a:lnTo>
                  <a:pt x="299" y="105"/>
                </a:lnTo>
                <a:lnTo>
                  <a:pt x="292" y="107"/>
                </a:lnTo>
                <a:lnTo>
                  <a:pt x="286" y="107"/>
                </a:lnTo>
                <a:lnTo>
                  <a:pt x="286" y="107"/>
                </a:lnTo>
                <a:close/>
                <a:moveTo>
                  <a:pt x="27" y="180"/>
                </a:moveTo>
                <a:lnTo>
                  <a:pt x="141" y="294"/>
                </a:lnTo>
                <a:lnTo>
                  <a:pt x="141" y="294"/>
                </a:lnTo>
                <a:lnTo>
                  <a:pt x="130" y="297"/>
                </a:lnTo>
                <a:lnTo>
                  <a:pt x="121" y="297"/>
                </a:lnTo>
                <a:lnTo>
                  <a:pt x="112" y="294"/>
                </a:lnTo>
                <a:lnTo>
                  <a:pt x="103" y="288"/>
                </a:lnTo>
                <a:lnTo>
                  <a:pt x="9" y="194"/>
                </a:lnTo>
                <a:lnTo>
                  <a:pt x="9" y="194"/>
                </a:lnTo>
                <a:lnTo>
                  <a:pt x="5" y="189"/>
                </a:lnTo>
                <a:lnTo>
                  <a:pt x="2" y="183"/>
                </a:lnTo>
                <a:lnTo>
                  <a:pt x="0" y="178"/>
                </a:lnTo>
                <a:lnTo>
                  <a:pt x="0" y="172"/>
                </a:lnTo>
                <a:lnTo>
                  <a:pt x="0" y="165"/>
                </a:lnTo>
                <a:lnTo>
                  <a:pt x="2" y="160"/>
                </a:lnTo>
                <a:lnTo>
                  <a:pt x="5" y="154"/>
                </a:lnTo>
                <a:lnTo>
                  <a:pt x="9" y="149"/>
                </a:lnTo>
                <a:lnTo>
                  <a:pt x="136" y="24"/>
                </a:lnTo>
                <a:lnTo>
                  <a:pt x="136" y="24"/>
                </a:lnTo>
                <a:lnTo>
                  <a:pt x="147" y="15"/>
                </a:lnTo>
                <a:lnTo>
                  <a:pt x="161" y="7"/>
                </a:lnTo>
                <a:lnTo>
                  <a:pt x="176" y="2"/>
                </a:lnTo>
                <a:lnTo>
                  <a:pt x="190" y="0"/>
                </a:lnTo>
                <a:lnTo>
                  <a:pt x="27" y="163"/>
                </a:lnTo>
                <a:lnTo>
                  <a:pt x="27" y="163"/>
                </a:lnTo>
                <a:lnTo>
                  <a:pt x="23" y="167"/>
                </a:lnTo>
                <a:lnTo>
                  <a:pt x="23" y="172"/>
                </a:lnTo>
                <a:lnTo>
                  <a:pt x="23" y="176"/>
                </a:lnTo>
                <a:lnTo>
                  <a:pt x="27" y="180"/>
                </a:lnTo>
                <a:lnTo>
                  <a:pt x="27" y="180"/>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nvGrpSpPr>
          <p:cNvPr id="21" name="Group 82"/>
          <p:cNvGrpSpPr/>
          <p:nvPr/>
        </p:nvGrpSpPr>
        <p:grpSpPr>
          <a:xfrm>
            <a:off x="5729410" y="4502280"/>
            <a:ext cx="507739" cy="474691"/>
            <a:chOff x="4067683" y="3042772"/>
            <a:chExt cx="350901" cy="328061"/>
          </a:xfrm>
          <a:solidFill>
            <a:srgbClr val="304371"/>
          </a:solidFill>
        </p:grpSpPr>
        <p:sp>
          <p:nvSpPr>
            <p:cNvPr id="22" name="Freeform 33"/>
            <p:cNvSpPr>
              <a:spLocks noEditPoints="1"/>
            </p:cNvSpPr>
            <p:nvPr/>
          </p:nvSpPr>
          <p:spPr bwMode="auto">
            <a:xfrm>
              <a:off x="4156966" y="3260787"/>
              <a:ext cx="174412" cy="110046"/>
            </a:xfrm>
            <a:custGeom>
              <a:avLst/>
              <a:gdLst/>
              <a:ahLst/>
              <a:cxnLst>
                <a:cxn ang="0">
                  <a:pos x="0" y="44"/>
                </a:cxn>
                <a:cxn ang="0">
                  <a:pos x="0" y="107"/>
                </a:cxn>
                <a:cxn ang="0">
                  <a:pos x="169" y="107"/>
                </a:cxn>
                <a:cxn ang="0">
                  <a:pos x="169" y="44"/>
                </a:cxn>
                <a:cxn ang="0">
                  <a:pos x="169" y="0"/>
                </a:cxn>
                <a:cxn ang="0">
                  <a:pos x="0" y="0"/>
                </a:cxn>
                <a:cxn ang="0">
                  <a:pos x="0" y="44"/>
                </a:cxn>
                <a:cxn ang="0">
                  <a:pos x="20" y="22"/>
                </a:cxn>
                <a:cxn ang="0">
                  <a:pos x="147" y="22"/>
                </a:cxn>
                <a:cxn ang="0">
                  <a:pos x="147" y="44"/>
                </a:cxn>
                <a:cxn ang="0">
                  <a:pos x="20" y="44"/>
                </a:cxn>
                <a:cxn ang="0">
                  <a:pos x="20" y="22"/>
                </a:cxn>
                <a:cxn ang="0">
                  <a:pos x="20" y="64"/>
                </a:cxn>
                <a:cxn ang="0">
                  <a:pos x="147" y="64"/>
                </a:cxn>
                <a:cxn ang="0">
                  <a:pos x="147" y="86"/>
                </a:cxn>
                <a:cxn ang="0">
                  <a:pos x="20" y="86"/>
                </a:cxn>
                <a:cxn ang="0">
                  <a:pos x="20" y="64"/>
                </a:cxn>
              </a:cxnLst>
              <a:rect l="0" t="0" r="r" b="b"/>
              <a:pathLst>
                <a:path w="169" h="107">
                  <a:moveTo>
                    <a:pt x="0" y="44"/>
                  </a:moveTo>
                  <a:lnTo>
                    <a:pt x="0" y="107"/>
                  </a:lnTo>
                  <a:lnTo>
                    <a:pt x="169" y="107"/>
                  </a:lnTo>
                  <a:lnTo>
                    <a:pt x="169" y="44"/>
                  </a:lnTo>
                  <a:lnTo>
                    <a:pt x="169" y="0"/>
                  </a:lnTo>
                  <a:lnTo>
                    <a:pt x="0" y="0"/>
                  </a:lnTo>
                  <a:lnTo>
                    <a:pt x="0" y="44"/>
                  </a:lnTo>
                  <a:close/>
                  <a:moveTo>
                    <a:pt x="20" y="22"/>
                  </a:moveTo>
                  <a:lnTo>
                    <a:pt x="147" y="22"/>
                  </a:lnTo>
                  <a:lnTo>
                    <a:pt x="147" y="44"/>
                  </a:lnTo>
                  <a:lnTo>
                    <a:pt x="20" y="44"/>
                  </a:lnTo>
                  <a:lnTo>
                    <a:pt x="20" y="22"/>
                  </a:lnTo>
                  <a:close/>
                  <a:moveTo>
                    <a:pt x="20" y="64"/>
                  </a:moveTo>
                  <a:lnTo>
                    <a:pt x="147" y="64"/>
                  </a:lnTo>
                  <a:lnTo>
                    <a:pt x="147" y="86"/>
                  </a:lnTo>
                  <a:lnTo>
                    <a:pt x="20" y="86"/>
                  </a:lnTo>
                  <a:lnTo>
                    <a:pt x="20" y="64"/>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23" name="Freeform 34"/>
            <p:cNvSpPr/>
            <p:nvPr/>
          </p:nvSpPr>
          <p:spPr bwMode="auto">
            <a:xfrm>
              <a:off x="4156966" y="3042772"/>
              <a:ext cx="174412" cy="107969"/>
            </a:xfrm>
            <a:custGeom>
              <a:avLst/>
              <a:gdLst/>
              <a:ahLst/>
              <a:cxnLst>
                <a:cxn ang="0">
                  <a:pos x="169" y="64"/>
                </a:cxn>
                <a:cxn ang="0">
                  <a:pos x="169" y="0"/>
                </a:cxn>
                <a:cxn ang="0">
                  <a:pos x="0" y="0"/>
                </a:cxn>
                <a:cxn ang="0">
                  <a:pos x="0" y="64"/>
                </a:cxn>
                <a:cxn ang="0">
                  <a:pos x="0" y="105"/>
                </a:cxn>
                <a:cxn ang="0">
                  <a:pos x="169" y="105"/>
                </a:cxn>
                <a:cxn ang="0">
                  <a:pos x="169" y="64"/>
                </a:cxn>
              </a:cxnLst>
              <a:rect l="0" t="0" r="r" b="b"/>
              <a:pathLst>
                <a:path w="169" h="105">
                  <a:moveTo>
                    <a:pt x="169" y="64"/>
                  </a:moveTo>
                  <a:lnTo>
                    <a:pt x="169" y="0"/>
                  </a:lnTo>
                  <a:lnTo>
                    <a:pt x="0" y="0"/>
                  </a:lnTo>
                  <a:lnTo>
                    <a:pt x="0" y="64"/>
                  </a:lnTo>
                  <a:lnTo>
                    <a:pt x="0" y="105"/>
                  </a:lnTo>
                  <a:lnTo>
                    <a:pt x="169" y="105"/>
                  </a:lnTo>
                  <a:lnTo>
                    <a:pt x="169" y="64"/>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24" name="Freeform 35"/>
            <p:cNvSpPr/>
            <p:nvPr/>
          </p:nvSpPr>
          <p:spPr bwMode="auto">
            <a:xfrm>
              <a:off x="4067683" y="3107139"/>
              <a:ext cx="350901" cy="197252"/>
            </a:xfrm>
            <a:custGeom>
              <a:avLst/>
              <a:gdLst/>
              <a:ahLst/>
              <a:cxnLst>
                <a:cxn ang="0">
                  <a:pos x="295" y="0"/>
                </a:cxn>
                <a:cxn ang="0">
                  <a:pos x="274" y="0"/>
                </a:cxn>
                <a:cxn ang="0">
                  <a:pos x="274" y="41"/>
                </a:cxn>
                <a:cxn ang="0">
                  <a:pos x="274" y="63"/>
                </a:cxn>
                <a:cxn ang="0">
                  <a:pos x="63" y="63"/>
                </a:cxn>
                <a:cxn ang="0">
                  <a:pos x="63" y="41"/>
                </a:cxn>
                <a:cxn ang="0">
                  <a:pos x="63" y="0"/>
                </a:cxn>
                <a:cxn ang="0">
                  <a:pos x="42" y="0"/>
                </a:cxn>
                <a:cxn ang="0">
                  <a:pos x="42" y="0"/>
                </a:cxn>
                <a:cxn ang="0">
                  <a:pos x="34" y="1"/>
                </a:cxn>
                <a:cxn ang="0">
                  <a:pos x="27" y="3"/>
                </a:cxn>
                <a:cxn ang="0">
                  <a:pos x="20" y="7"/>
                </a:cxn>
                <a:cxn ang="0">
                  <a:pos x="13" y="12"/>
                </a:cxn>
                <a:cxn ang="0">
                  <a:pos x="7" y="20"/>
                </a:cxn>
                <a:cxn ang="0">
                  <a:pos x="4" y="27"/>
                </a:cxn>
                <a:cxn ang="0">
                  <a:pos x="2" y="34"/>
                </a:cxn>
                <a:cxn ang="0">
                  <a:pos x="0" y="41"/>
                </a:cxn>
                <a:cxn ang="0">
                  <a:pos x="0" y="146"/>
                </a:cxn>
                <a:cxn ang="0">
                  <a:pos x="0" y="146"/>
                </a:cxn>
                <a:cxn ang="0">
                  <a:pos x="2" y="156"/>
                </a:cxn>
                <a:cxn ang="0">
                  <a:pos x="4" y="163"/>
                </a:cxn>
                <a:cxn ang="0">
                  <a:pos x="7" y="170"/>
                </a:cxn>
                <a:cxn ang="0">
                  <a:pos x="13" y="175"/>
                </a:cxn>
                <a:cxn ang="0">
                  <a:pos x="20" y="181"/>
                </a:cxn>
                <a:cxn ang="0">
                  <a:pos x="27" y="186"/>
                </a:cxn>
                <a:cxn ang="0">
                  <a:pos x="34" y="188"/>
                </a:cxn>
                <a:cxn ang="0">
                  <a:pos x="42" y="190"/>
                </a:cxn>
                <a:cxn ang="0">
                  <a:pos x="63" y="190"/>
                </a:cxn>
                <a:cxn ang="0">
                  <a:pos x="63" y="146"/>
                </a:cxn>
                <a:cxn ang="0">
                  <a:pos x="63" y="127"/>
                </a:cxn>
                <a:cxn ang="0">
                  <a:pos x="274" y="127"/>
                </a:cxn>
                <a:cxn ang="0">
                  <a:pos x="274" y="146"/>
                </a:cxn>
                <a:cxn ang="0">
                  <a:pos x="274" y="190"/>
                </a:cxn>
                <a:cxn ang="0">
                  <a:pos x="295" y="190"/>
                </a:cxn>
                <a:cxn ang="0">
                  <a:pos x="295" y="190"/>
                </a:cxn>
                <a:cxn ang="0">
                  <a:pos x="303" y="188"/>
                </a:cxn>
                <a:cxn ang="0">
                  <a:pos x="310" y="186"/>
                </a:cxn>
                <a:cxn ang="0">
                  <a:pos x="317" y="181"/>
                </a:cxn>
                <a:cxn ang="0">
                  <a:pos x="324" y="175"/>
                </a:cxn>
                <a:cxn ang="0">
                  <a:pos x="330" y="170"/>
                </a:cxn>
                <a:cxn ang="0">
                  <a:pos x="334" y="163"/>
                </a:cxn>
                <a:cxn ang="0">
                  <a:pos x="337" y="156"/>
                </a:cxn>
                <a:cxn ang="0">
                  <a:pos x="337" y="146"/>
                </a:cxn>
                <a:cxn ang="0">
                  <a:pos x="337" y="41"/>
                </a:cxn>
                <a:cxn ang="0">
                  <a:pos x="337" y="41"/>
                </a:cxn>
                <a:cxn ang="0">
                  <a:pos x="337" y="34"/>
                </a:cxn>
                <a:cxn ang="0">
                  <a:pos x="334" y="27"/>
                </a:cxn>
                <a:cxn ang="0">
                  <a:pos x="330" y="20"/>
                </a:cxn>
                <a:cxn ang="0">
                  <a:pos x="324" y="12"/>
                </a:cxn>
                <a:cxn ang="0">
                  <a:pos x="317" y="7"/>
                </a:cxn>
                <a:cxn ang="0">
                  <a:pos x="310" y="3"/>
                </a:cxn>
                <a:cxn ang="0">
                  <a:pos x="303" y="1"/>
                </a:cxn>
                <a:cxn ang="0">
                  <a:pos x="295" y="0"/>
                </a:cxn>
                <a:cxn ang="0">
                  <a:pos x="295" y="0"/>
                </a:cxn>
              </a:cxnLst>
              <a:rect l="0" t="0" r="r" b="b"/>
              <a:pathLst>
                <a:path w="337" h="190">
                  <a:moveTo>
                    <a:pt x="295" y="0"/>
                  </a:moveTo>
                  <a:lnTo>
                    <a:pt x="274" y="0"/>
                  </a:lnTo>
                  <a:lnTo>
                    <a:pt x="274" y="41"/>
                  </a:lnTo>
                  <a:lnTo>
                    <a:pt x="274" y="63"/>
                  </a:lnTo>
                  <a:lnTo>
                    <a:pt x="63" y="63"/>
                  </a:lnTo>
                  <a:lnTo>
                    <a:pt x="63" y="41"/>
                  </a:lnTo>
                  <a:lnTo>
                    <a:pt x="63" y="0"/>
                  </a:lnTo>
                  <a:lnTo>
                    <a:pt x="42" y="0"/>
                  </a:lnTo>
                  <a:lnTo>
                    <a:pt x="42" y="0"/>
                  </a:lnTo>
                  <a:lnTo>
                    <a:pt x="34" y="1"/>
                  </a:lnTo>
                  <a:lnTo>
                    <a:pt x="27" y="3"/>
                  </a:lnTo>
                  <a:lnTo>
                    <a:pt x="20" y="7"/>
                  </a:lnTo>
                  <a:lnTo>
                    <a:pt x="13" y="12"/>
                  </a:lnTo>
                  <a:lnTo>
                    <a:pt x="7" y="20"/>
                  </a:lnTo>
                  <a:lnTo>
                    <a:pt x="4" y="27"/>
                  </a:lnTo>
                  <a:lnTo>
                    <a:pt x="2" y="34"/>
                  </a:lnTo>
                  <a:lnTo>
                    <a:pt x="0" y="41"/>
                  </a:lnTo>
                  <a:lnTo>
                    <a:pt x="0" y="146"/>
                  </a:lnTo>
                  <a:lnTo>
                    <a:pt x="0" y="146"/>
                  </a:lnTo>
                  <a:lnTo>
                    <a:pt x="2" y="156"/>
                  </a:lnTo>
                  <a:lnTo>
                    <a:pt x="4" y="163"/>
                  </a:lnTo>
                  <a:lnTo>
                    <a:pt x="7" y="170"/>
                  </a:lnTo>
                  <a:lnTo>
                    <a:pt x="13" y="175"/>
                  </a:lnTo>
                  <a:lnTo>
                    <a:pt x="20" y="181"/>
                  </a:lnTo>
                  <a:lnTo>
                    <a:pt x="27" y="186"/>
                  </a:lnTo>
                  <a:lnTo>
                    <a:pt x="34" y="188"/>
                  </a:lnTo>
                  <a:lnTo>
                    <a:pt x="42" y="190"/>
                  </a:lnTo>
                  <a:lnTo>
                    <a:pt x="63" y="190"/>
                  </a:lnTo>
                  <a:lnTo>
                    <a:pt x="63" y="146"/>
                  </a:lnTo>
                  <a:lnTo>
                    <a:pt x="63" y="127"/>
                  </a:lnTo>
                  <a:lnTo>
                    <a:pt x="274" y="127"/>
                  </a:lnTo>
                  <a:lnTo>
                    <a:pt x="274" y="146"/>
                  </a:lnTo>
                  <a:lnTo>
                    <a:pt x="274" y="190"/>
                  </a:lnTo>
                  <a:lnTo>
                    <a:pt x="295" y="190"/>
                  </a:lnTo>
                  <a:lnTo>
                    <a:pt x="295" y="190"/>
                  </a:lnTo>
                  <a:lnTo>
                    <a:pt x="303" y="188"/>
                  </a:lnTo>
                  <a:lnTo>
                    <a:pt x="310" y="186"/>
                  </a:lnTo>
                  <a:lnTo>
                    <a:pt x="317" y="181"/>
                  </a:lnTo>
                  <a:lnTo>
                    <a:pt x="324" y="175"/>
                  </a:lnTo>
                  <a:lnTo>
                    <a:pt x="330" y="170"/>
                  </a:lnTo>
                  <a:lnTo>
                    <a:pt x="334" y="163"/>
                  </a:lnTo>
                  <a:lnTo>
                    <a:pt x="337" y="156"/>
                  </a:lnTo>
                  <a:lnTo>
                    <a:pt x="337" y="146"/>
                  </a:lnTo>
                  <a:lnTo>
                    <a:pt x="337" y="41"/>
                  </a:lnTo>
                  <a:lnTo>
                    <a:pt x="337" y="41"/>
                  </a:lnTo>
                  <a:lnTo>
                    <a:pt x="337" y="34"/>
                  </a:lnTo>
                  <a:lnTo>
                    <a:pt x="334" y="27"/>
                  </a:lnTo>
                  <a:lnTo>
                    <a:pt x="330" y="20"/>
                  </a:lnTo>
                  <a:lnTo>
                    <a:pt x="324" y="12"/>
                  </a:lnTo>
                  <a:lnTo>
                    <a:pt x="317" y="7"/>
                  </a:lnTo>
                  <a:lnTo>
                    <a:pt x="310" y="3"/>
                  </a:lnTo>
                  <a:lnTo>
                    <a:pt x="303" y="1"/>
                  </a:lnTo>
                  <a:lnTo>
                    <a:pt x="295" y="0"/>
                  </a:lnTo>
                  <a:lnTo>
                    <a:pt x="295"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25" name="Group 79"/>
          <p:cNvGrpSpPr/>
          <p:nvPr/>
        </p:nvGrpSpPr>
        <p:grpSpPr>
          <a:xfrm>
            <a:off x="879283" y="3482787"/>
            <a:ext cx="369536" cy="492715"/>
            <a:chOff x="1092301" y="2278682"/>
            <a:chExt cx="255389" cy="340519"/>
          </a:xfrm>
          <a:solidFill>
            <a:srgbClr val="304371"/>
          </a:solidFill>
        </p:grpSpPr>
        <p:sp>
          <p:nvSpPr>
            <p:cNvPr id="26" name="Freeform 41"/>
            <p:cNvSpPr>
              <a:spLocks noEditPoints="1"/>
            </p:cNvSpPr>
            <p:nvPr/>
          </p:nvSpPr>
          <p:spPr bwMode="auto">
            <a:xfrm>
              <a:off x="1092301" y="2278682"/>
              <a:ext cx="255389" cy="340518"/>
            </a:xfrm>
            <a:custGeom>
              <a:avLst/>
              <a:gdLst/>
              <a:ahLst/>
              <a:cxnLst>
                <a:cxn ang="0">
                  <a:pos x="31" y="42"/>
                </a:cxn>
                <a:cxn ang="0">
                  <a:pos x="26" y="42"/>
                </a:cxn>
                <a:cxn ang="0">
                  <a:pos x="15" y="47"/>
                </a:cxn>
                <a:cxn ang="0">
                  <a:pos x="6" y="54"/>
                </a:cxn>
                <a:cxn ang="0">
                  <a:pos x="2" y="65"/>
                </a:cxn>
                <a:cxn ang="0">
                  <a:pos x="0" y="82"/>
                </a:cxn>
                <a:cxn ang="0">
                  <a:pos x="247" y="73"/>
                </a:cxn>
                <a:cxn ang="0">
                  <a:pos x="245" y="65"/>
                </a:cxn>
                <a:cxn ang="0">
                  <a:pos x="241" y="54"/>
                </a:cxn>
                <a:cxn ang="0">
                  <a:pos x="232" y="47"/>
                </a:cxn>
                <a:cxn ang="0">
                  <a:pos x="221" y="42"/>
                </a:cxn>
                <a:cxn ang="0">
                  <a:pos x="216" y="42"/>
                </a:cxn>
                <a:cxn ang="0">
                  <a:pos x="167" y="53"/>
                </a:cxn>
                <a:cxn ang="0">
                  <a:pos x="86" y="22"/>
                </a:cxn>
                <a:cxn ang="0">
                  <a:pos x="163" y="0"/>
                </a:cxn>
                <a:cxn ang="0">
                  <a:pos x="82" y="0"/>
                </a:cxn>
                <a:cxn ang="0">
                  <a:pos x="71" y="6"/>
                </a:cxn>
                <a:cxn ang="0">
                  <a:pos x="66" y="16"/>
                </a:cxn>
                <a:cxn ang="0">
                  <a:pos x="58" y="58"/>
                </a:cxn>
                <a:cxn ang="0">
                  <a:pos x="62" y="69"/>
                </a:cxn>
                <a:cxn ang="0">
                  <a:pos x="73" y="74"/>
                </a:cxn>
                <a:cxn ang="0">
                  <a:pos x="174" y="74"/>
                </a:cxn>
                <a:cxn ang="0">
                  <a:pos x="185" y="69"/>
                </a:cxn>
                <a:cxn ang="0">
                  <a:pos x="187" y="58"/>
                </a:cxn>
                <a:cxn ang="0">
                  <a:pos x="182" y="16"/>
                </a:cxn>
                <a:cxn ang="0">
                  <a:pos x="176" y="6"/>
                </a:cxn>
                <a:cxn ang="0">
                  <a:pos x="163" y="0"/>
                </a:cxn>
                <a:cxn ang="0">
                  <a:pos x="220" y="103"/>
                </a:cxn>
                <a:cxn ang="0">
                  <a:pos x="26" y="103"/>
                </a:cxn>
                <a:cxn ang="0">
                  <a:pos x="13" y="109"/>
                </a:cxn>
                <a:cxn ang="0">
                  <a:pos x="8" y="123"/>
                </a:cxn>
                <a:cxn ang="0">
                  <a:pos x="24" y="306"/>
                </a:cxn>
                <a:cxn ang="0">
                  <a:pos x="31" y="321"/>
                </a:cxn>
                <a:cxn ang="0">
                  <a:pos x="47" y="328"/>
                </a:cxn>
                <a:cxn ang="0">
                  <a:pos x="200" y="328"/>
                </a:cxn>
                <a:cxn ang="0">
                  <a:pos x="214" y="321"/>
                </a:cxn>
                <a:cxn ang="0">
                  <a:pos x="221" y="306"/>
                </a:cxn>
                <a:cxn ang="0">
                  <a:pos x="240" y="123"/>
                </a:cxn>
                <a:cxn ang="0">
                  <a:pos x="234" y="109"/>
                </a:cxn>
                <a:cxn ang="0">
                  <a:pos x="220" y="103"/>
                </a:cxn>
                <a:cxn ang="0">
                  <a:pos x="82" y="287"/>
                </a:cxn>
                <a:cxn ang="0">
                  <a:pos x="42" y="143"/>
                </a:cxn>
                <a:cxn ang="0">
                  <a:pos x="82" y="287"/>
                </a:cxn>
                <a:cxn ang="0">
                  <a:pos x="104" y="287"/>
                </a:cxn>
                <a:cxn ang="0">
                  <a:pos x="144" y="143"/>
                </a:cxn>
                <a:cxn ang="0">
                  <a:pos x="194" y="287"/>
                </a:cxn>
                <a:cxn ang="0">
                  <a:pos x="163" y="143"/>
                </a:cxn>
                <a:cxn ang="0">
                  <a:pos x="194" y="287"/>
                </a:cxn>
              </a:cxnLst>
              <a:rect l="0" t="0" r="r" b="b"/>
              <a:pathLst>
                <a:path w="247" h="328">
                  <a:moveTo>
                    <a:pt x="216" y="42"/>
                  </a:moveTo>
                  <a:lnTo>
                    <a:pt x="31" y="42"/>
                  </a:lnTo>
                  <a:lnTo>
                    <a:pt x="31" y="42"/>
                  </a:lnTo>
                  <a:lnTo>
                    <a:pt x="26" y="42"/>
                  </a:lnTo>
                  <a:lnTo>
                    <a:pt x="20" y="44"/>
                  </a:lnTo>
                  <a:lnTo>
                    <a:pt x="15" y="47"/>
                  </a:lnTo>
                  <a:lnTo>
                    <a:pt x="9" y="51"/>
                  </a:lnTo>
                  <a:lnTo>
                    <a:pt x="6" y="54"/>
                  </a:lnTo>
                  <a:lnTo>
                    <a:pt x="4" y="60"/>
                  </a:lnTo>
                  <a:lnTo>
                    <a:pt x="2" y="65"/>
                  </a:lnTo>
                  <a:lnTo>
                    <a:pt x="0" y="73"/>
                  </a:lnTo>
                  <a:lnTo>
                    <a:pt x="0" y="82"/>
                  </a:lnTo>
                  <a:lnTo>
                    <a:pt x="247" y="82"/>
                  </a:lnTo>
                  <a:lnTo>
                    <a:pt x="247" y="73"/>
                  </a:lnTo>
                  <a:lnTo>
                    <a:pt x="247" y="73"/>
                  </a:lnTo>
                  <a:lnTo>
                    <a:pt x="245" y="65"/>
                  </a:lnTo>
                  <a:lnTo>
                    <a:pt x="243" y="60"/>
                  </a:lnTo>
                  <a:lnTo>
                    <a:pt x="241" y="54"/>
                  </a:lnTo>
                  <a:lnTo>
                    <a:pt x="238" y="51"/>
                  </a:lnTo>
                  <a:lnTo>
                    <a:pt x="232" y="47"/>
                  </a:lnTo>
                  <a:lnTo>
                    <a:pt x="227" y="44"/>
                  </a:lnTo>
                  <a:lnTo>
                    <a:pt x="221" y="42"/>
                  </a:lnTo>
                  <a:lnTo>
                    <a:pt x="216" y="42"/>
                  </a:lnTo>
                  <a:lnTo>
                    <a:pt x="216" y="42"/>
                  </a:lnTo>
                  <a:close/>
                  <a:moveTo>
                    <a:pt x="162" y="22"/>
                  </a:moveTo>
                  <a:lnTo>
                    <a:pt x="167" y="53"/>
                  </a:lnTo>
                  <a:lnTo>
                    <a:pt x="80" y="53"/>
                  </a:lnTo>
                  <a:lnTo>
                    <a:pt x="86" y="22"/>
                  </a:lnTo>
                  <a:lnTo>
                    <a:pt x="162" y="22"/>
                  </a:lnTo>
                  <a:close/>
                  <a:moveTo>
                    <a:pt x="163" y="0"/>
                  </a:moveTo>
                  <a:lnTo>
                    <a:pt x="82" y="0"/>
                  </a:lnTo>
                  <a:lnTo>
                    <a:pt x="82" y="0"/>
                  </a:lnTo>
                  <a:lnTo>
                    <a:pt x="76" y="2"/>
                  </a:lnTo>
                  <a:lnTo>
                    <a:pt x="71" y="6"/>
                  </a:lnTo>
                  <a:lnTo>
                    <a:pt x="67" y="9"/>
                  </a:lnTo>
                  <a:lnTo>
                    <a:pt x="66" y="16"/>
                  </a:lnTo>
                  <a:lnTo>
                    <a:pt x="58" y="58"/>
                  </a:lnTo>
                  <a:lnTo>
                    <a:pt x="58" y="58"/>
                  </a:lnTo>
                  <a:lnTo>
                    <a:pt x="60" y="65"/>
                  </a:lnTo>
                  <a:lnTo>
                    <a:pt x="62" y="69"/>
                  </a:lnTo>
                  <a:lnTo>
                    <a:pt x="67" y="73"/>
                  </a:lnTo>
                  <a:lnTo>
                    <a:pt x="73" y="74"/>
                  </a:lnTo>
                  <a:lnTo>
                    <a:pt x="174" y="74"/>
                  </a:lnTo>
                  <a:lnTo>
                    <a:pt x="174" y="74"/>
                  </a:lnTo>
                  <a:lnTo>
                    <a:pt x="180" y="73"/>
                  </a:lnTo>
                  <a:lnTo>
                    <a:pt x="185" y="69"/>
                  </a:lnTo>
                  <a:lnTo>
                    <a:pt x="187" y="65"/>
                  </a:lnTo>
                  <a:lnTo>
                    <a:pt x="187" y="58"/>
                  </a:lnTo>
                  <a:lnTo>
                    <a:pt x="182" y="16"/>
                  </a:lnTo>
                  <a:lnTo>
                    <a:pt x="182" y="16"/>
                  </a:lnTo>
                  <a:lnTo>
                    <a:pt x="180" y="9"/>
                  </a:lnTo>
                  <a:lnTo>
                    <a:pt x="176" y="6"/>
                  </a:lnTo>
                  <a:lnTo>
                    <a:pt x="171" y="2"/>
                  </a:lnTo>
                  <a:lnTo>
                    <a:pt x="163" y="0"/>
                  </a:lnTo>
                  <a:lnTo>
                    <a:pt x="163" y="0"/>
                  </a:lnTo>
                  <a:close/>
                  <a:moveTo>
                    <a:pt x="220" y="103"/>
                  </a:moveTo>
                  <a:lnTo>
                    <a:pt x="26" y="103"/>
                  </a:lnTo>
                  <a:lnTo>
                    <a:pt x="26" y="103"/>
                  </a:lnTo>
                  <a:lnTo>
                    <a:pt x="18" y="105"/>
                  </a:lnTo>
                  <a:lnTo>
                    <a:pt x="13" y="109"/>
                  </a:lnTo>
                  <a:lnTo>
                    <a:pt x="9" y="116"/>
                  </a:lnTo>
                  <a:lnTo>
                    <a:pt x="8" y="123"/>
                  </a:lnTo>
                  <a:lnTo>
                    <a:pt x="24" y="306"/>
                  </a:lnTo>
                  <a:lnTo>
                    <a:pt x="24" y="306"/>
                  </a:lnTo>
                  <a:lnTo>
                    <a:pt x="28" y="316"/>
                  </a:lnTo>
                  <a:lnTo>
                    <a:pt x="31" y="321"/>
                  </a:lnTo>
                  <a:lnTo>
                    <a:pt x="38" y="326"/>
                  </a:lnTo>
                  <a:lnTo>
                    <a:pt x="47" y="328"/>
                  </a:lnTo>
                  <a:lnTo>
                    <a:pt x="200" y="328"/>
                  </a:lnTo>
                  <a:lnTo>
                    <a:pt x="200" y="328"/>
                  </a:lnTo>
                  <a:lnTo>
                    <a:pt x="209" y="326"/>
                  </a:lnTo>
                  <a:lnTo>
                    <a:pt x="214" y="321"/>
                  </a:lnTo>
                  <a:lnTo>
                    <a:pt x="220" y="316"/>
                  </a:lnTo>
                  <a:lnTo>
                    <a:pt x="221" y="306"/>
                  </a:lnTo>
                  <a:lnTo>
                    <a:pt x="240" y="123"/>
                  </a:lnTo>
                  <a:lnTo>
                    <a:pt x="240" y="123"/>
                  </a:lnTo>
                  <a:lnTo>
                    <a:pt x="238" y="116"/>
                  </a:lnTo>
                  <a:lnTo>
                    <a:pt x="234" y="109"/>
                  </a:lnTo>
                  <a:lnTo>
                    <a:pt x="229" y="105"/>
                  </a:lnTo>
                  <a:lnTo>
                    <a:pt x="220" y="103"/>
                  </a:lnTo>
                  <a:lnTo>
                    <a:pt x="220" y="103"/>
                  </a:lnTo>
                  <a:close/>
                  <a:moveTo>
                    <a:pt x="82" y="287"/>
                  </a:moveTo>
                  <a:lnTo>
                    <a:pt x="51" y="287"/>
                  </a:lnTo>
                  <a:lnTo>
                    <a:pt x="42" y="143"/>
                  </a:lnTo>
                  <a:lnTo>
                    <a:pt x="82" y="143"/>
                  </a:lnTo>
                  <a:lnTo>
                    <a:pt x="82" y="287"/>
                  </a:lnTo>
                  <a:close/>
                  <a:moveTo>
                    <a:pt x="144" y="287"/>
                  </a:moveTo>
                  <a:lnTo>
                    <a:pt x="104" y="287"/>
                  </a:lnTo>
                  <a:lnTo>
                    <a:pt x="104" y="143"/>
                  </a:lnTo>
                  <a:lnTo>
                    <a:pt x="144" y="143"/>
                  </a:lnTo>
                  <a:lnTo>
                    <a:pt x="144" y="287"/>
                  </a:lnTo>
                  <a:close/>
                  <a:moveTo>
                    <a:pt x="194" y="287"/>
                  </a:moveTo>
                  <a:lnTo>
                    <a:pt x="163" y="287"/>
                  </a:lnTo>
                  <a:lnTo>
                    <a:pt x="163" y="143"/>
                  </a:lnTo>
                  <a:lnTo>
                    <a:pt x="205" y="143"/>
                  </a:lnTo>
                  <a:lnTo>
                    <a:pt x="194" y="287"/>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27" name="Freeform 42"/>
            <p:cNvSpPr/>
            <p:nvPr/>
          </p:nvSpPr>
          <p:spPr bwMode="auto">
            <a:xfrm>
              <a:off x="1092301" y="2320208"/>
              <a:ext cx="255389" cy="41527"/>
            </a:xfrm>
            <a:custGeom>
              <a:avLst/>
              <a:gdLst/>
              <a:ahLst/>
              <a:cxnLst>
                <a:cxn ang="0">
                  <a:pos x="216" y="0"/>
                </a:cxn>
                <a:cxn ang="0">
                  <a:pos x="31" y="0"/>
                </a:cxn>
                <a:cxn ang="0">
                  <a:pos x="31" y="0"/>
                </a:cxn>
                <a:cxn ang="0">
                  <a:pos x="26" y="0"/>
                </a:cxn>
                <a:cxn ang="0">
                  <a:pos x="20" y="2"/>
                </a:cxn>
                <a:cxn ang="0">
                  <a:pos x="15" y="5"/>
                </a:cxn>
                <a:cxn ang="0">
                  <a:pos x="9" y="9"/>
                </a:cxn>
                <a:cxn ang="0">
                  <a:pos x="6" y="12"/>
                </a:cxn>
                <a:cxn ang="0">
                  <a:pos x="4" y="18"/>
                </a:cxn>
                <a:cxn ang="0">
                  <a:pos x="2" y="23"/>
                </a:cxn>
                <a:cxn ang="0">
                  <a:pos x="0" y="31"/>
                </a:cxn>
                <a:cxn ang="0">
                  <a:pos x="0" y="40"/>
                </a:cxn>
                <a:cxn ang="0">
                  <a:pos x="247" y="40"/>
                </a:cxn>
                <a:cxn ang="0">
                  <a:pos x="247" y="31"/>
                </a:cxn>
                <a:cxn ang="0">
                  <a:pos x="247" y="31"/>
                </a:cxn>
                <a:cxn ang="0">
                  <a:pos x="245" y="23"/>
                </a:cxn>
                <a:cxn ang="0">
                  <a:pos x="243" y="18"/>
                </a:cxn>
                <a:cxn ang="0">
                  <a:pos x="241" y="12"/>
                </a:cxn>
                <a:cxn ang="0">
                  <a:pos x="238" y="9"/>
                </a:cxn>
                <a:cxn ang="0">
                  <a:pos x="232" y="5"/>
                </a:cxn>
                <a:cxn ang="0">
                  <a:pos x="227" y="2"/>
                </a:cxn>
                <a:cxn ang="0">
                  <a:pos x="221" y="0"/>
                </a:cxn>
                <a:cxn ang="0">
                  <a:pos x="216" y="0"/>
                </a:cxn>
                <a:cxn ang="0">
                  <a:pos x="216" y="0"/>
                </a:cxn>
              </a:cxnLst>
              <a:rect l="0" t="0" r="r" b="b"/>
              <a:pathLst>
                <a:path w="247" h="40">
                  <a:moveTo>
                    <a:pt x="216" y="0"/>
                  </a:moveTo>
                  <a:lnTo>
                    <a:pt x="31" y="0"/>
                  </a:lnTo>
                  <a:lnTo>
                    <a:pt x="31" y="0"/>
                  </a:lnTo>
                  <a:lnTo>
                    <a:pt x="26" y="0"/>
                  </a:lnTo>
                  <a:lnTo>
                    <a:pt x="20" y="2"/>
                  </a:lnTo>
                  <a:lnTo>
                    <a:pt x="15" y="5"/>
                  </a:lnTo>
                  <a:lnTo>
                    <a:pt x="9" y="9"/>
                  </a:lnTo>
                  <a:lnTo>
                    <a:pt x="6" y="12"/>
                  </a:lnTo>
                  <a:lnTo>
                    <a:pt x="4" y="18"/>
                  </a:lnTo>
                  <a:lnTo>
                    <a:pt x="2" y="23"/>
                  </a:lnTo>
                  <a:lnTo>
                    <a:pt x="0" y="31"/>
                  </a:lnTo>
                  <a:lnTo>
                    <a:pt x="0" y="40"/>
                  </a:lnTo>
                  <a:lnTo>
                    <a:pt x="247" y="40"/>
                  </a:lnTo>
                  <a:lnTo>
                    <a:pt x="247" y="31"/>
                  </a:lnTo>
                  <a:lnTo>
                    <a:pt x="247" y="31"/>
                  </a:lnTo>
                  <a:lnTo>
                    <a:pt x="245" y="23"/>
                  </a:lnTo>
                  <a:lnTo>
                    <a:pt x="243" y="18"/>
                  </a:lnTo>
                  <a:lnTo>
                    <a:pt x="241" y="12"/>
                  </a:lnTo>
                  <a:lnTo>
                    <a:pt x="238" y="9"/>
                  </a:lnTo>
                  <a:lnTo>
                    <a:pt x="232" y="5"/>
                  </a:lnTo>
                  <a:lnTo>
                    <a:pt x="227" y="2"/>
                  </a:lnTo>
                  <a:lnTo>
                    <a:pt x="221" y="0"/>
                  </a:lnTo>
                  <a:lnTo>
                    <a:pt x="216" y="0"/>
                  </a:lnTo>
                  <a:lnTo>
                    <a:pt x="216" y="0"/>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28" name="Freeform 43"/>
            <p:cNvSpPr/>
            <p:nvPr/>
          </p:nvSpPr>
          <p:spPr bwMode="auto">
            <a:xfrm>
              <a:off x="1175355" y="2299445"/>
              <a:ext cx="89283" cy="33221"/>
            </a:xfrm>
            <a:custGeom>
              <a:avLst/>
              <a:gdLst/>
              <a:ahLst/>
              <a:cxnLst>
                <a:cxn ang="0">
                  <a:pos x="82" y="0"/>
                </a:cxn>
                <a:cxn ang="0">
                  <a:pos x="87" y="31"/>
                </a:cxn>
                <a:cxn ang="0">
                  <a:pos x="0" y="31"/>
                </a:cxn>
                <a:cxn ang="0">
                  <a:pos x="6" y="0"/>
                </a:cxn>
                <a:cxn ang="0">
                  <a:pos x="82" y="0"/>
                </a:cxn>
              </a:cxnLst>
              <a:rect l="0" t="0" r="r" b="b"/>
              <a:pathLst>
                <a:path w="87" h="31">
                  <a:moveTo>
                    <a:pt x="82" y="0"/>
                  </a:moveTo>
                  <a:lnTo>
                    <a:pt x="87" y="31"/>
                  </a:lnTo>
                  <a:lnTo>
                    <a:pt x="0" y="31"/>
                  </a:lnTo>
                  <a:lnTo>
                    <a:pt x="6" y="0"/>
                  </a:lnTo>
                  <a:lnTo>
                    <a:pt x="82" y="0"/>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29" name="Freeform 44"/>
            <p:cNvSpPr/>
            <p:nvPr/>
          </p:nvSpPr>
          <p:spPr bwMode="auto">
            <a:xfrm>
              <a:off x="1152514" y="2278682"/>
              <a:ext cx="132885" cy="76825"/>
            </a:xfrm>
            <a:custGeom>
              <a:avLst/>
              <a:gdLst/>
              <a:ahLst/>
              <a:cxnLst>
                <a:cxn ang="0">
                  <a:pos x="105" y="0"/>
                </a:cxn>
                <a:cxn ang="0">
                  <a:pos x="24" y="0"/>
                </a:cxn>
                <a:cxn ang="0">
                  <a:pos x="24" y="0"/>
                </a:cxn>
                <a:cxn ang="0">
                  <a:pos x="18" y="2"/>
                </a:cxn>
                <a:cxn ang="0">
                  <a:pos x="13" y="6"/>
                </a:cxn>
                <a:cxn ang="0">
                  <a:pos x="9" y="9"/>
                </a:cxn>
                <a:cxn ang="0">
                  <a:pos x="8" y="16"/>
                </a:cxn>
                <a:cxn ang="0">
                  <a:pos x="0" y="58"/>
                </a:cxn>
                <a:cxn ang="0">
                  <a:pos x="0" y="58"/>
                </a:cxn>
                <a:cxn ang="0">
                  <a:pos x="2" y="65"/>
                </a:cxn>
                <a:cxn ang="0">
                  <a:pos x="4" y="69"/>
                </a:cxn>
                <a:cxn ang="0">
                  <a:pos x="9" y="73"/>
                </a:cxn>
                <a:cxn ang="0">
                  <a:pos x="15" y="74"/>
                </a:cxn>
                <a:cxn ang="0">
                  <a:pos x="116" y="74"/>
                </a:cxn>
                <a:cxn ang="0">
                  <a:pos x="116" y="74"/>
                </a:cxn>
                <a:cxn ang="0">
                  <a:pos x="122" y="73"/>
                </a:cxn>
                <a:cxn ang="0">
                  <a:pos x="127" y="69"/>
                </a:cxn>
                <a:cxn ang="0">
                  <a:pos x="129" y="65"/>
                </a:cxn>
                <a:cxn ang="0">
                  <a:pos x="129" y="58"/>
                </a:cxn>
                <a:cxn ang="0">
                  <a:pos x="124" y="16"/>
                </a:cxn>
                <a:cxn ang="0">
                  <a:pos x="124" y="16"/>
                </a:cxn>
                <a:cxn ang="0">
                  <a:pos x="122" y="9"/>
                </a:cxn>
                <a:cxn ang="0">
                  <a:pos x="118" y="6"/>
                </a:cxn>
                <a:cxn ang="0">
                  <a:pos x="113" y="2"/>
                </a:cxn>
                <a:cxn ang="0">
                  <a:pos x="105" y="0"/>
                </a:cxn>
                <a:cxn ang="0">
                  <a:pos x="105" y="0"/>
                </a:cxn>
              </a:cxnLst>
              <a:rect l="0" t="0" r="r" b="b"/>
              <a:pathLst>
                <a:path w="129" h="74">
                  <a:moveTo>
                    <a:pt x="105" y="0"/>
                  </a:moveTo>
                  <a:lnTo>
                    <a:pt x="24" y="0"/>
                  </a:lnTo>
                  <a:lnTo>
                    <a:pt x="24" y="0"/>
                  </a:lnTo>
                  <a:lnTo>
                    <a:pt x="18" y="2"/>
                  </a:lnTo>
                  <a:lnTo>
                    <a:pt x="13" y="6"/>
                  </a:lnTo>
                  <a:lnTo>
                    <a:pt x="9" y="9"/>
                  </a:lnTo>
                  <a:lnTo>
                    <a:pt x="8" y="16"/>
                  </a:lnTo>
                  <a:lnTo>
                    <a:pt x="0" y="58"/>
                  </a:lnTo>
                  <a:lnTo>
                    <a:pt x="0" y="58"/>
                  </a:lnTo>
                  <a:lnTo>
                    <a:pt x="2" y="65"/>
                  </a:lnTo>
                  <a:lnTo>
                    <a:pt x="4" y="69"/>
                  </a:lnTo>
                  <a:lnTo>
                    <a:pt x="9" y="73"/>
                  </a:lnTo>
                  <a:lnTo>
                    <a:pt x="15" y="74"/>
                  </a:lnTo>
                  <a:lnTo>
                    <a:pt x="116" y="74"/>
                  </a:lnTo>
                  <a:lnTo>
                    <a:pt x="116" y="74"/>
                  </a:lnTo>
                  <a:lnTo>
                    <a:pt x="122" y="73"/>
                  </a:lnTo>
                  <a:lnTo>
                    <a:pt x="127" y="69"/>
                  </a:lnTo>
                  <a:lnTo>
                    <a:pt x="129" y="65"/>
                  </a:lnTo>
                  <a:lnTo>
                    <a:pt x="129" y="58"/>
                  </a:lnTo>
                  <a:lnTo>
                    <a:pt x="124" y="16"/>
                  </a:lnTo>
                  <a:lnTo>
                    <a:pt x="124" y="16"/>
                  </a:lnTo>
                  <a:lnTo>
                    <a:pt x="122" y="9"/>
                  </a:lnTo>
                  <a:lnTo>
                    <a:pt x="118" y="6"/>
                  </a:lnTo>
                  <a:lnTo>
                    <a:pt x="113" y="2"/>
                  </a:lnTo>
                  <a:lnTo>
                    <a:pt x="105" y="0"/>
                  </a:lnTo>
                  <a:lnTo>
                    <a:pt x="105" y="0"/>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30" name="Freeform 45"/>
            <p:cNvSpPr/>
            <p:nvPr/>
          </p:nvSpPr>
          <p:spPr bwMode="auto">
            <a:xfrm>
              <a:off x="1098530" y="2384575"/>
              <a:ext cx="240854" cy="234626"/>
            </a:xfrm>
            <a:custGeom>
              <a:avLst/>
              <a:gdLst/>
              <a:ahLst/>
              <a:cxnLst>
                <a:cxn ang="0">
                  <a:pos x="212" y="0"/>
                </a:cxn>
                <a:cxn ang="0">
                  <a:pos x="18" y="0"/>
                </a:cxn>
                <a:cxn ang="0">
                  <a:pos x="18" y="0"/>
                </a:cxn>
                <a:cxn ang="0">
                  <a:pos x="10" y="2"/>
                </a:cxn>
                <a:cxn ang="0">
                  <a:pos x="5" y="6"/>
                </a:cxn>
                <a:cxn ang="0">
                  <a:pos x="1" y="13"/>
                </a:cxn>
                <a:cxn ang="0">
                  <a:pos x="0" y="20"/>
                </a:cxn>
                <a:cxn ang="0">
                  <a:pos x="16" y="203"/>
                </a:cxn>
                <a:cxn ang="0">
                  <a:pos x="16" y="203"/>
                </a:cxn>
                <a:cxn ang="0">
                  <a:pos x="20" y="213"/>
                </a:cxn>
                <a:cxn ang="0">
                  <a:pos x="23" y="218"/>
                </a:cxn>
                <a:cxn ang="0">
                  <a:pos x="30" y="223"/>
                </a:cxn>
                <a:cxn ang="0">
                  <a:pos x="39" y="225"/>
                </a:cxn>
                <a:cxn ang="0">
                  <a:pos x="192" y="225"/>
                </a:cxn>
                <a:cxn ang="0">
                  <a:pos x="192" y="225"/>
                </a:cxn>
                <a:cxn ang="0">
                  <a:pos x="201" y="223"/>
                </a:cxn>
                <a:cxn ang="0">
                  <a:pos x="206" y="218"/>
                </a:cxn>
                <a:cxn ang="0">
                  <a:pos x="212" y="213"/>
                </a:cxn>
                <a:cxn ang="0">
                  <a:pos x="213" y="203"/>
                </a:cxn>
                <a:cxn ang="0">
                  <a:pos x="232" y="20"/>
                </a:cxn>
                <a:cxn ang="0">
                  <a:pos x="232" y="20"/>
                </a:cxn>
                <a:cxn ang="0">
                  <a:pos x="230" y="13"/>
                </a:cxn>
                <a:cxn ang="0">
                  <a:pos x="226" y="6"/>
                </a:cxn>
                <a:cxn ang="0">
                  <a:pos x="221" y="2"/>
                </a:cxn>
                <a:cxn ang="0">
                  <a:pos x="212" y="0"/>
                </a:cxn>
                <a:cxn ang="0">
                  <a:pos x="212" y="0"/>
                </a:cxn>
              </a:cxnLst>
              <a:rect l="0" t="0" r="r" b="b"/>
              <a:pathLst>
                <a:path w="232" h="225">
                  <a:moveTo>
                    <a:pt x="212" y="0"/>
                  </a:moveTo>
                  <a:lnTo>
                    <a:pt x="18" y="0"/>
                  </a:lnTo>
                  <a:lnTo>
                    <a:pt x="18" y="0"/>
                  </a:lnTo>
                  <a:lnTo>
                    <a:pt x="10" y="2"/>
                  </a:lnTo>
                  <a:lnTo>
                    <a:pt x="5" y="6"/>
                  </a:lnTo>
                  <a:lnTo>
                    <a:pt x="1" y="13"/>
                  </a:lnTo>
                  <a:lnTo>
                    <a:pt x="0" y="20"/>
                  </a:lnTo>
                  <a:lnTo>
                    <a:pt x="16" y="203"/>
                  </a:lnTo>
                  <a:lnTo>
                    <a:pt x="16" y="203"/>
                  </a:lnTo>
                  <a:lnTo>
                    <a:pt x="20" y="213"/>
                  </a:lnTo>
                  <a:lnTo>
                    <a:pt x="23" y="218"/>
                  </a:lnTo>
                  <a:lnTo>
                    <a:pt x="30" y="223"/>
                  </a:lnTo>
                  <a:lnTo>
                    <a:pt x="39" y="225"/>
                  </a:lnTo>
                  <a:lnTo>
                    <a:pt x="192" y="225"/>
                  </a:lnTo>
                  <a:lnTo>
                    <a:pt x="192" y="225"/>
                  </a:lnTo>
                  <a:lnTo>
                    <a:pt x="201" y="223"/>
                  </a:lnTo>
                  <a:lnTo>
                    <a:pt x="206" y="218"/>
                  </a:lnTo>
                  <a:lnTo>
                    <a:pt x="212" y="213"/>
                  </a:lnTo>
                  <a:lnTo>
                    <a:pt x="213" y="203"/>
                  </a:lnTo>
                  <a:lnTo>
                    <a:pt x="232" y="20"/>
                  </a:lnTo>
                  <a:lnTo>
                    <a:pt x="232" y="20"/>
                  </a:lnTo>
                  <a:lnTo>
                    <a:pt x="230" y="13"/>
                  </a:lnTo>
                  <a:lnTo>
                    <a:pt x="226" y="6"/>
                  </a:lnTo>
                  <a:lnTo>
                    <a:pt x="221" y="2"/>
                  </a:lnTo>
                  <a:lnTo>
                    <a:pt x="212" y="0"/>
                  </a:lnTo>
                  <a:lnTo>
                    <a:pt x="212" y="0"/>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31" name="Freeform 46"/>
            <p:cNvSpPr/>
            <p:nvPr/>
          </p:nvSpPr>
          <p:spPr bwMode="auto">
            <a:xfrm>
              <a:off x="1135904" y="2426102"/>
              <a:ext cx="39451" cy="149496"/>
            </a:xfrm>
            <a:custGeom>
              <a:avLst/>
              <a:gdLst/>
              <a:ahLst/>
              <a:cxnLst>
                <a:cxn ang="0">
                  <a:pos x="40" y="144"/>
                </a:cxn>
                <a:cxn ang="0">
                  <a:pos x="9" y="144"/>
                </a:cxn>
                <a:cxn ang="0">
                  <a:pos x="0" y="0"/>
                </a:cxn>
                <a:cxn ang="0">
                  <a:pos x="40" y="0"/>
                </a:cxn>
                <a:cxn ang="0">
                  <a:pos x="40" y="144"/>
                </a:cxn>
              </a:cxnLst>
              <a:rect l="0" t="0" r="r" b="b"/>
              <a:pathLst>
                <a:path w="40" h="144">
                  <a:moveTo>
                    <a:pt x="40" y="144"/>
                  </a:moveTo>
                  <a:lnTo>
                    <a:pt x="9" y="144"/>
                  </a:lnTo>
                  <a:lnTo>
                    <a:pt x="0" y="0"/>
                  </a:lnTo>
                  <a:lnTo>
                    <a:pt x="40" y="0"/>
                  </a:lnTo>
                  <a:lnTo>
                    <a:pt x="40" y="144"/>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32" name="Rectangle 47"/>
            <p:cNvSpPr>
              <a:spLocks noChangeArrowheads="1"/>
            </p:cNvSpPr>
            <p:nvPr/>
          </p:nvSpPr>
          <p:spPr bwMode="auto">
            <a:xfrm>
              <a:off x="1198194" y="2426102"/>
              <a:ext cx="41527" cy="149496"/>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33" name="Freeform 48"/>
            <p:cNvSpPr/>
            <p:nvPr/>
          </p:nvSpPr>
          <p:spPr bwMode="auto">
            <a:xfrm>
              <a:off x="1260483" y="2426102"/>
              <a:ext cx="43604" cy="149496"/>
            </a:xfrm>
            <a:custGeom>
              <a:avLst/>
              <a:gdLst/>
              <a:ahLst/>
              <a:cxnLst>
                <a:cxn ang="0">
                  <a:pos x="31" y="144"/>
                </a:cxn>
                <a:cxn ang="0">
                  <a:pos x="0" y="144"/>
                </a:cxn>
                <a:cxn ang="0">
                  <a:pos x="0" y="0"/>
                </a:cxn>
                <a:cxn ang="0">
                  <a:pos x="42" y="0"/>
                </a:cxn>
                <a:cxn ang="0">
                  <a:pos x="31" y="144"/>
                </a:cxn>
              </a:cxnLst>
              <a:rect l="0" t="0" r="r" b="b"/>
              <a:pathLst>
                <a:path w="42" h="144">
                  <a:moveTo>
                    <a:pt x="31" y="144"/>
                  </a:moveTo>
                  <a:lnTo>
                    <a:pt x="0" y="144"/>
                  </a:lnTo>
                  <a:lnTo>
                    <a:pt x="0" y="0"/>
                  </a:lnTo>
                  <a:lnTo>
                    <a:pt x="42" y="0"/>
                  </a:lnTo>
                  <a:lnTo>
                    <a:pt x="31" y="144"/>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34" name="Group 80"/>
          <p:cNvGrpSpPr/>
          <p:nvPr/>
        </p:nvGrpSpPr>
        <p:grpSpPr>
          <a:xfrm>
            <a:off x="2050281" y="2633282"/>
            <a:ext cx="465675" cy="333485"/>
            <a:chOff x="2566497" y="2332666"/>
            <a:chExt cx="321832" cy="230473"/>
          </a:xfrm>
          <a:solidFill>
            <a:srgbClr val="304371"/>
          </a:solidFill>
        </p:grpSpPr>
        <p:sp>
          <p:nvSpPr>
            <p:cNvPr id="35" name="Freeform 49"/>
            <p:cNvSpPr/>
            <p:nvPr/>
          </p:nvSpPr>
          <p:spPr bwMode="auto">
            <a:xfrm>
              <a:off x="2566497" y="2332666"/>
              <a:ext cx="180641" cy="230473"/>
            </a:xfrm>
            <a:custGeom>
              <a:avLst/>
              <a:gdLst/>
              <a:ahLst/>
              <a:cxnLst>
                <a:cxn ang="0">
                  <a:pos x="160" y="0"/>
                </a:cxn>
                <a:cxn ang="0">
                  <a:pos x="160" y="0"/>
                </a:cxn>
                <a:cxn ang="0">
                  <a:pos x="155" y="1"/>
                </a:cxn>
                <a:cxn ang="0">
                  <a:pos x="151" y="5"/>
                </a:cxn>
                <a:cxn ang="0">
                  <a:pos x="75" y="52"/>
                </a:cxn>
                <a:cxn ang="0">
                  <a:pos x="15" y="52"/>
                </a:cxn>
                <a:cxn ang="0">
                  <a:pos x="15" y="52"/>
                </a:cxn>
                <a:cxn ang="0">
                  <a:pos x="10" y="54"/>
                </a:cxn>
                <a:cxn ang="0">
                  <a:pos x="4" y="58"/>
                </a:cxn>
                <a:cxn ang="0">
                  <a:pos x="4" y="58"/>
                </a:cxn>
                <a:cxn ang="0">
                  <a:pos x="2" y="61"/>
                </a:cxn>
                <a:cxn ang="0">
                  <a:pos x="0" y="67"/>
                </a:cxn>
                <a:cxn ang="0">
                  <a:pos x="0" y="156"/>
                </a:cxn>
                <a:cxn ang="0">
                  <a:pos x="0" y="156"/>
                </a:cxn>
                <a:cxn ang="0">
                  <a:pos x="2" y="161"/>
                </a:cxn>
                <a:cxn ang="0">
                  <a:pos x="4" y="165"/>
                </a:cxn>
                <a:cxn ang="0">
                  <a:pos x="4" y="165"/>
                </a:cxn>
                <a:cxn ang="0">
                  <a:pos x="10" y="168"/>
                </a:cxn>
                <a:cxn ang="0">
                  <a:pos x="15" y="170"/>
                </a:cxn>
                <a:cxn ang="0">
                  <a:pos x="75" y="170"/>
                </a:cxn>
                <a:cxn ang="0">
                  <a:pos x="151" y="217"/>
                </a:cxn>
                <a:cxn ang="0">
                  <a:pos x="151" y="217"/>
                </a:cxn>
                <a:cxn ang="0">
                  <a:pos x="155" y="221"/>
                </a:cxn>
                <a:cxn ang="0">
                  <a:pos x="160" y="223"/>
                </a:cxn>
                <a:cxn ang="0">
                  <a:pos x="160" y="223"/>
                </a:cxn>
                <a:cxn ang="0">
                  <a:pos x="165" y="221"/>
                </a:cxn>
                <a:cxn ang="0">
                  <a:pos x="171" y="217"/>
                </a:cxn>
                <a:cxn ang="0">
                  <a:pos x="171" y="217"/>
                </a:cxn>
                <a:cxn ang="0">
                  <a:pos x="174" y="214"/>
                </a:cxn>
                <a:cxn ang="0">
                  <a:pos x="174" y="208"/>
                </a:cxn>
                <a:cxn ang="0">
                  <a:pos x="174" y="14"/>
                </a:cxn>
                <a:cxn ang="0">
                  <a:pos x="174" y="14"/>
                </a:cxn>
                <a:cxn ang="0">
                  <a:pos x="174" y="9"/>
                </a:cxn>
                <a:cxn ang="0">
                  <a:pos x="171" y="5"/>
                </a:cxn>
                <a:cxn ang="0">
                  <a:pos x="171" y="5"/>
                </a:cxn>
                <a:cxn ang="0">
                  <a:pos x="165" y="1"/>
                </a:cxn>
                <a:cxn ang="0">
                  <a:pos x="160" y="0"/>
                </a:cxn>
                <a:cxn ang="0">
                  <a:pos x="160" y="0"/>
                </a:cxn>
              </a:cxnLst>
              <a:rect l="0" t="0" r="r" b="b"/>
              <a:pathLst>
                <a:path w="174" h="223">
                  <a:moveTo>
                    <a:pt x="160" y="0"/>
                  </a:moveTo>
                  <a:lnTo>
                    <a:pt x="160" y="0"/>
                  </a:lnTo>
                  <a:lnTo>
                    <a:pt x="155" y="1"/>
                  </a:lnTo>
                  <a:lnTo>
                    <a:pt x="151" y="5"/>
                  </a:lnTo>
                  <a:lnTo>
                    <a:pt x="75" y="52"/>
                  </a:lnTo>
                  <a:lnTo>
                    <a:pt x="15" y="52"/>
                  </a:lnTo>
                  <a:lnTo>
                    <a:pt x="15" y="52"/>
                  </a:lnTo>
                  <a:lnTo>
                    <a:pt x="10" y="54"/>
                  </a:lnTo>
                  <a:lnTo>
                    <a:pt x="4" y="58"/>
                  </a:lnTo>
                  <a:lnTo>
                    <a:pt x="4" y="58"/>
                  </a:lnTo>
                  <a:lnTo>
                    <a:pt x="2" y="61"/>
                  </a:lnTo>
                  <a:lnTo>
                    <a:pt x="0" y="67"/>
                  </a:lnTo>
                  <a:lnTo>
                    <a:pt x="0" y="156"/>
                  </a:lnTo>
                  <a:lnTo>
                    <a:pt x="0" y="156"/>
                  </a:lnTo>
                  <a:lnTo>
                    <a:pt x="2" y="161"/>
                  </a:lnTo>
                  <a:lnTo>
                    <a:pt x="4" y="165"/>
                  </a:lnTo>
                  <a:lnTo>
                    <a:pt x="4" y="165"/>
                  </a:lnTo>
                  <a:lnTo>
                    <a:pt x="10" y="168"/>
                  </a:lnTo>
                  <a:lnTo>
                    <a:pt x="15" y="170"/>
                  </a:lnTo>
                  <a:lnTo>
                    <a:pt x="75" y="170"/>
                  </a:lnTo>
                  <a:lnTo>
                    <a:pt x="151" y="217"/>
                  </a:lnTo>
                  <a:lnTo>
                    <a:pt x="151" y="217"/>
                  </a:lnTo>
                  <a:lnTo>
                    <a:pt x="155" y="221"/>
                  </a:lnTo>
                  <a:lnTo>
                    <a:pt x="160" y="223"/>
                  </a:lnTo>
                  <a:lnTo>
                    <a:pt x="160" y="223"/>
                  </a:lnTo>
                  <a:lnTo>
                    <a:pt x="165" y="221"/>
                  </a:lnTo>
                  <a:lnTo>
                    <a:pt x="171" y="217"/>
                  </a:lnTo>
                  <a:lnTo>
                    <a:pt x="171" y="217"/>
                  </a:lnTo>
                  <a:lnTo>
                    <a:pt x="174" y="214"/>
                  </a:lnTo>
                  <a:lnTo>
                    <a:pt x="174" y="208"/>
                  </a:lnTo>
                  <a:lnTo>
                    <a:pt x="174" y="14"/>
                  </a:lnTo>
                  <a:lnTo>
                    <a:pt x="174" y="14"/>
                  </a:lnTo>
                  <a:lnTo>
                    <a:pt x="174" y="9"/>
                  </a:lnTo>
                  <a:lnTo>
                    <a:pt x="171" y="5"/>
                  </a:lnTo>
                  <a:lnTo>
                    <a:pt x="171" y="5"/>
                  </a:lnTo>
                  <a:lnTo>
                    <a:pt x="165" y="1"/>
                  </a:lnTo>
                  <a:lnTo>
                    <a:pt x="160" y="0"/>
                  </a:lnTo>
                  <a:lnTo>
                    <a:pt x="160"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36" name="Freeform 50"/>
            <p:cNvSpPr/>
            <p:nvPr/>
          </p:nvSpPr>
          <p:spPr bwMode="auto">
            <a:xfrm>
              <a:off x="2769977" y="2390804"/>
              <a:ext cx="58137" cy="114199"/>
            </a:xfrm>
            <a:custGeom>
              <a:avLst/>
              <a:gdLst/>
              <a:ahLst/>
              <a:cxnLst>
                <a:cxn ang="0">
                  <a:pos x="46" y="87"/>
                </a:cxn>
                <a:cxn ang="0">
                  <a:pos x="53" y="72"/>
                </a:cxn>
                <a:cxn ang="0">
                  <a:pos x="56" y="56"/>
                </a:cxn>
                <a:cxn ang="0">
                  <a:pos x="55" y="47"/>
                </a:cxn>
                <a:cxn ang="0">
                  <a:pos x="51" y="31"/>
                </a:cxn>
                <a:cxn ang="0">
                  <a:pos x="46" y="23"/>
                </a:cxn>
                <a:cxn ang="0">
                  <a:pos x="35" y="11"/>
                </a:cxn>
                <a:cxn ang="0">
                  <a:pos x="20" y="2"/>
                </a:cxn>
                <a:cxn ang="0">
                  <a:pos x="15" y="0"/>
                </a:cxn>
                <a:cxn ang="0">
                  <a:pos x="9" y="2"/>
                </a:cxn>
                <a:cxn ang="0">
                  <a:pos x="4" y="5"/>
                </a:cxn>
                <a:cxn ang="0">
                  <a:pos x="0" y="14"/>
                </a:cxn>
                <a:cxn ang="0">
                  <a:pos x="0" y="20"/>
                </a:cxn>
                <a:cxn ang="0">
                  <a:pos x="2" y="23"/>
                </a:cxn>
                <a:cxn ang="0">
                  <a:pos x="9" y="29"/>
                </a:cxn>
                <a:cxn ang="0">
                  <a:pos x="17" y="34"/>
                </a:cxn>
                <a:cxn ang="0">
                  <a:pos x="24" y="42"/>
                </a:cxn>
                <a:cxn ang="0">
                  <a:pos x="26" y="49"/>
                </a:cxn>
                <a:cxn ang="0">
                  <a:pos x="27" y="56"/>
                </a:cxn>
                <a:cxn ang="0">
                  <a:pos x="24" y="69"/>
                </a:cxn>
                <a:cxn ang="0">
                  <a:pos x="20" y="72"/>
                </a:cxn>
                <a:cxn ang="0">
                  <a:pos x="17" y="76"/>
                </a:cxn>
                <a:cxn ang="0">
                  <a:pos x="9" y="81"/>
                </a:cxn>
                <a:cxn ang="0">
                  <a:pos x="2" y="87"/>
                </a:cxn>
                <a:cxn ang="0">
                  <a:pos x="0" y="96"/>
                </a:cxn>
                <a:cxn ang="0">
                  <a:pos x="2" y="101"/>
                </a:cxn>
                <a:cxn ang="0">
                  <a:pos x="4" y="105"/>
                </a:cxn>
                <a:cxn ang="0">
                  <a:pos x="15" y="110"/>
                </a:cxn>
                <a:cxn ang="0">
                  <a:pos x="20" y="109"/>
                </a:cxn>
                <a:cxn ang="0">
                  <a:pos x="27" y="105"/>
                </a:cxn>
                <a:cxn ang="0">
                  <a:pos x="40" y="94"/>
                </a:cxn>
                <a:cxn ang="0">
                  <a:pos x="46" y="87"/>
                </a:cxn>
              </a:cxnLst>
              <a:rect l="0" t="0" r="r" b="b"/>
              <a:pathLst>
                <a:path w="56" h="110">
                  <a:moveTo>
                    <a:pt x="46" y="87"/>
                  </a:moveTo>
                  <a:lnTo>
                    <a:pt x="46" y="87"/>
                  </a:lnTo>
                  <a:lnTo>
                    <a:pt x="51" y="80"/>
                  </a:lnTo>
                  <a:lnTo>
                    <a:pt x="53" y="72"/>
                  </a:lnTo>
                  <a:lnTo>
                    <a:pt x="55" y="63"/>
                  </a:lnTo>
                  <a:lnTo>
                    <a:pt x="56" y="56"/>
                  </a:lnTo>
                  <a:lnTo>
                    <a:pt x="56" y="56"/>
                  </a:lnTo>
                  <a:lnTo>
                    <a:pt x="55" y="47"/>
                  </a:lnTo>
                  <a:lnTo>
                    <a:pt x="53" y="38"/>
                  </a:lnTo>
                  <a:lnTo>
                    <a:pt x="51" y="31"/>
                  </a:lnTo>
                  <a:lnTo>
                    <a:pt x="46" y="23"/>
                  </a:lnTo>
                  <a:lnTo>
                    <a:pt x="46" y="23"/>
                  </a:lnTo>
                  <a:lnTo>
                    <a:pt x="40" y="16"/>
                  </a:lnTo>
                  <a:lnTo>
                    <a:pt x="35" y="11"/>
                  </a:lnTo>
                  <a:lnTo>
                    <a:pt x="27" y="5"/>
                  </a:lnTo>
                  <a:lnTo>
                    <a:pt x="20" y="2"/>
                  </a:lnTo>
                  <a:lnTo>
                    <a:pt x="20" y="2"/>
                  </a:lnTo>
                  <a:lnTo>
                    <a:pt x="15" y="0"/>
                  </a:lnTo>
                  <a:lnTo>
                    <a:pt x="15" y="0"/>
                  </a:lnTo>
                  <a:lnTo>
                    <a:pt x="9" y="2"/>
                  </a:lnTo>
                  <a:lnTo>
                    <a:pt x="4" y="5"/>
                  </a:lnTo>
                  <a:lnTo>
                    <a:pt x="4" y="5"/>
                  </a:lnTo>
                  <a:lnTo>
                    <a:pt x="2" y="9"/>
                  </a:lnTo>
                  <a:lnTo>
                    <a:pt x="0" y="14"/>
                  </a:lnTo>
                  <a:lnTo>
                    <a:pt x="0" y="14"/>
                  </a:lnTo>
                  <a:lnTo>
                    <a:pt x="0" y="20"/>
                  </a:lnTo>
                  <a:lnTo>
                    <a:pt x="2" y="23"/>
                  </a:lnTo>
                  <a:lnTo>
                    <a:pt x="2" y="23"/>
                  </a:lnTo>
                  <a:lnTo>
                    <a:pt x="9" y="29"/>
                  </a:lnTo>
                  <a:lnTo>
                    <a:pt x="9" y="29"/>
                  </a:lnTo>
                  <a:lnTo>
                    <a:pt x="17" y="34"/>
                  </a:lnTo>
                  <a:lnTo>
                    <a:pt x="17" y="34"/>
                  </a:lnTo>
                  <a:lnTo>
                    <a:pt x="20" y="38"/>
                  </a:lnTo>
                  <a:lnTo>
                    <a:pt x="24" y="42"/>
                  </a:lnTo>
                  <a:lnTo>
                    <a:pt x="24" y="42"/>
                  </a:lnTo>
                  <a:lnTo>
                    <a:pt x="26" y="49"/>
                  </a:lnTo>
                  <a:lnTo>
                    <a:pt x="27" y="56"/>
                  </a:lnTo>
                  <a:lnTo>
                    <a:pt x="27" y="56"/>
                  </a:lnTo>
                  <a:lnTo>
                    <a:pt x="26" y="62"/>
                  </a:lnTo>
                  <a:lnTo>
                    <a:pt x="24" y="69"/>
                  </a:lnTo>
                  <a:lnTo>
                    <a:pt x="24" y="69"/>
                  </a:lnTo>
                  <a:lnTo>
                    <a:pt x="20" y="72"/>
                  </a:lnTo>
                  <a:lnTo>
                    <a:pt x="17" y="76"/>
                  </a:lnTo>
                  <a:lnTo>
                    <a:pt x="17" y="76"/>
                  </a:lnTo>
                  <a:lnTo>
                    <a:pt x="9" y="81"/>
                  </a:lnTo>
                  <a:lnTo>
                    <a:pt x="9" y="81"/>
                  </a:lnTo>
                  <a:lnTo>
                    <a:pt x="2" y="87"/>
                  </a:lnTo>
                  <a:lnTo>
                    <a:pt x="2" y="87"/>
                  </a:lnTo>
                  <a:lnTo>
                    <a:pt x="0" y="91"/>
                  </a:lnTo>
                  <a:lnTo>
                    <a:pt x="0" y="96"/>
                  </a:lnTo>
                  <a:lnTo>
                    <a:pt x="0" y="96"/>
                  </a:lnTo>
                  <a:lnTo>
                    <a:pt x="2" y="101"/>
                  </a:lnTo>
                  <a:lnTo>
                    <a:pt x="4" y="105"/>
                  </a:lnTo>
                  <a:lnTo>
                    <a:pt x="4" y="105"/>
                  </a:lnTo>
                  <a:lnTo>
                    <a:pt x="9" y="109"/>
                  </a:lnTo>
                  <a:lnTo>
                    <a:pt x="15" y="110"/>
                  </a:lnTo>
                  <a:lnTo>
                    <a:pt x="15" y="110"/>
                  </a:lnTo>
                  <a:lnTo>
                    <a:pt x="20" y="109"/>
                  </a:lnTo>
                  <a:lnTo>
                    <a:pt x="20" y="109"/>
                  </a:lnTo>
                  <a:lnTo>
                    <a:pt x="27" y="105"/>
                  </a:lnTo>
                  <a:lnTo>
                    <a:pt x="35" y="100"/>
                  </a:lnTo>
                  <a:lnTo>
                    <a:pt x="40" y="94"/>
                  </a:lnTo>
                  <a:lnTo>
                    <a:pt x="46" y="87"/>
                  </a:lnTo>
                  <a:lnTo>
                    <a:pt x="46" y="87"/>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37" name="Freeform 51"/>
            <p:cNvSpPr/>
            <p:nvPr/>
          </p:nvSpPr>
          <p:spPr bwMode="auto">
            <a:xfrm>
              <a:off x="2794893" y="2336819"/>
              <a:ext cx="93436" cy="224244"/>
            </a:xfrm>
            <a:custGeom>
              <a:avLst/>
              <a:gdLst/>
              <a:ahLst/>
              <a:cxnLst>
                <a:cxn ang="0">
                  <a:pos x="20" y="2"/>
                </a:cxn>
                <a:cxn ang="0">
                  <a:pos x="14" y="0"/>
                </a:cxn>
                <a:cxn ang="0">
                  <a:pos x="3" y="4"/>
                </a:cxn>
                <a:cxn ang="0">
                  <a:pos x="0" y="9"/>
                </a:cxn>
                <a:cxn ang="0">
                  <a:pos x="0" y="15"/>
                </a:cxn>
                <a:cxn ang="0">
                  <a:pos x="2" y="22"/>
                </a:cxn>
                <a:cxn ang="0">
                  <a:pos x="7" y="27"/>
                </a:cxn>
                <a:cxn ang="0">
                  <a:pos x="25" y="38"/>
                </a:cxn>
                <a:cxn ang="0">
                  <a:pos x="32" y="44"/>
                </a:cxn>
                <a:cxn ang="0">
                  <a:pos x="47" y="60"/>
                </a:cxn>
                <a:cxn ang="0">
                  <a:pos x="51" y="69"/>
                </a:cxn>
                <a:cxn ang="0">
                  <a:pos x="58" y="87"/>
                </a:cxn>
                <a:cxn ang="0">
                  <a:pos x="61" y="109"/>
                </a:cxn>
                <a:cxn ang="0">
                  <a:pos x="60" y="118"/>
                </a:cxn>
                <a:cxn ang="0">
                  <a:pos x="56" y="138"/>
                </a:cxn>
                <a:cxn ang="0">
                  <a:pos x="51" y="147"/>
                </a:cxn>
                <a:cxn ang="0">
                  <a:pos x="40" y="165"/>
                </a:cxn>
                <a:cxn ang="0">
                  <a:pos x="25" y="178"/>
                </a:cxn>
                <a:cxn ang="0">
                  <a:pos x="7" y="189"/>
                </a:cxn>
                <a:cxn ang="0">
                  <a:pos x="3" y="191"/>
                </a:cxn>
                <a:cxn ang="0">
                  <a:pos x="0" y="198"/>
                </a:cxn>
                <a:cxn ang="0">
                  <a:pos x="0" y="202"/>
                </a:cxn>
                <a:cxn ang="0">
                  <a:pos x="3" y="212"/>
                </a:cxn>
                <a:cxn ang="0">
                  <a:pos x="9" y="216"/>
                </a:cxn>
                <a:cxn ang="0">
                  <a:pos x="14" y="216"/>
                </a:cxn>
                <a:cxn ang="0">
                  <a:pos x="20" y="214"/>
                </a:cxn>
                <a:cxn ang="0">
                  <a:pos x="49" y="198"/>
                </a:cxn>
                <a:cxn ang="0">
                  <a:pos x="71" y="173"/>
                </a:cxn>
                <a:cxn ang="0">
                  <a:pos x="80" y="158"/>
                </a:cxn>
                <a:cxn ang="0">
                  <a:pos x="89" y="125"/>
                </a:cxn>
                <a:cxn ang="0">
                  <a:pos x="90" y="109"/>
                </a:cxn>
                <a:cxn ang="0">
                  <a:pos x="85" y="75"/>
                </a:cxn>
                <a:cxn ang="0">
                  <a:pos x="71" y="44"/>
                </a:cxn>
                <a:cxn ang="0">
                  <a:pos x="60" y="31"/>
                </a:cxn>
                <a:cxn ang="0">
                  <a:pos x="34" y="9"/>
                </a:cxn>
                <a:cxn ang="0">
                  <a:pos x="20" y="2"/>
                </a:cxn>
              </a:cxnLst>
              <a:rect l="0" t="0" r="r" b="b"/>
              <a:pathLst>
                <a:path w="90" h="216">
                  <a:moveTo>
                    <a:pt x="20" y="2"/>
                  </a:moveTo>
                  <a:lnTo>
                    <a:pt x="20" y="2"/>
                  </a:lnTo>
                  <a:lnTo>
                    <a:pt x="14" y="0"/>
                  </a:lnTo>
                  <a:lnTo>
                    <a:pt x="14" y="0"/>
                  </a:lnTo>
                  <a:lnTo>
                    <a:pt x="7" y="2"/>
                  </a:lnTo>
                  <a:lnTo>
                    <a:pt x="3" y="4"/>
                  </a:lnTo>
                  <a:lnTo>
                    <a:pt x="3" y="4"/>
                  </a:lnTo>
                  <a:lnTo>
                    <a:pt x="0" y="9"/>
                  </a:lnTo>
                  <a:lnTo>
                    <a:pt x="0" y="15"/>
                  </a:lnTo>
                  <a:lnTo>
                    <a:pt x="0" y="15"/>
                  </a:lnTo>
                  <a:lnTo>
                    <a:pt x="0" y="18"/>
                  </a:lnTo>
                  <a:lnTo>
                    <a:pt x="2" y="22"/>
                  </a:lnTo>
                  <a:lnTo>
                    <a:pt x="3" y="26"/>
                  </a:lnTo>
                  <a:lnTo>
                    <a:pt x="7" y="27"/>
                  </a:lnTo>
                  <a:lnTo>
                    <a:pt x="7" y="27"/>
                  </a:lnTo>
                  <a:lnTo>
                    <a:pt x="25" y="38"/>
                  </a:lnTo>
                  <a:lnTo>
                    <a:pt x="25" y="38"/>
                  </a:lnTo>
                  <a:lnTo>
                    <a:pt x="32" y="44"/>
                  </a:lnTo>
                  <a:lnTo>
                    <a:pt x="40" y="51"/>
                  </a:lnTo>
                  <a:lnTo>
                    <a:pt x="47" y="60"/>
                  </a:lnTo>
                  <a:lnTo>
                    <a:pt x="51" y="69"/>
                  </a:lnTo>
                  <a:lnTo>
                    <a:pt x="51" y="69"/>
                  </a:lnTo>
                  <a:lnTo>
                    <a:pt x="56" y="78"/>
                  </a:lnTo>
                  <a:lnTo>
                    <a:pt x="58" y="87"/>
                  </a:lnTo>
                  <a:lnTo>
                    <a:pt x="60" y="98"/>
                  </a:lnTo>
                  <a:lnTo>
                    <a:pt x="61" y="109"/>
                  </a:lnTo>
                  <a:lnTo>
                    <a:pt x="61" y="109"/>
                  </a:lnTo>
                  <a:lnTo>
                    <a:pt x="60" y="118"/>
                  </a:lnTo>
                  <a:lnTo>
                    <a:pt x="58" y="129"/>
                  </a:lnTo>
                  <a:lnTo>
                    <a:pt x="56" y="138"/>
                  </a:lnTo>
                  <a:lnTo>
                    <a:pt x="51" y="147"/>
                  </a:lnTo>
                  <a:lnTo>
                    <a:pt x="51" y="147"/>
                  </a:lnTo>
                  <a:lnTo>
                    <a:pt x="47" y="156"/>
                  </a:lnTo>
                  <a:lnTo>
                    <a:pt x="40" y="165"/>
                  </a:lnTo>
                  <a:lnTo>
                    <a:pt x="32" y="173"/>
                  </a:lnTo>
                  <a:lnTo>
                    <a:pt x="25" y="178"/>
                  </a:lnTo>
                  <a:lnTo>
                    <a:pt x="25" y="178"/>
                  </a:lnTo>
                  <a:lnTo>
                    <a:pt x="7" y="189"/>
                  </a:lnTo>
                  <a:lnTo>
                    <a:pt x="7" y="189"/>
                  </a:lnTo>
                  <a:lnTo>
                    <a:pt x="3" y="191"/>
                  </a:lnTo>
                  <a:lnTo>
                    <a:pt x="2" y="194"/>
                  </a:lnTo>
                  <a:lnTo>
                    <a:pt x="0" y="198"/>
                  </a:lnTo>
                  <a:lnTo>
                    <a:pt x="0" y="202"/>
                  </a:lnTo>
                  <a:lnTo>
                    <a:pt x="0" y="202"/>
                  </a:lnTo>
                  <a:lnTo>
                    <a:pt x="0" y="207"/>
                  </a:lnTo>
                  <a:lnTo>
                    <a:pt x="3" y="212"/>
                  </a:lnTo>
                  <a:lnTo>
                    <a:pt x="3" y="212"/>
                  </a:lnTo>
                  <a:lnTo>
                    <a:pt x="9" y="216"/>
                  </a:lnTo>
                  <a:lnTo>
                    <a:pt x="14" y="216"/>
                  </a:lnTo>
                  <a:lnTo>
                    <a:pt x="14" y="216"/>
                  </a:lnTo>
                  <a:lnTo>
                    <a:pt x="20" y="214"/>
                  </a:lnTo>
                  <a:lnTo>
                    <a:pt x="20" y="214"/>
                  </a:lnTo>
                  <a:lnTo>
                    <a:pt x="34" y="207"/>
                  </a:lnTo>
                  <a:lnTo>
                    <a:pt x="49" y="198"/>
                  </a:lnTo>
                  <a:lnTo>
                    <a:pt x="60" y="185"/>
                  </a:lnTo>
                  <a:lnTo>
                    <a:pt x="71" y="173"/>
                  </a:lnTo>
                  <a:lnTo>
                    <a:pt x="71" y="173"/>
                  </a:lnTo>
                  <a:lnTo>
                    <a:pt x="80" y="158"/>
                  </a:lnTo>
                  <a:lnTo>
                    <a:pt x="85" y="142"/>
                  </a:lnTo>
                  <a:lnTo>
                    <a:pt x="89" y="125"/>
                  </a:lnTo>
                  <a:lnTo>
                    <a:pt x="90" y="109"/>
                  </a:lnTo>
                  <a:lnTo>
                    <a:pt x="90" y="109"/>
                  </a:lnTo>
                  <a:lnTo>
                    <a:pt x="89" y="91"/>
                  </a:lnTo>
                  <a:lnTo>
                    <a:pt x="85" y="75"/>
                  </a:lnTo>
                  <a:lnTo>
                    <a:pt x="80" y="58"/>
                  </a:lnTo>
                  <a:lnTo>
                    <a:pt x="71" y="44"/>
                  </a:lnTo>
                  <a:lnTo>
                    <a:pt x="71" y="44"/>
                  </a:lnTo>
                  <a:lnTo>
                    <a:pt x="60" y="31"/>
                  </a:lnTo>
                  <a:lnTo>
                    <a:pt x="49" y="18"/>
                  </a:lnTo>
                  <a:lnTo>
                    <a:pt x="34" y="9"/>
                  </a:lnTo>
                  <a:lnTo>
                    <a:pt x="20" y="2"/>
                  </a:lnTo>
                  <a:lnTo>
                    <a:pt x="20" y="2"/>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sp>
        <p:nvSpPr>
          <p:cNvPr id="38" name="Freeform 52"/>
          <p:cNvSpPr>
            <a:spLocks noEditPoints="1"/>
          </p:cNvSpPr>
          <p:nvPr/>
        </p:nvSpPr>
        <p:spPr bwMode="auto">
          <a:xfrm>
            <a:off x="5782628" y="3452178"/>
            <a:ext cx="403225" cy="550862"/>
          </a:xfrm>
          <a:custGeom>
            <a:avLst/>
            <a:gdLst/>
            <a:ahLst/>
            <a:cxnLst>
              <a:cxn ang="0">
                <a:pos x="22" y="0"/>
              </a:cxn>
              <a:cxn ang="0">
                <a:pos x="2" y="13"/>
              </a:cxn>
              <a:cxn ang="0">
                <a:pos x="0" y="343"/>
              </a:cxn>
              <a:cxn ang="0">
                <a:pos x="13" y="363"/>
              </a:cxn>
              <a:cxn ang="0">
                <a:pos x="247" y="364"/>
              </a:cxn>
              <a:cxn ang="0">
                <a:pos x="269" y="352"/>
              </a:cxn>
              <a:cxn ang="0">
                <a:pos x="205" y="0"/>
              </a:cxn>
              <a:cxn ang="0">
                <a:pos x="211" y="63"/>
              </a:cxn>
              <a:cxn ang="0">
                <a:pos x="251" y="343"/>
              </a:cxn>
              <a:cxn ang="0">
                <a:pos x="22" y="346"/>
              </a:cxn>
              <a:cxn ang="0">
                <a:pos x="19" y="343"/>
              </a:cxn>
              <a:cxn ang="0">
                <a:pos x="20" y="20"/>
              </a:cxn>
              <a:cxn ang="0">
                <a:pos x="193" y="72"/>
              </a:cxn>
              <a:cxn ang="0">
                <a:pos x="194" y="80"/>
              </a:cxn>
              <a:cxn ang="0">
                <a:pos x="251" y="82"/>
              </a:cxn>
              <a:cxn ang="0">
                <a:pos x="211" y="100"/>
              </a:cxn>
              <a:cxn ang="0">
                <a:pos x="216" y="101"/>
              </a:cxn>
              <a:cxn ang="0">
                <a:pos x="218" y="107"/>
              </a:cxn>
              <a:cxn ang="0">
                <a:pos x="214" y="112"/>
              </a:cxn>
              <a:cxn ang="0">
                <a:pos x="51" y="114"/>
              </a:cxn>
              <a:cxn ang="0">
                <a:pos x="46" y="109"/>
              </a:cxn>
              <a:cxn ang="0">
                <a:pos x="46" y="103"/>
              </a:cxn>
              <a:cxn ang="0">
                <a:pos x="51" y="100"/>
              </a:cxn>
              <a:cxn ang="0">
                <a:pos x="218" y="154"/>
              </a:cxn>
              <a:cxn ang="0">
                <a:pos x="214" y="161"/>
              </a:cxn>
              <a:cxn ang="0">
                <a:pos x="51" y="161"/>
              </a:cxn>
              <a:cxn ang="0">
                <a:pos x="46" y="156"/>
              </a:cxn>
              <a:cxn ang="0">
                <a:pos x="46" y="150"/>
              </a:cxn>
              <a:cxn ang="0">
                <a:pos x="51" y="147"/>
              </a:cxn>
              <a:cxn ang="0">
                <a:pos x="214" y="147"/>
              </a:cxn>
              <a:cxn ang="0">
                <a:pos x="218" y="154"/>
              </a:cxn>
              <a:cxn ang="0">
                <a:pos x="218" y="199"/>
              </a:cxn>
              <a:cxn ang="0">
                <a:pos x="214" y="207"/>
              </a:cxn>
              <a:cxn ang="0">
                <a:pos x="51" y="207"/>
              </a:cxn>
              <a:cxn ang="0">
                <a:pos x="46" y="203"/>
              </a:cxn>
              <a:cxn ang="0">
                <a:pos x="46" y="198"/>
              </a:cxn>
              <a:cxn ang="0">
                <a:pos x="51" y="192"/>
              </a:cxn>
              <a:cxn ang="0">
                <a:pos x="214" y="194"/>
              </a:cxn>
              <a:cxn ang="0">
                <a:pos x="218" y="199"/>
              </a:cxn>
              <a:cxn ang="0">
                <a:pos x="218" y="247"/>
              </a:cxn>
              <a:cxn ang="0">
                <a:pos x="214" y="252"/>
              </a:cxn>
              <a:cxn ang="0">
                <a:pos x="51" y="254"/>
              </a:cxn>
              <a:cxn ang="0">
                <a:pos x="46" y="248"/>
              </a:cxn>
              <a:cxn ang="0">
                <a:pos x="46" y="243"/>
              </a:cxn>
              <a:cxn ang="0">
                <a:pos x="51" y="239"/>
              </a:cxn>
              <a:cxn ang="0">
                <a:pos x="214" y="239"/>
              </a:cxn>
              <a:cxn ang="0">
                <a:pos x="218" y="247"/>
              </a:cxn>
            </a:cxnLst>
            <a:rect l="0" t="0" r="r" b="b"/>
            <a:pathLst>
              <a:path w="269" h="364">
                <a:moveTo>
                  <a:pt x="205" y="0"/>
                </a:moveTo>
                <a:lnTo>
                  <a:pt x="22" y="0"/>
                </a:lnTo>
                <a:lnTo>
                  <a:pt x="22" y="0"/>
                </a:lnTo>
                <a:lnTo>
                  <a:pt x="13" y="2"/>
                </a:lnTo>
                <a:lnTo>
                  <a:pt x="6" y="5"/>
                </a:lnTo>
                <a:lnTo>
                  <a:pt x="2" y="13"/>
                </a:lnTo>
                <a:lnTo>
                  <a:pt x="0" y="22"/>
                </a:lnTo>
                <a:lnTo>
                  <a:pt x="0" y="343"/>
                </a:lnTo>
                <a:lnTo>
                  <a:pt x="0" y="343"/>
                </a:lnTo>
                <a:lnTo>
                  <a:pt x="2" y="352"/>
                </a:lnTo>
                <a:lnTo>
                  <a:pt x="6" y="359"/>
                </a:lnTo>
                <a:lnTo>
                  <a:pt x="13" y="363"/>
                </a:lnTo>
                <a:lnTo>
                  <a:pt x="22" y="364"/>
                </a:lnTo>
                <a:lnTo>
                  <a:pt x="247" y="364"/>
                </a:lnTo>
                <a:lnTo>
                  <a:pt x="247" y="364"/>
                </a:lnTo>
                <a:lnTo>
                  <a:pt x="256" y="363"/>
                </a:lnTo>
                <a:lnTo>
                  <a:pt x="263" y="359"/>
                </a:lnTo>
                <a:lnTo>
                  <a:pt x="269" y="352"/>
                </a:lnTo>
                <a:lnTo>
                  <a:pt x="269" y="343"/>
                </a:lnTo>
                <a:lnTo>
                  <a:pt x="269" y="69"/>
                </a:lnTo>
                <a:lnTo>
                  <a:pt x="205" y="0"/>
                </a:lnTo>
                <a:close/>
                <a:moveTo>
                  <a:pt x="211" y="33"/>
                </a:moveTo>
                <a:lnTo>
                  <a:pt x="240" y="63"/>
                </a:lnTo>
                <a:lnTo>
                  <a:pt x="211" y="63"/>
                </a:lnTo>
                <a:lnTo>
                  <a:pt x="211" y="33"/>
                </a:lnTo>
                <a:close/>
                <a:moveTo>
                  <a:pt x="251" y="343"/>
                </a:moveTo>
                <a:lnTo>
                  <a:pt x="251" y="343"/>
                </a:lnTo>
                <a:lnTo>
                  <a:pt x="251" y="344"/>
                </a:lnTo>
                <a:lnTo>
                  <a:pt x="247" y="346"/>
                </a:lnTo>
                <a:lnTo>
                  <a:pt x="22" y="346"/>
                </a:lnTo>
                <a:lnTo>
                  <a:pt x="22" y="346"/>
                </a:lnTo>
                <a:lnTo>
                  <a:pt x="20" y="344"/>
                </a:lnTo>
                <a:lnTo>
                  <a:pt x="19" y="343"/>
                </a:lnTo>
                <a:lnTo>
                  <a:pt x="19" y="22"/>
                </a:lnTo>
                <a:lnTo>
                  <a:pt x="19" y="22"/>
                </a:lnTo>
                <a:lnTo>
                  <a:pt x="20" y="20"/>
                </a:lnTo>
                <a:lnTo>
                  <a:pt x="22" y="18"/>
                </a:lnTo>
                <a:lnTo>
                  <a:pt x="193" y="18"/>
                </a:lnTo>
                <a:lnTo>
                  <a:pt x="193" y="72"/>
                </a:lnTo>
                <a:lnTo>
                  <a:pt x="193" y="72"/>
                </a:lnTo>
                <a:lnTo>
                  <a:pt x="193" y="76"/>
                </a:lnTo>
                <a:lnTo>
                  <a:pt x="194" y="80"/>
                </a:lnTo>
                <a:lnTo>
                  <a:pt x="198" y="82"/>
                </a:lnTo>
                <a:lnTo>
                  <a:pt x="202" y="82"/>
                </a:lnTo>
                <a:lnTo>
                  <a:pt x="251" y="82"/>
                </a:lnTo>
                <a:lnTo>
                  <a:pt x="251" y="343"/>
                </a:lnTo>
                <a:close/>
                <a:moveTo>
                  <a:pt x="51" y="100"/>
                </a:moveTo>
                <a:lnTo>
                  <a:pt x="211" y="100"/>
                </a:lnTo>
                <a:lnTo>
                  <a:pt x="211" y="100"/>
                </a:lnTo>
                <a:lnTo>
                  <a:pt x="214" y="100"/>
                </a:lnTo>
                <a:lnTo>
                  <a:pt x="216" y="101"/>
                </a:lnTo>
                <a:lnTo>
                  <a:pt x="218" y="103"/>
                </a:lnTo>
                <a:lnTo>
                  <a:pt x="218" y="107"/>
                </a:lnTo>
                <a:lnTo>
                  <a:pt x="218" y="107"/>
                </a:lnTo>
                <a:lnTo>
                  <a:pt x="218" y="109"/>
                </a:lnTo>
                <a:lnTo>
                  <a:pt x="216" y="112"/>
                </a:lnTo>
                <a:lnTo>
                  <a:pt x="214" y="112"/>
                </a:lnTo>
                <a:lnTo>
                  <a:pt x="211" y="114"/>
                </a:lnTo>
                <a:lnTo>
                  <a:pt x="51" y="114"/>
                </a:lnTo>
                <a:lnTo>
                  <a:pt x="51" y="114"/>
                </a:lnTo>
                <a:lnTo>
                  <a:pt x="49" y="112"/>
                </a:lnTo>
                <a:lnTo>
                  <a:pt x="48" y="112"/>
                </a:lnTo>
                <a:lnTo>
                  <a:pt x="46" y="109"/>
                </a:lnTo>
                <a:lnTo>
                  <a:pt x="44" y="107"/>
                </a:lnTo>
                <a:lnTo>
                  <a:pt x="44" y="107"/>
                </a:lnTo>
                <a:lnTo>
                  <a:pt x="46" y="103"/>
                </a:lnTo>
                <a:lnTo>
                  <a:pt x="48" y="101"/>
                </a:lnTo>
                <a:lnTo>
                  <a:pt x="49" y="100"/>
                </a:lnTo>
                <a:lnTo>
                  <a:pt x="51" y="100"/>
                </a:lnTo>
                <a:lnTo>
                  <a:pt x="51" y="100"/>
                </a:lnTo>
                <a:close/>
                <a:moveTo>
                  <a:pt x="218" y="154"/>
                </a:moveTo>
                <a:lnTo>
                  <a:pt x="218" y="154"/>
                </a:lnTo>
                <a:lnTo>
                  <a:pt x="218" y="156"/>
                </a:lnTo>
                <a:lnTo>
                  <a:pt x="216" y="160"/>
                </a:lnTo>
                <a:lnTo>
                  <a:pt x="214" y="161"/>
                </a:lnTo>
                <a:lnTo>
                  <a:pt x="211" y="161"/>
                </a:lnTo>
                <a:lnTo>
                  <a:pt x="51" y="161"/>
                </a:lnTo>
                <a:lnTo>
                  <a:pt x="51" y="161"/>
                </a:lnTo>
                <a:lnTo>
                  <a:pt x="49" y="161"/>
                </a:lnTo>
                <a:lnTo>
                  <a:pt x="48" y="160"/>
                </a:lnTo>
                <a:lnTo>
                  <a:pt x="46" y="156"/>
                </a:lnTo>
                <a:lnTo>
                  <a:pt x="44" y="154"/>
                </a:lnTo>
                <a:lnTo>
                  <a:pt x="44" y="154"/>
                </a:lnTo>
                <a:lnTo>
                  <a:pt x="46" y="150"/>
                </a:lnTo>
                <a:lnTo>
                  <a:pt x="48" y="149"/>
                </a:lnTo>
                <a:lnTo>
                  <a:pt x="49" y="147"/>
                </a:lnTo>
                <a:lnTo>
                  <a:pt x="51" y="147"/>
                </a:lnTo>
                <a:lnTo>
                  <a:pt x="211" y="147"/>
                </a:lnTo>
                <a:lnTo>
                  <a:pt x="211" y="147"/>
                </a:lnTo>
                <a:lnTo>
                  <a:pt x="214" y="147"/>
                </a:lnTo>
                <a:lnTo>
                  <a:pt x="216" y="149"/>
                </a:lnTo>
                <a:lnTo>
                  <a:pt x="218" y="150"/>
                </a:lnTo>
                <a:lnTo>
                  <a:pt x="218" y="154"/>
                </a:lnTo>
                <a:lnTo>
                  <a:pt x="218" y="154"/>
                </a:lnTo>
                <a:close/>
                <a:moveTo>
                  <a:pt x="218" y="199"/>
                </a:moveTo>
                <a:lnTo>
                  <a:pt x="218" y="199"/>
                </a:lnTo>
                <a:lnTo>
                  <a:pt x="218" y="203"/>
                </a:lnTo>
                <a:lnTo>
                  <a:pt x="216" y="205"/>
                </a:lnTo>
                <a:lnTo>
                  <a:pt x="214" y="207"/>
                </a:lnTo>
                <a:lnTo>
                  <a:pt x="211" y="207"/>
                </a:lnTo>
                <a:lnTo>
                  <a:pt x="51" y="207"/>
                </a:lnTo>
                <a:lnTo>
                  <a:pt x="51" y="207"/>
                </a:lnTo>
                <a:lnTo>
                  <a:pt x="49" y="207"/>
                </a:lnTo>
                <a:lnTo>
                  <a:pt x="48" y="205"/>
                </a:lnTo>
                <a:lnTo>
                  <a:pt x="46" y="203"/>
                </a:lnTo>
                <a:lnTo>
                  <a:pt x="44" y="199"/>
                </a:lnTo>
                <a:lnTo>
                  <a:pt x="44" y="199"/>
                </a:lnTo>
                <a:lnTo>
                  <a:pt x="46" y="198"/>
                </a:lnTo>
                <a:lnTo>
                  <a:pt x="48" y="194"/>
                </a:lnTo>
                <a:lnTo>
                  <a:pt x="49" y="194"/>
                </a:lnTo>
                <a:lnTo>
                  <a:pt x="51" y="192"/>
                </a:lnTo>
                <a:lnTo>
                  <a:pt x="211" y="192"/>
                </a:lnTo>
                <a:lnTo>
                  <a:pt x="211" y="192"/>
                </a:lnTo>
                <a:lnTo>
                  <a:pt x="214" y="194"/>
                </a:lnTo>
                <a:lnTo>
                  <a:pt x="216" y="194"/>
                </a:lnTo>
                <a:lnTo>
                  <a:pt x="218" y="198"/>
                </a:lnTo>
                <a:lnTo>
                  <a:pt x="218" y="199"/>
                </a:lnTo>
                <a:lnTo>
                  <a:pt x="218" y="199"/>
                </a:lnTo>
                <a:close/>
                <a:moveTo>
                  <a:pt x="218" y="247"/>
                </a:moveTo>
                <a:lnTo>
                  <a:pt x="218" y="247"/>
                </a:lnTo>
                <a:lnTo>
                  <a:pt x="218" y="248"/>
                </a:lnTo>
                <a:lnTo>
                  <a:pt x="216" y="252"/>
                </a:lnTo>
                <a:lnTo>
                  <a:pt x="214" y="252"/>
                </a:lnTo>
                <a:lnTo>
                  <a:pt x="211" y="254"/>
                </a:lnTo>
                <a:lnTo>
                  <a:pt x="51" y="254"/>
                </a:lnTo>
                <a:lnTo>
                  <a:pt x="51" y="254"/>
                </a:lnTo>
                <a:lnTo>
                  <a:pt x="49" y="252"/>
                </a:lnTo>
                <a:lnTo>
                  <a:pt x="48" y="252"/>
                </a:lnTo>
                <a:lnTo>
                  <a:pt x="46" y="248"/>
                </a:lnTo>
                <a:lnTo>
                  <a:pt x="44" y="247"/>
                </a:lnTo>
                <a:lnTo>
                  <a:pt x="44" y="247"/>
                </a:lnTo>
                <a:lnTo>
                  <a:pt x="46" y="243"/>
                </a:lnTo>
                <a:lnTo>
                  <a:pt x="48" y="241"/>
                </a:lnTo>
                <a:lnTo>
                  <a:pt x="49" y="239"/>
                </a:lnTo>
                <a:lnTo>
                  <a:pt x="51" y="239"/>
                </a:lnTo>
                <a:lnTo>
                  <a:pt x="211" y="239"/>
                </a:lnTo>
                <a:lnTo>
                  <a:pt x="211" y="239"/>
                </a:lnTo>
                <a:lnTo>
                  <a:pt x="214" y="239"/>
                </a:lnTo>
                <a:lnTo>
                  <a:pt x="216" y="241"/>
                </a:lnTo>
                <a:lnTo>
                  <a:pt x="218" y="243"/>
                </a:lnTo>
                <a:lnTo>
                  <a:pt x="218" y="247"/>
                </a:lnTo>
                <a:lnTo>
                  <a:pt x="218" y="247"/>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39" name="Freeform 53"/>
          <p:cNvSpPr>
            <a:spLocks noEditPoints="1"/>
          </p:cNvSpPr>
          <p:nvPr/>
        </p:nvSpPr>
        <p:spPr bwMode="auto">
          <a:xfrm>
            <a:off x="3345815" y="2566035"/>
            <a:ext cx="417513" cy="458788"/>
          </a:xfrm>
          <a:custGeom>
            <a:avLst/>
            <a:gdLst/>
            <a:ahLst/>
            <a:cxnLst>
              <a:cxn ang="0">
                <a:pos x="61" y="230"/>
              </a:cxn>
              <a:cxn ang="0">
                <a:pos x="39" y="201"/>
              </a:cxn>
              <a:cxn ang="0">
                <a:pos x="29" y="167"/>
              </a:cxn>
              <a:cxn ang="0">
                <a:pos x="30" y="134"/>
              </a:cxn>
              <a:cxn ang="0">
                <a:pos x="52" y="85"/>
              </a:cxn>
              <a:cxn ang="0">
                <a:pos x="94" y="53"/>
              </a:cxn>
              <a:cxn ang="0">
                <a:pos x="110" y="18"/>
              </a:cxn>
              <a:cxn ang="0">
                <a:pos x="49" y="49"/>
              </a:cxn>
              <a:cxn ang="0">
                <a:pos x="9" y="105"/>
              </a:cxn>
              <a:cxn ang="0">
                <a:pos x="0" y="152"/>
              </a:cxn>
              <a:cxn ang="0">
                <a:pos x="3" y="183"/>
              </a:cxn>
              <a:cxn ang="0">
                <a:pos x="20" y="223"/>
              </a:cxn>
              <a:cxn ang="0">
                <a:pos x="47" y="257"/>
              </a:cxn>
              <a:cxn ang="0">
                <a:pos x="61" y="265"/>
              </a:cxn>
              <a:cxn ang="0">
                <a:pos x="74" y="256"/>
              </a:cxn>
              <a:cxn ang="0">
                <a:pos x="68" y="239"/>
              </a:cxn>
              <a:cxn ang="0">
                <a:pos x="228" y="49"/>
              </a:cxn>
              <a:cxn ang="0">
                <a:pos x="212" y="45"/>
              </a:cxn>
              <a:cxn ang="0">
                <a:pos x="203" y="58"/>
              </a:cxn>
              <a:cxn ang="0">
                <a:pos x="208" y="67"/>
              </a:cxn>
              <a:cxn ang="0">
                <a:pos x="232" y="94"/>
              </a:cxn>
              <a:cxn ang="0">
                <a:pos x="246" y="127"/>
              </a:cxn>
              <a:cxn ang="0">
                <a:pos x="250" y="152"/>
              </a:cxn>
              <a:cxn ang="0">
                <a:pos x="235" y="207"/>
              </a:cxn>
              <a:cxn ang="0">
                <a:pos x="199" y="245"/>
              </a:cxn>
              <a:cxn ang="0">
                <a:pos x="166" y="288"/>
              </a:cxn>
              <a:cxn ang="0">
                <a:pos x="210" y="272"/>
              </a:cxn>
              <a:cxn ang="0">
                <a:pos x="259" y="221"/>
              </a:cxn>
              <a:cxn ang="0">
                <a:pos x="277" y="165"/>
              </a:cxn>
              <a:cxn ang="0">
                <a:pos x="275" y="138"/>
              </a:cxn>
              <a:cxn ang="0">
                <a:pos x="264" y="94"/>
              </a:cxn>
              <a:cxn ang="0">
                <a:pos x="239" y="58"/>
              </a:cxn>
              <a:cxn ang="0">
                <a:pos x="123" y="71"/>
              </a:cxn>
              <a:cxn ang="0">
                <a:pos x="172" y="40"/>
              </a:cxn>
              <a:cxn ang="0">
                <a:pos x="168" y="29"/>
              </a:cxn>
              <a:cxn ang="0">
                <a:pos x="117" y="0"/>
              </a:cxn>
              <a:cxn ang="0">
                <a:pos x="110" y="9"/>
              </a:cxn>
              <a:cxn ang="0">
                <a:pos x="112" y="69"/>
              </a:cxn>
              <a:cxn ang="0">
                <a:pos x="123" y="71"/>
              </a:cxn>
              <a:cxn ang="0">
                <a:pos x="108" y="263"/>
              </a:cxn>
              <a:cxn ang="0">
                <a:pos x="105" y="270"/>
              </a:cxn>
              <a:cxn ang="0">
                <a:pos x="154" y="305"/>
              </a:cxn>
              <a:cxn ang="0">
                <a:pos x="163" y="306"/>
              </a:cxn>
              <a:cxn ang="0">
                <a:pos x="166" y="243"/>
              </a:cxn>
              <a:cxn ang="0">
                <a:pos x="163" y="236"/>
              </a:cxn>
              <a:cxn ang="0">
                <a:pos x="154" y="236"/>
              </a:cxn>
            </a:cxnLst>
            <a:rect l="0" t="0" r="r" b="b"/>
            <a:pathLst>
              <a:path w="277" h="306">
                <a:moveTo>
                  <a:pt x="68" y="239"/>
                </a:moveTo>
                <a:lnTo>
                  <a:pt x="68" y="239"/>
                </a:lnTo>
                <a:lnTo>
                  <a:pt x="61" y="230"/>
                </a:lnTo>
                <a:lnTo>
                  <a:pt x="52" y="223"/>
                </a:lnTo>
                <a:lnTo>
                  <a:pt x="45" y="212"/>
                </a:lnTo>
                <a:lnTo>
                  <a:pt x="39" y="201"/>
                </a:lnTo>
                <a:lnTo>
                  <a:pt x="34" y="190"/>
                </a:lnTo>
                <a:lnTo>
                  <a:pt x="30" y="178"/>
                </a:lnTo>
                <a:lnTo>
                  <a:pt x="29" y="167"/>
                </a:lnTo>
                <a:lnTo>
                  <a:pt x="29" y="152"/>
                </a:lnTo>
                <a:lnTo>
                  <a:pt x="29" y="152"/>
                </a:lnTo>
                <a:lnTo>
                  <a:pt x="30" y="134"/>
                </a:lnTo>
                <a:lnTo>
                  <a:pt x="34" y="116"/>
                </a:lnTo>
                <a:lnTo>
                  <a:pt x="41" y="100"/>
                </a:lnTo>
                <a:lnTo>
                  <a:pt x="52" y="85"/>
                </a:lnTo>
                <a:lnTo>
                  <a:pt x="63" y="72"/>
                </a:lnTo>
                <a:lnTo>
                  <a:pt x="78" y="62"/>
                </a:lnTo>
                <a:lnTo>
                  <a:pt x="94" y="53"/>
                </a:lnTo>
                <a:lnTo>
                  <a:pt x="110" y="47"/>
                </a:lnTo>
                <a:lnTo>
                  <a:pt x="110" y="18"/>
                </a:lnTo>
                <a:lnTo>
                  <a:pt x="110" y="18"/>
                </a:lnTo>
                <a:lnTo>
                  <a:pt x="88" y="25"/>
                </a:lnTo>
                <a:lnTo>
                  <a:pt x="67" y="34"/>
                </a:lnTo>
                <a:lnTo>
                  <a:pt x="49" y="49"/>
                </a:lnTo>
                <a:lnTo>
                  <a:pt x="32" y="65"/>
                </a:lnTo>
                <a:lnTo>
                  <a:pt x="20" y="85"/>
                </a:lnTo>
                <a:lnTo>
                  <a:pt x="9" y="105"/>
                </a:lnTo>
                <a:lnTo>
                  <a:pt x="3" y="129"/>
                </a:lnTo>
                <a:lnTo>
                  <a:pt x="1" y="141"/>
                </a:lnTo>
                <a:lnTo>
                  <a:pt x="0" y="152"/>
                </a:lnTo>
                <a:lnTo>
                  <a:pt x="0" y="152"/>
                </a:lnTo>
                <a:lnTo>
                  <a:pt x="1" y="169"/>
                </a:lnTo>
                <a:lnTo>
                  <a:pt x="3" y="183"/>
                </a:lnTo>
                <a:lnTo>
                  <a:pt x="7" y="198"/>
                </a:lnTo>
                <a:lnTo>
                  <a:pt x="12" y="210"/>
                </a:lnTo>
                <a:lnTo>
                  <a:pt x="20" y="223"/>
                </a:lnTo>
                <a:lnTo>
                  <a:pt x="29" y="236"/>
                </a:lnTo>
                <a:lnTo>
                  <a:pt x="38" y="247"/>
                </a:lnTo>
                <a:lnTo>
                  <a:pt x="47" y="257"/>
                </a:lnTo>
                <a:lnTo>
                  <a:pt x="47" y="257"/>
                </a:lnTo>
                <a:lnTo>
                  <a:pt x="56" y="263"/>
                </a:lnTo>
                <a:lnTo>
                  <a:pt x="61" y="265"/>
                </a:lnTo>
                <a:lnTo>
                  <a:pt x="68" y="263"/>
                </a:lnTo>
                <a:lnTo>
                  <a:pt x="72" y="259"/>
                </a:lnTo>
                <a:lnTo>
                  <a:pt x="74" y="256"/>
                </a:lnTo>
                <a:lnTo>
                  <a:pt x="76" y="250"/>
                </a:lnTo>
                <a:lnTo>
                  <a:pt x="74" y="245"/>
                </a:lnTo>
                <a:lnTo>
                  <a:pt x="68" y="239"/>
                </a:lnTo>
                <a:lnTo>
                  <a:pt x="68" y="239"/>
                </a:lnTo>
                <a:close/>
                <a:moveTo>
                  <a:pt x="228" y="49"/>
                </a:moveTo>
                <a:lnTo>
                  <a:pt x="228" y="49"/>
                </a:lnTo>
                <a:lnTo>
                  <a:pt x="223" y="45"/>
                </a:lnTo>
                <a:lnTo>
                  <a:pt x="217" y="45"/>
                </a:lnTo>
                <a:lnTo>
                  <a:pt x="212" y="45"/>
                </a:lnTo>
                <a:lnTo>
                  <a:pt x="208" y="49"/>
                </a:lnTo>
                <a:lnTo>
                  <a:pt x="204" y="53"/>
                </a:lnTo>
                <a:lnTo>
                  <a:pt x="203" y="58"/>
                </a:lnTo>
                <a:lnTo>
                  <a:pt x="204" y="62"/>
                </a:lnTo>
                <a:lnTo>
                  <a:pt x="208" y="67"/>
                </a:lnTo>
                <a:lnTo>
                  <a:pt x="208" y="67"/>
                </a:lnTo>
                <a:lnTo>
                  <a:pt x="217" y="74"/>
                </a:lnTo>
                <a:lnTo>
                  <a:pt x="224" y="83"/>
                </a:lnTo>
                <a:lnTo>
                  <a:pt x="232" y="94"/>
                </a:lnTo>
                <a:lnTo>
                  <a:pt x="237" y="105"/>
                </a:lnTo>
                <a:lnTo>
                  <a:pt x="243" y="116"/>
                </a:lnTo>
                <a:lnTo>
                  <a:pt x="246" y="127"/>
                </a:lnTo>
                <a:lnTo>
                  <a:pt x="248" y="140"/>
                </a:lnTo>
                <a:lnTo>
                  <a:pt x="250" y="152"/>
                </a:lnTo>
                <a:lnTo>
                  <a:pt x="250" y="152"/>
                </a:lnTo>
                <a:lnTo>
                  <a:pt x="248" y="172"/>
                </a:lnTo>
                <a:lnTo>
                  <a:pt x="243" y="190"/>
                </a:lnTo>
                <a:lnTo>
                  <a:pt x="235" y="207"/>
                </a:lnTo>
                <a:lnTo>
                  <a:pt x="226" y="221"/>
                </a:lnTo>
                <a:lnTo>
                  <a:pt x="214" y="234"/>
                </a:lnTo>
                <a:lnTo>
                  <a:pt x="199" y="245"/>
                </a:lnTo>
                <a:lnTo>
                  <a:pt x="183" y="254"/>
                </a:lnTo>
                <a:lnTo>
                  <a:pt x="166" y="259"/>
                </a:lnTo>
                <a:lnTo>
                  <a:pt x="166" y="288"/>
                </a:lnTo>
                <a:lnTo>
                  <a:pt x="166" y="288"/>
                </a:lnTo>
                <a:lnTo>
                  <a:pt x="188" y="281"/>
                </a:lnTo>
                <a:lnTo>
                  <a:pt x="210" y="272"/>
                </a:lnTo>
                <a:lnTo>
                  <a:pt x="228" y="257"/>
                </a:lnTo>
                <a:lnTo>
                  <a:pt x="244" y="241"/>
                </a:lnTo>
                <a:lnTo>
                  <a:pt x="259" y="221"/>
                </a:lnTo>
                <a:lnTo>
                  <a:pt x="268" y="201"/>
                </a:lnTo>
                <a:lnTo>
                  <a:pt x="275" y="178"/>
                </a:lnTo>
                <a:lnTo>
                  <a:pt x="277" y="165"/>
                </a:lnTo>
                <a:lnTo>
                  <a:pt x="277" y="152"/>
                </a:lnTo>
                <a:lnTo>
                  <a:pt x="277" y="152"/>
                </a:lnTo>
                <a:lnTo>
                  <a:pt x="275" y="138"/>
                </a:lnTo>
                <a:lnTo>
                  <a:pt x="273" y="123"/>
                </a:lnTo>
                <a:lnTo>
                  <a:pt x="270" y="109"/>
                </a:lnTo>
                <a:lnTo>
                  <a:pt x="264" y="94"/>
                </a:lnTo>
                <a:lnTo>
                  <a:pt x="257" y="82"/>
                </a:lnTo>
                <a:lnTo>
                  <a:pt x="248" y="69"/>
                </a:lnTo>
                <a:lnTo>
                  <a:pt x="239" y="58"/>
                </a:lnTo>
                <a:lnTo>
                  <a:pt x="228" y="49"/>
                </a:lnTo>
                <a:lnTo>
                  <a:pt x="228" y="49"/>
                </a:lnTo>
                <a:close/>
                <a:moveTo>
                  <a:pt x="123" y="71"/>
                </a:moveTo>
                <a:lnTo>
                  <a:pt x="168" y="43"/>
                </a:lnTo>
                <a:lnTo>
                  <a:pt x="168" y="43"/>
                </a:lnTo>
                <a:lnTo>
                  <a:pt x="172" y="40"/>
                </a:lnTo>
                <a:lnTo>
                  <a:pt x="174" y="36"/>
                </a:lnTo>
                <a:lnTo>
                  <a:pt x="172" y="33"/>
                </a:lnTo>
                <a:lnTo>
                  <a:pt x="168" y="29"/>
                </a:lnTo>
                <a:lnTo>
                  <a:pt x="123" y="2"/>
                </a:lnTo>
                <a:lnTo>
                  <a:pt x="123" y="2"/>
                </a:lnTo>
                <a:lnTo>
                  <a:pt x="117" y="0"/>
                </a:lnTo>
                <a:lnTo>
                  <a:pt x="114" y="0"/>
                </a:lnTo>
                <a:lnTo>
                  <a:pt x="112" y="4"/>
                </a:lnTo>
                <a:lnTo>
                  <a:pt x="110" y="9"/>
                </a:lnTo>
                <a:lnTo>
                  <a:pt x="112" y="63"/>
                </a:lnTo>
                <a:lnTo>
                  <a:pt x="112" y="63"/>
                </a:lnTo>
                <a:lnTo>
                  <a:pt x="112" y="69"/>
                </a:lnTo>
                <a:lnTo>
                  <a:pt x="116" y="71"/>
                </a:lnTo>
                <a:lnTo>
                  <a:pt x="119" y="72"/>
                </a:lnTo>
                <a:lnTo>
                  <a:pt x="123" y="71"/>
                </a:lnTo>
                <a:lnTo>
                  <a:pt x="123" y="71"/>
                </a:lnTo>
                <a:close/>
                <a:moveTo>
                  <a:pt x="154" y="236"/>
                </a:moveTo>
                <a:lnTo>
                  <a:pt x="108" y="263"/>
                </a:lnTo>
                <a:lnTo>
                  <a:pt x="108" y="263"/>
                </a:lnTo>
                <a:lnTo>
                  <a:pt x="105" y="266"/>
                </a:lnTo>
                <a:lnTo>
                  <a:pt x="105" y="270"/>
                </a:lnTo>
                <a:lnTo>
                  <a:pt x="105" y="274"/>
                </a:lnTo>
                <a:lnTo>
                  <a:pt x="108" y="277"/>
                </a:lnTo>
                <a:lnTo>
                  <a:pt x="154" y="305"/>
                </a:lnTo>
                <a:lnTo>
                  <a:pt x="154" y="305"/>
                </a:lnTo>
                <a:lnTo>
                  <a:pt x="159" y="306"/>
                </a:lnTo>
                <a:lnTo>
                  <a:pt x="163" y="306"/>
                </a:lnTo>
                <a:lnTo>
                  <a:pt x="165" y="303"/>
                </a:lnTo>
                <a:lnTo>
                  <a:pt x="166" y="297"/>
                </a:lnTo>
                <a:lnTo>
                  <a:pt x="166" y="243"/>
                </a:lnTo>
                <a:lnTo>
                  <a:pt x="166" y="243"/>
                </a:lnTo>
                <a:lnTo>
                  <a:pt x="165" y="237"/>
                </a:lnTo>
                <a:lnTo>
                  <a:pt x="163" y="236"/>
                </a:lnTo>
                <a:lnTo>
                  <a:pt x="159" y="234"/>
                </a:lnTo>
                <a:lnTo>
                  <a:pt x="154" y="236"/>
                </a:lnTo>
                <a:lnTo>
                  <a:pt x="154" y="236"/>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40" name="Freeform 59"/>
          <p:cNvSpPr>
            <a:spLocks noEditPoints="1"/>
          </p:cNvSpPr>
          <p:nvPr/>
        </p:nvSpPr>
        <p:spPr bwMode="auto">
          <a:xfrm>
            <a:off x="2021523" y="3523615"/>
            <a:ext cx="430212" cy="430213"/>
          </a:xfrm>
          <a:custGeom>
            <a:avLst/>
            <a:gdLst/>
            <a:ahLst/>
            <a:cxnLst>
              <a:cxn ang="0">
                <a:pos x="129" y="1"/>
              </a:cxn>
              <a:cxn ang="0">
                <a:pos x="87" y="12"/>
              </a:cxn>
              <a:cxn ang="0">
                <a:pos x="53" y="32"/>
              </a:cxn>
              <a:cxn ang="0">
                <a:pos x="26" y="63"/>
              </a:cxn>
              <a:cxn ang="0">
                <a:pos x="8" y="101"/>
              </a:cxn>
              <a:cxn ang="0">
                <a:pos x="0" y="143"/>
              </a:cxn>
              <a:cxn ang="0">
                <a:pos x="4" y="172"/>
              </a:cxn>
              <a:cxn ang="0">
                <a:pos x="19" y="212"/>
              </a:cxn>
              <a:cxn ang="0">
                <a:pos x="42" y="244"/>
              </a:cxn>
              <a:cxn ang="0">
                <a:pos x="75" y="270"/>
              </a:cxn>
              <a:cxn ang="0">
                <a:pos x="115" y="284"/>
              </a:cxn>
              <a:cxn ang="0">
                <a:pos x="144" y="286"/>
              </a:cxn>
              <a:cxn ang="0">
                <a:pos x="185" y="281"/>
              </a:cxn>
              <a:cxn ang="0">
                <a:pos x="223" y="263"/>
              </a:cxn>
              <a:cxn ang="0">
                <a:pos x="254" y="235"/>
              </a:cxn>
              <a:cxn ang="0">
                <a:pos x="276" y="199"/>
              </a:cxn>
              <a:cxn ang="0">
                <a:pos x="285" y="157"/>
              </a:cxn>
              <a:cxn ang="0">
                <a:pos x="285" y="128"/>
              </a:cxn>
              <a:cxn ang="0">
                <a:pos x="276" y="89"/>
              </a:cxn>
              <a:cxn ang="0">
                <a:pos x="254" y="52"/>
              </a:cxn>
              <a:cxn ang="0">
                <a:pos x="223" y="25"/>
              </a:cxn>
              <a:cxn ang="0">
                <a:pos x="185" y="7"/>
              </a:cxn>
              <a:cxn ang="0">
                <a:pos x="144" y="0"/>
              </a:cxn>
              <a:cxn ang="0">
                <a:pos x="144" y="252"/>
              </a:cxn>
              <a:cxn ang="0">
                <a:pos x="102" y="243"/>
              </a:cxn>
              <a:cxn ang="0">
                <a:pos x="55" y="203"/>
              </a:cxn>
              <a:cxn ang="0">
                <a:pos x="37" y="154"/>
              </a:cxn>
              <a:cxn ang="0">
                <a:pos x="37" y="132"/>
              </a:cxn>
              <a:cxn ang="0">
                <a:pos x="55" y="83"/>
              </a:cxn>
              <a:cxn ang="0">
                <a:pos x="102" y="45"/>
              </a:cxn>
              <a:cxn ang="0">
                <a:pos x="144" y="36"/>
              </a:cxn>
              <a:cxn ang="0">
                <a:pos x="165" y="38"/>
              </a:cxn>
              <a:cxn ang="0">
                <a:pos x="220" y="67"/>
              </a:cxn>
              <a:cxn ang="0">
                <a:pos x="249" y="121"/>
              </a:cxn>
              <a:cxn ang="0">
                <a:pos x="251" y="143"/>
              </a:cxn>
              <a:cxn ang="0">
                <a:pos x="241" y="185"/>
              </a:cxn>
              <a:cxn ang="0">
                <a:pos x="203" y="232"/>
              </a:cxn>
              <a:cxn ang="0">
                <a:pos x="154" y="250"/>
              </a:cxn>
              <a:cxn ang="0">
                <a:pos x="232" y="143"/>
              </a:cxn>
              <a:cxn ang="0">
                <a:pos x="227" y="156"/>
              </a:cxn>
              <a:cxn ang="0">
                <a:pos x="144" y="161"/>
              </a:cxn>
              <a:cxn ang="0">
                <a:pos x="131" y="156"/>
              </a:cxn>
              <a:cxn ang="0">
                <a:pos x="125" y="72"/>
              </a:cxn>
              <a:cxn ang="0">
                <a:pos x="131" y="60"/>
              </a:cxn>
              <a:cxn ang="0">
                <a:pos x="144" y="54"/>
              </a:cxn>
              <a:cxn ang="0">
                <a:pos x="160" y="65"/>
              </a:cxn>
              <a:cxn ang="0">
                <a:pos x="214" y="125"/>
              </a:cxn>
              <a:cxn ang="0">
                <a:pos x="227" y="130"/>
              </a:cxn>
              <a:cxn ang="0">
                <a:pos x="232" y="143"/>
              </a:cxn>
            </a:cxnLst>
            <a:rect l="0" t="0" r="r" b="b"/>
            <a:pathLst>
              <a:path w="287" h="286">
                <a:moveTo>
                  <a:pt x="144" y="0"/>
                </a:moveTo>
                <a:lnTo>
                  <a:pt x="144" y="0"/>
                </a:lnTo>
                <a:lnTo>
                  <a:pt x="129" y="1"/>
                </a:lnTo>
                <a:lnTo>
                  <a:pt x="115" y="3"/>
                </a:lnTo>
                <a:lnTo>
                  <a:pt x="100" y="7"/>
                </a:lnTo>
                <a:lnTo>
                  <a:pt x="87" y="12"/>
                </a:lnTo>
                <a:lnTo>
                  <a:pt x="75" y="18"/>
                </a:lnTo>
                <a:lnTo>
                  <a:pt x="64" y="25"/>
                </a:lnTo>
                <a:lnTo>
                  <a:pt x="53" y="32"/>
                </a:lnTo>
                <a:lnTo>
                  <a:pt x="42" y="43"/>
                </a:lnTo>
                <a:lnTo>
                  <a:pt x="33" y="52"/>
                </a:lnTo>
                <a:lnTo>
                  <a:pt x="26" y="63"/>
                </a:lnTo>
                <a:lnTo>
                  <a:pt x="19" y="76"/>
                </a:lnTo>
                <a:lnTo>
                  <a:pt x="11" y="89"/>
                </a:lnTo>
                <a:lnTo>
                  <a:pt x="8" y="101"/>
                </a:lnTo>
                <a:lnTo>
                  <a:pt x="4" y="114"/>
                </a:lnTo>
                <a:lnTo>
                  <a:pt x="0" y="128"/>
                </a:lnTo>
                <a:lnTo>
                  <a:pt x="0" y="143"/>
                </a:lnTo>
                <a:lnTo>
                  <a:pt x="0" y="143"/>
                </a:lnTo>
                <a:lnTo>
                  <a:pt x="0" y="157"/>
                </a:lnTo>
                <a:lnTo>
                  <a:pt x="4" y="172"/>
                </a:lnTo>
                <a:lnTo>
                  <a:pt x="8" y="186"/>
                </a:lnTo>
                <a:lnTo>
                  <a:pt x="11" y="199"/>
                </a:lnTo>
                <a:lnTo>
                  <a:pt x="19" y="212"/>
                </a:lnTo>
                <a:lnTo>
                  <a:pt x="26" y="223"/>
                </a:lnTo>
                <a:lnTo>
                  <a:pt x="33" y="235"/>
                </a:lnTo>
                <a:lnTo>
                  <a:pt x="42" y="244"/>
                </a:lnTo>
                <a:lnTo>
                  <a:pt x="53" y="253"/>
                </a:lnTo>
                <a:lnTo>
                  <a:pt x="64" y="263"/>
                </a:lnTo>
                <a:lnTo>
                  <a:pt x="75" y="270"/>
                </a:lnTo>
                <a:lnTo>
                  <a:pt x="87" y="275"/>
                </a:lnTo>
                <a:lnTo>
                  <a:pt x="100" y="281"/>
                </a:lnTo>
                <a:lnTo>
                  <a:pt x="115" y="284"/>
                </a:lnTo>
                <a:lnTo>
                  <a:pt x="129" y="286"/>
                </a:lnTo>
                <a:lnTo>
                  <a:pt x="144" y="286"/>
                </a:lnTo>
                <a:lnTo>
                  <a:pt x="144" y="286"/>
                </a:lnTo>
                <a:lnTo>
                  <a:pt x="158" y="286"/>
                </a:lnTo>
                <a:lnTo>
                  <a:pt x="173" y="284"/>
                </a:lnTo>
                <a:lnTo>
                  <a:pt x="185" y="281"/>
                </a:lnTo>
                <a:lnTo>
                  <a:pt x="200" y="275"/>
                </a:lnTo>
                <a:lnTo>
                  <a:pt x="212" y="270"/>
                </a:lnTo>
                <a:lnTo>
                  <a:pt x="223" y="263"/>
                </a:lnTo>
                <a:lnTo>
                  <a:pt x="234" y="253"/>
                </a:lnTo>
                <a:lnTo>
                  <a:pt x="245" y="244"/>
                </a:lnTo>
                <a:lnTo>
                  <a:pt x="254" y="235"/>
                </a:lnTo>
                <a:lnTo>
                  <a:pt x="261" y="223"/>
                </a:lnTo>
                <a:lnTo>
                  <a:pt x="269" y="212"/>
                </a:lnTo>
                <a:lnTo>
                  <a:pt x="276" y="199"/>
                </a:lnTo>
                <a:lnTo>
                  <a:pt x="280" y="186"/>
                </a:lnTo>
                <a:lnTo>
                  <a:pt x="283" y="172"/>
                </a:lnTo>
                <a:lnTo>
                  <a:pt x="285" y="157"/>
                </a:lnTo>
                <a:lnTo>
                  <a:pt x="287" y="143"/>
                </a:lnTo>
                <a:lnTo>
                  <a:pt x="287" y="143"/>
                </a:lnTo>
                <a:lnTo>
                  <a:pt x="285" y="128"/>
                </a:lnTo>
                <a:lnTo>
                  <a:pt x="283" y="114"/>
                </a:lnTo>
                <a:lnTo>
                  <a:pt x="280" y="101"/>
                </a:lnTo>
                <a:lnTo>
                  <a:pt x="276" y="89"/>
                </a:lnTo>
                <a:lnTo>
                  <a:pt x="269" y="76"/>
                </a:lnTo>
                <a:lnTo>
                  <a:pt x="261" y="63"/>
                </a:lnTo>
                <a:lnTo>
                  <a:pt x="254" y="52"/>
                </a:lnTo>
                <a:lnTo>
                  <a:pt x="245" y="43"/>
                </a:lnTo>
                <a:lnTo>
                  <a:pt x="234" y="32"/>
                </a:lnTo>
                <a:lnTo>
                  <a:pt x="223" y="25"/>
                </a:lnTo>
                <a:lnTo>
                  <a:pt x="212" y="18"/>
                </a:lnTo>
                <a:lnTo>
                  <a:pt x="200" y="12"/>
                </a:lnTo>
                <a:lnTo>
                  <a:pt x="185" y="7"/>
                </a:lnTo>
                <a:lnTo>
                  <a:pt x="173" y="3"/>
                </a:lnTo>
                <a:lnTo>
                  <a:pt x="158" y="1"/>
                </a:lnTo>
                <a:lnTo>
                  <a:pt x="144" y="0"/>
                </a:lnTo>
                <a:lnTo>
                  <a:pt x="144" y="0"/>
                </a:lnTo>
                <a:close/>
                <a:moveTo>
                  <a:pt x="144" y="252"/>
                </a:moveTo>
                <a:lnTo>
                  <a:pt x="144" y="252"/>
                </a:lnTo>
                <a:lnTo>
                  <a:pt x="133" y="250"/>
                </a:lnTo>
                <a:lnTo>
                  <a:pt x="122" y="248"/>
                </a:lnTo>
                <a:lnTo>
                  <a:pt x="102" y="243"/>
                </a:lnTo>
                <a:lnTo>
                  <a:pt x="84" y="232"/>
                </a:lnTo>
                <a:lnTo>
                  <a:pt x="67" y="219"/>
                </a:lnTo>
                <a:lnTo>
                  <a:pt x="55" y="203"/>
                </a:lnTo>
                <a:lnTo>
                  <a:pt x="44" y="185"/>
                </a:lnTo>
                <a:lnTo>
                  <a:pt x="38" y="165"/>
                </a:lnTo>
                <a:lnTo>
                  <a:pt x="37" y="154"/>
                </a:lnTo>
                <a:lnTo>
                  <a:pt x="37" y="143"/>
                </a:lnTo>
                <a:lnTo>
                  <a:pt x="37" y="143"/>
                </a:lnTo>
                <a:lnTo>
                  <a:pt x="37" y="132"/>
                </a:lnTo>
                <a:lnTo>
                  <a:pt x="38" y="121"/>
                </a:lnTo>
                <a:lnTo>
                  <a:pt x="44" y="101"/>
                </a:lnTo>
                <a:lnTo>
                  <a:pt x="55" y="83"/>
                </a:lnTo>
                <a:lnTo>
                  <a:pt x="67" y="67"/>
                </a:lnTo>
                <a:lnTo>
                  <a:pt x="84" y="54"/>
                </a:lnTo>
                <a:lnTo>
                  <a:pt x="102" y="45"/>
                </a:lnTo>
                <a:lnTo>
                  <a:pt x="122" y="38"/>
                </a:lnTo>
                <a:lnTo>
                  <a:pt x="133" y="36"/>
                </a:lnTo>
                <a:lnTo>
                  <a:pt x="144" y="36"/>
                </a:lnTo>
                <a:lnTo>
                  <a:pt x="144" y="36"/>
                </a:lnTo>
                <a:lnTo>
                  <a:pt x="154" y="36"/>
                </a:lnTo>
                <a:lnTo>
                  <a:pt x="165" y="38"/>
                </a:lnTo>
                <a:lnTo>
                  <a:pt x="185" y="45"/>
                </a:lnTo>
                <a:lnTo>
                  <a:pt x="203" y="54"/>
                </a:lnTo>
                <a:lnTo>
                  <a:pt x="220" y="67"/>
                </a:lnTo>
                <a:lnTo>
                  <a:pt x="232" y="83"/>
                </a:lnTo>
                <a:lnTo>
                  <a:pt x="241" y="101"/>
                </a:lnTo>
                <a:lnTo>
                  <a:pt x="249" y="121"/>
                </a:lnTo>
                <a:lnTo>
                  <a:pt x="251" y="132"/>
                </a:lnTo>
                <a:lnTo>
                  <a:pt x="251" y="143"/>
                </a:lnTo>
                <a:lnTo>
                  <a:pt x="251" y="143"/>
                </a:lnTo>
                <a:lnTo>
                  <a:pt x="251" y="154"/>
                </a:lnTo>
                <a:lnTo>
                  <a:pt x="249" y="165"/>
                </a:lnTo>
                <a:lnTo>
                  <a:pt x="241" y="185"/>
                </a:lnTo>
                <a:lnTo>
                  <a:pt x="232" y="203"/>
                </a:lnTo>
                <a:lnTo>
                  <a:pt x="220" y="219"/>
                </a:lnTo>
                <a:lnTo>
                  <a:pt x="203" y="232"/>
                </a:lnTo>
                <a:lnTo>
                  <a:pt x="185" y="243"/>
                </a:lnTo>
                <a:lnTo>
                  <a:pt x="165" y="248"/>
                </a:lnTo>
                <a:lnTo>
                  <a:pt x="154" y="250"/>
                </a:lnTo>
                <a:lnTo>
                  <a:pt x="144" y="252"/>
                </a:lnTo>
                <a:lnTo>
                  <a:pt x="144" y="252"/>
                </a:lnTo>
                <a:close/>
                <a:moveTo>
                  <a:pt x="232" y="143"/>
                </a:moveTo>
                <a:lnTo>
                  <a:pt x="232" y="143"/>
                </a:lnTo>
                <a:lnTo>
                  <a:pt x="231" y="150"/>
                </a:lnTo>
                <a:lnTo>
                  <a:pt x="227" y="156"/>
                </a:lnTo>
                <a:lnTo>
                  <a:pt x="222" y="159"/>
                </a:lnTo>
                <a:lnTo>
                  <a:pt x="214" y="161"/>
                </a:lnTo>
                <a:lnTo>
                  <a:pt x="144" y="161"/>
                </a:lnTo>
                <a:lnTo>
                  <a:pt x="144" y="161"/>
                </a:lnTo>
                <a:lnTo>
                  <a:pt x="136" y="159"/>
                </a:lnTo>
                <a:lnTo>
                  <a:pt x="131" y="156"/>
                </a:lnTo>
                <a:lnTo>
                  <a:pt x="127" y="150"/>
                </a:lnTo>
                <a:lnTo>
                  <a:pt x="125" y="143"/>
                </a:lnTo>
                <a:lnTo>
                  <a:pt x="125" y="72"/>
                </a:lnTo>
                <a:lnTo>
                  <a:pt x="125" y="72"/>
                </a:lnTo>
                <a:lnTo>
                  <a:pt x="127" y="65"/>
                </a:lnTo>
                <a:lnTo>
                  <a:pt x="131" y="60"/>
                </a:lnTo>
                <a:lnTo>
                  <a:pt x="136" y="56"/>
                </a:lnTo>
                <a:lnTo>
                  <a:pt x="144" y="54"/>
                </a:lnTo>
                <a:lnTo>
                  <a:pt x="144" y="54"/>
                </a:lnTo>
                <a:lnTo>
                  <a:pt x="151" y="56"/>
                </a:lnTo>
                <a:lnTo>
                  <a:pt x="156" y="60"/>
                </a:lnTo>
                <a:lnTo>
                  <a:pt x="160" y="65"/>
                </a:lnTo>
                <a:lnTo>
                  <a:pt x="162" y="72"/>
                </a:lnTo>
                <a:lnTo>
                  <a:pt x="162" y="125"/>
                </a:lnTo>
                <a:lnTo>
                  <a:pt x="214" y="125"/>
                </a:lnTo>
                <a:lnTo>
                  <a:pt x="214" y="125"/>
                </a:lnTo>
                <a:lnTo>
                  <a:pt x="222" y="127"/>
                </a:lnTo>
                <a:lnTo>
                  <a:pt x="227" y="130"/>
                </a:lnTo>
                <a:lnTo>
                  <a:pt x="231" y="136"/>
                </a:lnTo>
                <a:lnTo>
                  <a:pt x="232" y="143"/>
                </a:lnTo>
                <a:lnTo>
                  <a:pt x="232" y="143"/>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41" name="Freeform 60"/>
          <p:cNvSpPr>
            <a:spLocks noEditPoints="1"/>
          </p:cNvSpPr>
          <p:nvPr/>
        </p:nvSpPr>
        <p:spPr bwMode="auto">
          <a:xfrm>
            <a:off x="4523740" y="3523615"/>
            <a:ext cx="427038" cy="428625"/>
          </a:xfrm>
          <a:custGeom>
            <a:avLst/>
            <a:gdLst/>
            <a:ahLst/>
            <a:cxnLst>
              <a:cxn ang="0">
                <a:pos x="18" y="0"/>
              </a:cxn>
              <a:cxn ang="0">
                <a:pos x="11" y="2"/>
              </a:cxn>
              <a:cxn ang="0">
                <a:pos x="0" y="11"/>
              </a:cxn>
              <a:cxn ang="0">
                <a:pos x="0" y="269"/>
              </a:cxn>
              <a:cxn ang="0">
                <a:pos x="0" y="276"/>
              </a:cxn>
              <a:cxn ang="0">
                <a:pos x="11" y="285"/>
              </a:cxn>
              <a:cxn ang="0">
                <a:pos x="267" y="287"/>
              </a:cxn>
              <a:cxn ang="0">
                <a:pos x="274" y="285"/>
              </a:cxn>
              <a:cxn ang="0">
                <a:pos x="283" y="276"/>
              </a:cxn>
              <a:cxn ang="0">
                <a:pos x="285" y="19"/>
              </a:cxn>
              <a:cxn ang="0">
                <a:pos x="283" y="11"/>
              </a:cxn>
              <a:cxn ang="0">
                <a:pos x="274" y="2"/>
              </a:cxn>
              <a:cxn ang="0">
                <a:pos x="267" y="0"/>
              </a:cxn>
              <a:cxn ang="0">
                <a:pos x="18" y="269"/>
              </a:cxn>
              <a:cxn ang="0">
                <a:pos x="53" y="233"/>
              </a:cxn>
              <a:cxn ang="0">
                <a:pos x="53" y="198"/>
              </a:cxn>
              <a:cxn ang="0">
                <a:pos x="18" y="162"/>
              </a:cxn>
              <a:cxn ang="0">
                <a:pos x="53" y="198"/>
              </a:cxn>
              <a:cxn ang="0">
                <a:pos x="18" y="126"/>
              </a:cxn>
              <a:cxn ang="0">
                <a:pos x="53" y="91"/>
              </a:cxn>
              <a:cxn ang="0">
                <a:pos x="53" y="55"/>
              </a:cxn>
              <a:cxn ang="0">
                <a:pos x="18" y="19"/>
              </a:cxn>
              <a:cxn ang="0">
                <a:pos x="53" y="55"/>
              </a:cxn>
              <a:cxn ang="0">
                <a:pos x="71" y="269"/>
              </a:cxn>
              <a:cxn ang="0">
                <a:pos x="214" y="180"/>
              </a:cxn>
              <a:cxn ang="0">
                <a:pos x="214" y="162"/>
              </a:cxn>
              <a:cxn ang="0">
                <a:pos x="71" y="19"/>
              </a:cxn>
              <a:cxn ang="0">
                <a:pos x="214" y="162"/>
              </a:cxn>
              <a:cxn ang="0">
                <a:pos x="232" y="269"/>
              </a:cxn>
              <a:cxn ang="0">
                <a:pos x="267" y="233"/>
              </a:cxn>
              <a:cxn ang="0">
                <a:pos x="267" y="198"/>
              </a:cxn>
              <a:cxn ang="0">
                <a:pos x="232" y="162"/>
              </a:cxn>
              <a:cxn ang="0">
                <a:pos x="267" y="198"/>
              </a:cxn>
              <a:cxn ang="0">
                <a:pos x="232" y="126"/>
              </a:cxn>
              <a:cxn ang="0">
                <a:pos x="267" y="91"/>
              </a:cxn>
              <a:cxn ang="0">
                <a:pos x="267" y="55"/>
              </a:cxn>
              <a:cxn ang="0">
                <a:pos x="232" y="19"/>
              </a:cxn>
              <a:cxn ang="0">
                <a:pos x="267" y="55"/>
              </a:cxn>
            </a:cxnLst>
            <a:rect l="0" t="0" r="r" b="b"/>
            <a:pathLst>
              <a:path w="285" h="287">
                <a:moveTo>
                  <a:pt x="267" y="0"/>
                </a:moveTo>
                <a:lnTo>
                  <a:pt x="18" y="0"/>
                </a:lnTo>
                <a:lnTo>
                  <a:pt x="18" y="0"/>
                </a:lnTo>
                <a:lnTo>
                  <a:pt x="11" y="2"/>
                </a:lnTo>
                <a:lnTo>
                  <a:pt x="6" y="6"/>
                </a:lnTo>
                <a:lnTo>
                  <a:pt x="0" y="11"/>
                </a:lnTo>
                <a:lnTo>
                  <a:pt x="0" y="19"/>
                </a:lnTo>
                <a:lnTo>
                  <a:pt x="0" y="269"/>
                </a:lnTo>
                <a:lnTo>
                  <a:pt x="0" y="269"/>
                </a:lnTo>
                <a:lnTo>
                  <a:pt x="0" y="276"/>
                </a:lnTo>
                <a:lnTo>
                  <a:pt x="6" y="281"/>
                </a:lnTo>
                <a:lnTo>
                  <a:pt x="11" y="285"/>
                </a:lnTo>
                <a:lnTo>
                  <a:pt x="18" y="287"/>
                </a:lnTo>
                <a:lnTo>
                  <a:pt x="267" y="287"/>
                </a:lnTo>
                <a:lnTo>
                  <a:pt x="267" y="287"/>
                </a:lnTo>
                <a:lnTo>
                  <a:pt x="274" y="285"/>
                </a:lnTo>
                <a:lnTo>
                  <a:pt x="279" y="281"/>
                </a:lnTo>
                <a:lnTo>
                  <a:pt x="283" y="276"/>
                </a:lnTo>
                <a:lnTo>
                  <a:pt x="285" y="269"/>
                </a:lnTo>
                <a:lnTo>
                  <a:pt x="285" y="19"/>
                </a:lnTo>
                <a:lnTo>
                  <a:pt x="285" y="19"/>
                </a:lnTo>
                <a:lnTo>
                  <a:pt x="283" y="11"/>
                </a:lnTo>
                <a:lnTo>
                  <a:pt x="279" y="6"/>
                </a:lnTo>
                <a:lnTo>
                  <a:pt x="274" y="2"/>
                </a:lnTo>
                <a:lnTo>
                  <a:pt x="267" y="0"/>
                </a:lnTo>
                <a:lnTo>
                  <a:pt x="267" y="0"/>
                </a:lnTo>
                <a:close/>
                <a:moveTo>
                  <a:pt x="53" y="269"/>
                </a:moveTo>
                <a:lnTo>
                  <a:pt x="18" y="269"/>
                </a:lnTo>
                <a:lnTo>
                  <a:pt x="18" y="233"/>
                </a:lnTo>
                <a:lnTo>
                  <a:pt x="53" y="233"/>
                </a:lnTo>
                <a:lnTo>
                  <a:pt x="53" y="269"/>
                </a:lnTo>
                <a:close/>
                <a:moveTo>
                  <a:pt x="53" y="198"/>
                </a:moveTo>
                <a:lnTo>
                  <a:pt x="18" y="198"/>
                </a:lnTo>
                <a:lnTo>
                  <a:pt x="18" y="162"/>
                </a:lnTo>
                <a:lnTo>
                  <a:pt x="53" y="162"/>
                </a:lnTo>
                <a:lnTo>
                  <a:pt x="53" y="198"/>
                </a:lnTo>
                <a:close/>
                <a:moveTo>
                  <a:pt x="53" y="126"/>
                </a:moveTo>
                <a:lnTo>
                  <a:pt x="18" y="126"/>
                </a:lnTo>
                <a:lnTo>
                  <a:pt x="18" y="91"/>
                </a:lnTo>
                <a:lnTo>
                  <a:pt x="53" y="91"/>
                </a:lnTo>
                <a:lnTo>
                  <a:pt x="53" y="126"/>
                </a:lnTo>
                <a:close/>
                <a:moveTo>
                  <a:pt x="53" y="55"/>
                </a:moveTo>
                <a:lnTo>
                  <a:pt x="18" y="55"/>
                </a:lnTo>
                <a:lnTo>
                  <a:pt x="18" y="19"/>
                </a:lnTo>
                <a:lnTo>
                  <a:pt x="53" y="19"/>
                </a:lnTo>
                <a:lnTo>
                  <a:pt x="53" y="55"/>
                </a:lnTo>
                <a:close/>
                <a:moveTo>
                  <a:pt x="214" y="269"/>
                </a:moveTo>
                <a:lnTo>
                  <a:pt x="71" y="269"/>
                </a:lnTo>
                <a:lnTo>
                  <a:pt x="71" y="180"/>
                </a:lnTo>
                <a:lnTo>
                  <a:pt x="214" y="180"/>
                </a:lnTo>
                <a:lnTo>
                  <a:pt x="214" y="269"/>
                </a:lnTo>
                <a:close/>
                <a:moveTo>
                  <a:pt x="214" y="162"/>
                </a:moveTo>
                <a:lnTo>
                  <a:pt x="71" y="162"/>
                </a:lnTo>
                <a:lnTo>
                  <a:pt x="71" y="19"/>
                </a:lnTo>
                <a:lnTo>
                  <a:pt x="214" y="19"/>
                </a:lnTo>
                <a:lnTo>
                  <a:pt x="214" y="162"/>
                </a:lnTo>
                <a:close/>
                <a:moveTo>
                  <a:pt x="267" y="269"/>
                </a:moveTo>
                <a:lnTo>
                  <a:pt x="232" y="269"/>
                </a:lnTo>
                <a:lnTo>
                  <a:pt x="232" y="233"/>
                </a:lnTo>
                <a:lnTo>
                  <a:pt x="267" y="233"/>
                </a:lnTo>
                <a:lnTo>
                  <a:pt x="267" y="269"/>
                </a:lnTo>
                <a:close/>
                <a:moveTo>
                  <a:pt x="267" y="198"/>
                </a:moveTo>
                <a:lnTo>
                  <a:pt x="232" y="198"/>
                </a:lnTo>
                <a:lnTo>
                  <a:pt x="232" y="162"/>
                </a:lnTo>
                <a:lnTo>
                  <a:pt x="267" y="162"/>
                </a:lnTo>
                <a:lnTo>
                  <a:pt x="267" y="198"/>
                </a:lnTo>
                <a:close/>
                <a:moveTo>
                  <a:pt x="267" y="126"/>
                </a:moveTo>
                <a:lnTo>
                  <a:pt x="232" y="126"/>
                </a:lnTo>
                <a:lnTo>
                  <a:pt x="232" y="91"/>
                </a:lnTo>
                <a:lnTo>
                  <a:pt x="267" y="91"/>
                </a:lnTo>
                <a:lnTo>
                  <a:pt x="267" y="126"/>
                </a:lnTo>
                <a:close/>
                <a:moveTo>
                  <a:pt x="267" y="55"/>
                </a:moveTo>
                <a:lnTo>
                  <a:pt x="232" y="55"/>
                </a:lnTo>
                <a:lnTo>
                  <a:pt x="232" y="19"/>
                </a:lnTo>
                <a:lnTo>
                  <a:pt x="267" y="19"/>
                </a:lnTo>
                <a:lnTo>
                  <a:pt x="267" y="55"/>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nvGrpSpPr>
          <p:cNvPr id="42" name="Group 78"/>
          <p:cNvGrpSpPr/>
          <p:nvPr/>
        </p:nvGrpSpPr>
        <p:grpSpPr>
          <a:xfrm>
            <a:off x="2173444" y="1475356"/>
            <a:ext cx="198288" cy="468685"/>
            <a:chOff x="3405334" y="1535355"/>
            <a:chExt cx="137038" cy="323909"/>
          </a:xfrm>
          <a:solidFill>
            <a:srgbClr val="304371"/>
          </a:solidFill>
        </p:grpSpPr>
        <p:sp>
          <p:nvSpPr>
            <p:cNvPr id="43" name="Freeform 61"/>
            <p:cNvSpPr/>
            <p:nvPr/>
          </p:nvSpPr>
          <p:spPr bwMode="auto">
            <a:xfrm>
              <a:off x="3444784" y="1535355"/>
              <a:ext cx="56062" cy="56062"/>
            </a:xfrm>
            <a:custGeom>
              <a:avLst/>
              <a:gdLst/>
              <a:ahLst/>
              <a:cxnLst>
                <a:cxn ang="0">
                  <a:pos x="25" y="0"/>
                </a:cxn>
                <a:cxn ang="0">
                  <a:pos x="25" y="0"/>
                </a:cxn>
                <a:cxn ang="0">
                  <a:pos x="36" y="2"/>
                </a:cxn>
                <a:cxn ang="0">
                  <a:pos x="45" y="7"/>
                </a:cxn>
                <a:cxn ang="0">
                  <a:pos x="51" y="16"/>
                </a:cxn>
                <a:cxn ang="0">
                  <a:pos x="53" y="27"/>
                </a:cxn>
                <a:cxn ang="0">
                  <a:pos x="53" y="27"/>
                </a:cxn>
                <a:cxn ang="0">
                  <a:pos x="51" y="36"/>
                </a:cxn>
                <a:cxn ang="0">
                  <a:pos x="45" y="45"/>
                </a:cxn>
                <a:cxn ang="0">
                  <a:pos x="36" y="51"/>
                </a:cxn>
                <a:cxn ang="0">
                  <a:pos x="25" y="52"/>
                </a:cxn>
                <a:cxn ang="0">
                  <a:pos x="25" y="52"/>
                </a:cxn>
                <a:cxn ang="0">
                  <a:pos x="16" y="51"/>
                </a:cxn>
                <a:cxn ang="0">
                  <a:pos x="7" y="45"/>
                </a:cxn>
                <a:cxn ang="0">
                  <a:pos x="2" y="36"/>
                </a:cxn>
                <a:cxn ang="0">
                  <a:pos x="0" y="27"/>
                </a:cxn>
                <a:cxn ang="0">
                  <a:pos x="0" y="27"/>
                </a:cxn>
                <a:cxn ang="0">
                  <a:pos x="2" y="16"/>
                </a:cxn>
                <a:cxn ang="0">
                  <a:pos x="7" y="7"/>
                </a:cxn>
                <a:cxn ang="0">
                  <a:pos x="16" y="2"/>
                </a:cxn>
                <a:cxn ang="0">
                  <a:pos x="25" y="0"/>
                </a:cxn>
                <a:cxn ang="0">
                  <a:pos x="25" y="0"/>
                </a:cxn>
              </a:cxnLst>
              <a:rect l="0" t="0" r="r" b="b"/>
              <a:pathLst>
                <a:path w="53" h="52">
                  <a:moveTo>
                    <a:pt x="25" y="0"/>
                  </a:moveTo>
                  <a:lnTo>
                    <a:pt x="25" y="0"/>
                  </a:lnTo>
                  <a:lnTo>
                    <a:pt x="36" y="2"/>
                  </a:lnTo>
                  <a:lnTo>
                    <a:pt x="45" y="7"/>
                  </a:lnTo>
                  <a:lnTo>
                    <a:pt x="51" y="16"/>
                  </a:lnTo>
                  <a:lnTo>
                    <a:pt x="53" y="27"/>
                  </a:lnTo>
                  <a:lnTo>
                    <a:pt x="53" y="27"/>
                  </a:lnTo>
                  <a:lnTo>
                    <a:pt x="51" y="36"/>
                  </a:lnTo>
                  <a:lnTo>
                    <a:pt x="45" y="45"/>
                  </a:lnTo>
                  <a:lnTo>
                    <a:pt x="36" y="51"/>
                  </a:lnTo>
                  <a:lnTo>
                    <a:pt x="25" y="52"/>
                  </a:lnTo>
                  <a:lnTo>
                    <a:pt x="25" y="52"/>
                  </a:lnTo>
                  <a:lnTo>
                    <a:pt x="16" y="51"/>
                  </a:lnTo>
                  <a:lnTo>
                    <a:pt x="7" y="45"/>
                  </a:lnTo>
                  <a:lnTo>
                    <a:pt x="2" y="36"/>
                  </a:lnTo>
                  <a:lnTo>
                    <a:pt x="0" y="27"/>
                  </a:lnTo>
                  <a:lnTo>
                    <a:pt x="0" y="27"/>
                  </a:lnTo>
                  <a:lnTo>
                    <a:pt x="2" y="16"/>
                  </a:lnTo>
                  <a:lnTo>
                    <a:pt x="7" y="7"/>
                  </a:lnTo>
                  <a:lnTo>
                    <a:pt x="16" y="2"/>
                  </a:lnTo>
                  <a:lnTo>
                    <a:pt x="25" y="0"/>
                  </a:lnTo>
                  <a:lnTo>
                    <a:pt x="25"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44" name="Freeform 62"/>
            <p:cNvSpPr/>
            <p:nvPr/>
          </p:nvSpPr>
          <p:spPr bwMode="auto">
            <a:xfrm>
              <a:off x="3405334" y="1603875"/>
              <a:ext cx="137038" cy="255389"/>
            </a:xfrm>
            <a:custGeom>
              <a:avLst/>
              <a:gdLst/>
              <a:ahLst/>
              <a:cxnLst>
                <a:cxn ang="0">
                  <a:pos x="74" y="0"/>
                </a:cxn>
                <a:cxn ang="0">
                  <a:pos x="54" y="0"/>
                </a:cxn>
                <a:cxn ang="0">
                  <a:pos x="47" y="2"/>
                </a:cxn>
                <a:cxn ang="0">
                  <a:pos x="27" y="11"/>
                </a:cxn>
                <a:cxn ang="0">
                  <a:pos x="11" y="35"/>
                </a:cxn>
                <a:cxn ang="0">
                  <a:pos x="2" y="64"/>
                </a:cxn>
                <a:cxn ang="0">
                  <a:pos x="2" y="94"/>
                </a:cxn>
                <a:cxn ang="0">
                  <a:pos x="4" y="100"/>
                </a:cxn>
                <a:cxn ang="0">
                  <a:pos x="11" y="107"/>
                </a:cxn>
                <a:cxn ang="0">
                  <a:pos x="20" y="107"/>
                </a:cxn>
                <a:cxn ang="0">
                  <a:pos x="27" y="100"/>
                </a:cxn>
                <a:cxn ang="0">
                  <a:pos x="27" y="94"/>
                </a:cxn>
                <a:cxn ang="0">
                  <a:pos x="27" y="69"/>
                </a:cxn>
                <a:cxn ang="0">
                  <a:pos x="35" y="44"/>
                </a:cxn>
                <a:cxn ang="0">
                  <a:pos x="35" y="100"/>
                </a:cxn>
                <a:cxn ang="0">
                  <a:pos x="35" y="102"/>
                </a:cxn>
                <a:cxn ang="0">
                  <a:pos x="35" y="167"/>
                </a:cxn>
                <a:cxn ang="0">
                  <a:pos x="33" y="232"/>
                </a:cxn>
                <a:cxn ang="0">
                  <a:pos x="36" y="243"/>
                </a:cxn>
                <a:cxn ang="0">
                  <a:pos x="47" y="247"/>
                </a:cxn>
                <a:cxn ang="0">
                  <a:pos x="56" y="243"/>
                </a:cxn>
                <a:cxn ang="0">
                  <a:pos x="62" y="232"/>
                </a:cxn>
                <a:cxn ang="0">
                  <a:pos x="64" y="181"/>
                </a:cxn>
                <a:cxn ang="0">
                  <a:pos x="64" y="131"/>
                </a:cxn>
                <a:cxn ang="0">
                  <a:pos x="69" y="131"/>
                </a:cxn>
                <a:cxn ang="0">
                  <a:pos x="71" y="232"/>
                </a:cxn>
                <a:cxn ang="0">
                  <a:pos x="73" y="239"/>
                </a:cxn>
                <a:cxn ang="0">
                  <a:pos x="80" y="247"/>
                </a:cxn>
                <a:cxn ang="0">
                  <a:pos x="91" y="247"/>
                </a:cxn>
                <a:cxn ang="0">
                  <a:pos x="100" y="239"/>
                </a:cxn>
                <a:cxn ang="0">
                  <a:pos x="100" y="232"/>
                </a:cxn>
                <a:cxn ang="0">
                  <a:pos x="98" y="102"/>
                </a:cxn>
                <a:cxn ang="0">
                  <a:pos x="98" y="98"/>
                </a:cxn>
                <a:cxn ang="0">
                  <a:pos x="98" y="42"/>
                </a:cxn>
                <a:cxn ang="0">
                  <a:pos x="103" y="54"/>
                </a:cxn>
                <a:cxn ang="0">
                  <a:pos x="107" y="82"/>
                </a:cxn>
                <a:cxn ang="0">
                  <a:pos x="105" y="94"/>
                </a:cxn>
                <a:cxn ang="0">
                  <a:pos x="109" y="103"/>
                </a:cxn>
                <a:cxn ang="0">
                  <a:pos x="118" y="107"/>
                </a:cxn>
                <a:cxn ang="0">
                  <a:pos x="127" y="103"/>
                </a:cxn>
                <a:cxn ang="0">
                  <a:pos x="132" y="94"/>
                </a:cxn>
                <a:cxn ang="0">
                  <a:pos x="132" y="80"/>
                </a:cxn>
                <a:cxn ang="0">
                  <a:pos x="127" y="49"/>
                </a:cxn>
                <a:cxn ang="0">
                  <a:pos x="114" y="22"/>
                </a:cxn>
                <a:cxn ang="0">
                  <a:pos x="98" y="7"/>
                </a:cxn>
                <a:cxn ang="0">
                  <a:pos x="84" y="2"/>
                </a:cxn>
                <a:cxn ang="0">
                  <a:pos x="74" y="0"/>
                </a:cxn>
              </a:cxnLst>
              <a:rect l="0" t="0" r="r" b="b"/>
              <a:pathLst>
                <a:path w="132" h="247">
                  <a:moveTo>
                    <a:pt x="74" y="0"/>
                  </a:moveTo>
                  <a:lnTo>
                    <a:pt x="74" y="0"/>
                  </a:lnTo>
                  <a:lnTo>
                    <a:pt x="65" y="0"/>
                  </a:lnTo>
                  <a:lnTo>
                    <a:pt x="54" y="0"/>
                  </a:lnTo>
                  <a:lnTo>
                    <a:pt x="54" y="0"/>
                  </a:lnTo>
                  <a:lnTo>
                    <a:pt x="47" y="2"/>
                  </a:lnTo>
                  <a:lnTo>
                    <a:pt x="40" y="4"/>
                  </a:lnTo>
                  <a:lnTo>
                    <a:pt x="27" y="11"/>
                  </a:lnTo>
                  <a:lnTo>
                    <a:pt x="18" y="22"/>
                  </a:lnTo>
                  <a:lnTo>
                    <a:pt x="11" y="35"/>
                  </a:lnTo>
                  <a:lnTo>
                    <a:pt x="6" y="49"/>
                  </a:lnTo>
                  <a:lnTo>
                    <a:pt x="2" y="64"/>
                  </a:lnTo>
                  <a:lnTo>
                    <a:pt x="0" y="80"/>
                  </a:lnTo>
                  <a:lnTo>
                    <a:pt x="2" y="94"/>
                  </a:lnTo>
                  <a:lnTo>
                    <a:pt x="2" y="94"/>
                  </a:lnTo>
                  <a:lnTo>
                    <a:pt x="4" y="100"/>
                  </a:lnTo>
                  <a:lnTo>
                    <a:pt x="6" y="103"/>
                  </a:lnTo>
                  <a:lnTo>
                    <a:pt x="11" y="107"/>
                  </a:lnTo>
                  <a:lnTo>
                    <a:pt x="16" y="107"/>
                  </a:lnTo>
                  <a:lnTo>
                    <a:pt x="20" y="107"/>
                  </a:lnTo>
                  <a:lnTo>
                    <a:pt x="24" y="103"/>
                  </a:lnTo>
                  <a:lnTo>
                    <a:pt x="27" y="100"/>
                  </a:lnTo>
                  <a:lnTo>
                    <a:pt x="27" y="94"/>
                  </a:lnTo>
                  <a:lnTo>
                    <a:pt x="27" y="94"/>
                  </a:lnTo>
                  <a:lnTo>
                    <a:pt x="27" y="83"/>
                  </a:lnTo>
                  <a:lnTo>
                    <a:pt x="27" y="69"/>
                  </a:lnTo>
                  <a:lnTo>
                    <a:pt x="29" y="56"/>
                  </a:lnTo>
                  <a:lnTo>
                    <a:pt x="35" y="44"/>
                  </a:lnTo>
                  <a:lnTo>
                    <a:pt x="35" y="44"/>
                  </a:lnTo>
                  <a:lnTo>
                    <a:pt x="35" y="100"/>
                  </a:lnTo>
                  <a:lnTo>
                    <a:pt x="35" y="102"/>
                  </a:lnTo>
                  <a:lnTo>
                    <a:pt x="35" y="102"/>
                  </a:lnTo>
                  <a:lnTo>
                    <a:pt x="35" y="102"/>
                  </a:lnTo>
                  <a:lnTo>
                    <a:pt x="35" y="167"/>
                  </a:lnTo>
                  <a:lnTo>
                    <a:pt x="33" y="232"/>
                  </a:lnTo>
                  <a:lnTo>
                    <a:pt x="33" y="232"/>
                  </a:lnTo>
                  <a:lnTo>
                    <a:pt x="33" y="239"/>
                  </a:lnTo>
                  <a:lnTo>
                    <a:pt x="36" y="243"/>
                  </a:lnTo>
                  <a:lnTo>
                    <a:pt x="42" y="247"/>
                  </a:lnTo>
                  <a:lnTo>
                    <a:pt x="47" y="247"/>
                  </a:lnTo>
                  <a:lnTo>
                    <a:pt x="53" y="247"/>
                  </a:lnTo>
                  <a:lnTo>
                    <a:pt x="56" y="243"/>
                  </a:lnTo>
                  <a:lnTo>
                    <a:pt x="60" y="239"/>
                  </a:lnTo>
                  <a:lnTo>
                    <a:pt x="62" y="232"/>
                  </a:lnTo>
                  <a:lnTo>
                    <a:pt x="62" y="232"/>
                  </a:lnTo>
                  <a:lnTo>
                    <a:pt x="64" y="181"/>
                  </a:lnTo>
                  <a:lnTo>
                    <a:pt x="64" y="131"/>
                  </a:lnTo>
                  <a:lnTo>
                    <a:pt x="64" y="131"/>
                  </a:lnTo>
                  <a:lnTo>
                    <a:pt x="69" y="131"/>
                  </a:lnTo>
                  <a:lnTo>
                    <a:pt x="69" y="131"/>
                  </a:lnTo>
                  <a:lnTo>
                    <a:pt x="69" y="181"/>
                  </a:lnTo>
                  <a:lnTo>
                    <a:pt x="71" y="232"/>
                  </a:lnTo>
                  <a:lnTo>
                    <a:pt x="71" y="232"/>
                  </a:lnTo>
                  <a:lnTo>
                    <a:pt x="73" y="239"/>
                  </a:lnTo>
                  <a:lnTo>
                    <a:pt x="76" y="243"/>
                  </a:lnTo>
                  <a:lnTo>
                    <a:pt x="80" y="247"/>
                  </a:lnTo>
                  <a:lnTo>
                    <a:pt x="85" y="247"/>
                  </a:lnTo>
                  <a:lnTo>
                    <a:pt x="91" y="247"/>
                  </a:lnTo>
                  <a:lnTo>
                    <a:pt x="96" y="243"/>
                  </a:lnTo>
                  <a:lnTo>
                    <a:pt x="100" y="239"/>
                  </a:lnTo>
                  <a:lnTo>
                    <a:pt x="100" y="232"/>
                  </a:lnTo>
                  <a:lnTo>
                    <a:pt x="100" y="232"/>
                  </a:lnTo>
                  <a:lnTo>
                    <a:pt x="98" y="167"/>
                  </a:lnTo>
                  <a:lnTo>
                    <a:pt x="98" y="102"/>
                  </a:lnTo>
                  <a:lnTo>
                    <a:pt x="98" y="102"/>
                  </a:lnTo>
                  <a:lnTo>
                    <a:pt x="98" y="98"/>
                  </a:lnTo>
                  <a:lnTo>
                    <a:pt x="98" y="98"/>
                  </a:lnTo>
                  <a:lnTo>
                    <a:pt x="98" y="42"/>
                  </a:lnTo>
                  <a:lnTo>
                    <a:pt x="98" y="42"/>
                  </a:lnTo>
                  <a:lnTo>
                    <a:pt x="103" y="54"/>
                  </a:lnTo>
                  <a:lnTo>
                    <a:pt x="105" y="67"/>
                  </a:lnTo>
                  <a:lnTo>
                    <a:pt x="107" y="82"/>
                  </a:lnTo>
                  <a:lnTo>
                    <a:pt x="105" y="94"/>
                  </a:lnTo>
                  <a:lnTo>
                    <a:pt x="105" y="94"/>
                  </a:lnTo>
                  <a:lnTo>
                    <a:pt x="105" y="100"/>
                  </a:lnTo>
                  <a:lnTo>
                    <a:pt x="109" y="103"/>
                  </a:lnTo>
                  <a:lnTo>
                    <a:pt x="113" y="107"/>
                  </a:lnTo>
                  <a:lnTo>
                    <a:pt x="118" y="107"/>
                  </a:lnTo>
                  <a:lnTo>
                    <a:pt x="122" y="107"/>
                  </a:lnTo>
                  <a:lnTo>
                    <a:pt x="127" y="103"/>
                  </a:lnTo>
                  <a:lnTo>
                    <a:pt x="131" y="100"/>
                  </a:lnTo>
                  <a:lnTo>
                    <a:pt x="132" y="94"/>
                  </a:lnTo>
                  <a:lnTo>
                    <a:pt x="132" y="94"/>
                  </a:lnTo>
                  <a:lnTo>
                    <a:pt x="132" y="80"/>
                  </a:lnTo>
                  <a:lnTo>
                    <a:pt x="131" y="64"/>
                  </a:lnTo>
                  <a:lnTo>
                    <a:pt x="127" y="49"/>
                  </a:lnTo>
                  <a:lnTo>
                    <a:pt x="122" y="35"/>
                  </a:lnTo>
                  <a:lnTo>
                    <a:pt x="114" y="22"/>
                  </a:lnTo>
                  <a:lnTo>
                    <a:pt x="103" y="11"/>
                  </a:lnTo>
                  <a:lnTo>
                    <a:pt x="98" y="7"/>
                  </a:lnTo>
                  <a:lnTo>
                    <a:pt x="91" y="4"/>
                  </a:lnTo>
                  <a:lnTo>
                    <a:pt x="84" y="2"/>
                  </a:lnTo>
                  <a:lnTo>
                    <a:pt x="74" y="0"/>
                  </a:lnTo>
                  <a:lnTo>
                    <a:pt x="74"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sp>
        <p:nvSpPr>
          <p:cNvPr id="45" name="Freeform 63"/>
          <p:cNvSpPr>
            <a:spLocks noEditPoints="1"/>
          </p:cNvSpPr>
          <p:nvPr/>
        </p:nvSpPr>
        <p:spPr bwMode="auto">
          <a:xfrm>
            <a:off x="5741353" y="2520315"/>
            <a:ext cx="484187" cy="414338"/>
          </a:xfrm>
          <a:custGeom>
            <a:avLst/>
            <a:gdLst/>
            <a:ahLst/>
            <a:cxnLst>
              <a:cxn ang="0">
                <a:pos x="15" y="2"/>
              </a:cxn>
              <a:cxn ang="0">
                <a:pos x="0" y="4"/>
              </a:cxn>
              <a:cxn ang="0">
                <a:pos x="0" y="62"/>
              </a:cxn>
              <a:cxn ang="0">
                <a:pos x="9" y="71"/>
              </a:cxn>
              <a:cxn ang="0">
                <a:pos x="53" y="45"/>
              </a:cxn>
              <a:cxn ang="0">
                <a:pos x="58" y="31"/>
              </a:cxn>
              <a:cxn ang="0">
                <a:pos x="307" y="11"/>
              </a:cxn>
              <a:cxn ang="0">
                <a:pos x="95" y="11"/>
              </a:cxn>
              <a:cxn ang="0">
                <a:pos x="85" y="27"/>
              </a:cxn>
              <a:cxn ang="0">
                <a:pos x="85" y="51"/>
              </a:cxn>
              <a:cxn ang="0">
                <a:pos x="102" y="62"/>
              </a:cxn>
              <a:cxn ang="0">
                <a:pos x="314" y="60"/>
              </a:cxn>
              <a:cxn ang="0">
                <a:pos x="323" y="43"/>
              </a:cxn>
              <a:cxn ang="0">
                <a:pos x="323" y="20"/>
              </a:cxn>
              <a:cxn ang="0">
                <a:pos x="307" y="11"/>
              </a:cxn>
              <a:cxn ang="0">
                <a:pos x="53" y="147"/>
              </a:cxn>
              <a:cxn ang="0">
                <a:pos x="60" y="138"/>
              </a:cxn>
              <a:cxn ang="0">
                <a:pos x="15" y="112"/>
              </a:cxn>
              <a:cxn ang="0">
                <a:pos x="4" y="111"/>
              </a:cxn>
              <a:cxn ang="0">
                <a:pos x="0" y="163"/>
              </a:cxn>
              <a:cxn ang="0">
                <a:pos x="4" y="172"/>
              </a:cxn>
              <a:cxn ang="0">
                <a:pos x="15" y="172"/>
              </a:cxn>
              <a:cxn ang="0">
                <a:pos x="102" y="112"/>
              </a:cxn>
              <a:cxn ang="0">
                <a:pos x="85" y="123"/>
              </a:cxn>
              <a:cxn ang="0">
                <a:pos x="85" y="147"/>
              </a:cxn>
              <a:cxn ang="0">
                <a:pos x="95" y="163"/>
              </a:cxn>
              <a:cxn ang="0">
                <a:pos x="307" y="163"/>
              </a:cxn>
              <a:cxn ang="0">
                <a:pos x="323" y="154"/>
              </a:cxn>
              <a:cxn ang="0">
                <a:pos x="323" y="129"/>
              </a:cxn>
              <a:cxn ang="0">
                <a:pos x="314" y="114"/>
              </a:cxn>
              <a:cxn ang="0">
                <a:pos x="53" y="232"/>
              </a:cxn>
              <a:cxn ang="0">
                <a:pos x="9" y="205"/>
              </a:cxn>
              <a:cxn ang="0">
                <a:pos x="0" y="214"/>
              </a:cxn>
              <a:cxn ang="0">
                <a:pos x="0" y="272"/>
              </a:cxn>
              <a:cxn ang="0">
                <a:pos x="15" y="274"/>
              </a:cxn>
              <a:cxn ang="0">
                <a:pos x="58" y="245"/>
              </a:cxn>
              <a:cxn ang="0">
                <a:pos x="53" y="232"/>
              </a:cxn>
              <a:cxn ang="0">
                <a:pos x="102" y="214"/>
              </a:cxn>
              <a:cxn ang="0">
                <a:pos x="91" y="219"/>
              </a:cxn>
              <a:cxn ang="0">
                <a:pos x="85" y="248"/>
              </a:cxn>
              <a:cxn ang="0">
                <a:pos x="91" y="261"/>
              </a:cxn>
              <a:cxn ang="0">
                <a:pos x="307" y="266"/>
              </a:cxn>
              <a:cxn ang="0">
                <a:pos x="319" y="261"/>
              </a:cxn>
              <a:cxn ang="0">
                <a:pos x="323" y="232"/>
              </a:cxn>
              <a:cxn ang="0">
                <a:pos x="319" y="219"/>
              </a:cxn>
              <a:cxn ang="0">
                <a:pos x="307" y="214"/>
              </a:cxn>
            </a:cxnLst>
            <a:rect l="0" t="0" r="r" b="b"/>
            <a:pathLst>
              <a:path w="323" h="275">
                <a:moveTo>
                  <a:pt x="53" y="27"/>
                </a:moveTo>
                <a:lnTo>
                  <a:pt x="15" y="2"/>
                </a:lnTo>
                <a:lnTo>
                  <a:pt x="15" y="2"/>
                </a:lnTo>
                <a:lnTo>
                  <a:pt x="9" y="0"/>
                </a:lnTo>
                <a:lnTo>
                  <a:pt x="4" y="0"/>
                </a:lnTo>
                <a:lnTo>
                  <a:pt x="0" y="4"/>
                </a:lnTo>
                <a:lnTo>
                  <a:pt x="0" y="11"/>
                </a:lnTo>
                <a:lnTo>
                  <a:pt x="0" y="62"/>
                </a:lnTo>
                <a:lnTo>
                  <a:pt x="0" y="62"/>
                </a:lnTo>
                <a:lnTo>
                  <a:pt x="0" y="67"/>
                </a:lnTo>
                <a:lnTo>
                  <a:pt x="4" y="71"/>
                </a:lnTo>
                <a:lnTo>
                  <a:pt x="9" y="71"/>
                </a:lnTo>
                <a:lnTo>
                  <a:pt x="15" y="69"/>
                </a:lnTo>
                <a:lnTo>
                  <a:pt x="53" y="45"/>
                </a:lnTo>
                <a:lnTo>
                  <a:pt x="53" y="45"/>
                </a:lnTo>
                <a:lnTo>
                  <a:pt x="58" y="40"/>
                </a:lnTo>
                <a:lnTo>
                  <a:pt x="60" y="36"/>
                </a:lnTo>
                <a:lnTo>
                  <a:pt x="58" y="31"/>
                </a:lnTo>
                <a:lnTo>
                  <a:pt x="53" y="27"/>
                </a:lnTo>
                <a:lnTo>
                  <a:pt x="53" y="27"/>
                </a:lnTo>
                <a:close/>
                <a:moveTo>
                  <a:pt x="307" y="11"/>
                </a:moveTo>
                <a:lnTo>
                  <a:pt x="102" y="11"/>
                </a:lnTo>
                <a:lnTo>
                  <a:pt x="102" y="11"/>
                </a:lnTo>
                <a:lnTo>
                  <a:pt x="95" y="11"/>
                </a:lnTo>
                <a:lnTo>
                  <a:pt x="91" y="14"/>
                </a:lnTo>
                <a:lnTo>
                  <a:pt x="85" y="20"/>
                </a:lnTo>
                <a:lnTo>
                  <a:pt x="85" y="27"/>
                </a:lnTo>
                <a:lnTo>
                  <a:pt x="85" y="43"/>
                </a:lnTo>
                <a:lnTo>
                  <a:pt x="85" y="43"/>
                </a:lnTo>
                <a:lnTo>
                  <a:pt x="85" y="51"/>
                </a:lnTo>
                <a:lnTo>
                  <a:pt x="91" y="56"/>
                </a:lnTo>
                <a:lnTo>
                  <a:pt x="95" y="60"/>
                </a:lnTo>
                <a:lnTo>
                  <a:pt x="102" y="62"/>
                </a:lnTo>
                <a:lnTo>
                  <a:pt x="307" y="62"/>
                </a:lnTo>
                <a:lnTo>
                  <a:pt x="307" y="62"/>
                </a:lnTo>
                <a:lnTo>
                  <a:pt x="314" y="60"/>
                </a:lnTo>
                <a:lnTo>
                  <a:pt x="319" y="56"/>
                </a:lnTo>
                <a:lnTo>
                  <a:pt x="323" y="51"/>
                </a:lnTo>
                <a:lnTo>
                  <a:pt x="323" y="43"/>
                </a:lnTo>
                <a:lnTo>
                  <a:pt x="323" y="27"/>
                </a:lnTo>
                <a:lnTo>
                  <a:pt x="323" y="27"/>
                </a:lnTo>
                <a:lnTo>
                  <a:pt x="323" y="20"/>
                </a:lnTo>
                <a:lnTo>
                  <a:pt x="319" y="14"/>
                </a:lnTo>
                <a:lnTo>
                  <a:pt x="314" y="11"/>
                </a:lnTo>
                <a:lnTo>
                  <a:pt x="307" y="11"/>
                </a:lnTo>
                <a:lnTo>
                  <a:pt x="307" y="11"/>
                </a:lnTo>
                <a:close/>
                <a:moveTo>
                  <a:pt x="15" y="172"/>
                </a:moveTo>
                <a:lnTo>
                  <a:pt x="53" y="147"/>
                </a:lnTo>
                <a:lnTo>
                  <a:pt x="53" y="147"/>
                </a:lnTo>
                <a:lnTo>
                  <a:pt x="58" y="143"/>
                </a:lnTo>
                <a:lnTo>
                  <a:pt x="60" y="138"/>
                </a:lnTo>
                <a:lnTo>
                  <a:pt x="58" y="134"/>
                </a:lnTo>
                <a:lnTo>
                  <a:pt x="53" y="130"/>
                </a:lnTo>
                <a:lnTo>
                  <a:pt x="15" y="112"/>
                </a:lnTo>
                <a:lnTo>
                  <a:pt x="15" y="112"/>
                </a:lnTo>
                <a:lnTo>
                  <a:pt x="9" y="111"/>
                </a:lnTo>
                <a:lnTo>
                  <a:pt x="4" y="111"/>
                </a:lnTo>
                <a:lnTo>
                  <a:pt x="0" y="114"/>
                </a:lnTo>
                <a:lnTo>
                  <a:pt x="0" y="121"/>
                </a:lnTo>
                <a:lnTo>
                  <a:pt x="0" y="163"/>
                </a:lnTo>
                <a:lnTo>
                  <a:pt x="0" y="163"/>
                </a:lnTo>
                <a:lnTo>
                  <a:pt x="0" y="170"/>
                </a:lnTo>
                <a:lnTo>
                  <a:pt x="4" y="172"/>
                </a:lnTo>
                <a:lnTo>
                  <a:pt x="9" y="174"/>
                </a:lnTo>
                <a:lnTo>
                  <a:pt x="15" y="172"/>
                </a:lnTo>
                <a:lnTo>
                  <a:pt x="15" y="172"/>
                </a:lnTo>
                <a:close/>
                <a:moveTo>
                  <a:pt x="307" y="112"/>
                </a:moveTo>
                <a:lnTo>
                  <a:pt x="102" y="112"/>
                </a:lnTo>
                <a:lnTo>
                  <a:pt x="102" y="112"/>
                </a:lnTo>
                <a:lnTo>
                  <a:pt x="95" y="114"/>
                </a:lnTo>
                <a:lnTo>
                  <a:pt x="91" y="118"/>
                </a:lnTo>
                <a:lnTo>
                  <a:pt x="85" y="123"/>
                </a:lnTo>
                <a:lnTo>
                  <a:pt x="85" y="129"/>
                </a:lnTo>
                <a:lnTo>
                  <a:pt x="85" y="147"/>
                </a:lnTo>
                <a:lnTo>
                  <a:pt x="85" y="147"/>
                </a:lnTo>
                <a:lnTo>
                  <a:pt x="85" y="154"/>
                </a:lnTo>
                <a:lnTo>
                  <a:pt x="91" y="159"/>
                </a:lnTo>
                <a:lnTo>
                  <a:pt x="95" y="163"/>
                </a:lnTo>
                <a:lnTo>
                  <a:pt x="102" y="163"/>
                </a:lnTo>
                <a:lnTo>
                  <a:pt x="307" y="163"/>
                </a:lnTo>
                <a:lnTo>
                  <a:pt x="307" y="163"/>
                </a:lnTo>
                <a:lnTo>
                  <a:pt x="314" y="163"/>
                </a:lnTo>
                <a:lnTo>
                  <a:pt x="319" y="159"/>
                </a:lnTo>
                <a:lnTo>
                  <a:pt x="323" y="154"/>
                </a:lnTo>
                <a:lnTo>
                  <a:pt x="323" y="147"/>
                </a:lnTo>
                <a:lnTo>
                  <a:pt x="323" y="129"/>
                </a:lnTo>
                <a:lnTo>
                  <a:pt x="323" y="129"/>
                </a:lnTo>
                <a:lnTo>
                  <a:pt x="323" y="123"/>
                </a:lnTo>
                <a:lnTo>
                  <a:pt x="319" y="118"/>
                </a:lnTo>
                <a:lnTo>
                  <a:pt x="314" y="114"/>
                </a:lnTo>
                <a:lnTo>
                  <a:pt x="307" y="112"/>
                </a:lnTo>
                <a:lnTo>
                  <a:pt x="307" y="112"/>
                </a:lnTo>
                <a:close/>
                <a:moveTo>
                  <a:pt x="53" y="232"/>
                </a:moveTo>
                <a:lnTo>
                  <a:pt x="15" y="207"/>
                </a:lnTo>
                <a:lnTo>
                  <a:pt x="15" y="207"/>
                </a:lnTo>
                <a:lnTo>
                  <a:pt x="9" y="205"/>
                </a:lnTo>
                <a:lnTo>
                  <a:pt x="4" y="205"/>
                </a:lnTo>
                <a:lnTo>
                  <a:pt x="0" y="208"/>
                </a:lnTo>
                <a:lnTo>
                  <a:pt x="0" y="214"/>
                </a:lnTo>
                <a:lnTo>
                  <a:pt x="0" y="266"/>
                </a:lnTo>
                <a:lnTo>
                  <a:pt x="0" y="266"/>
                </a:lnTo>
                <a:lnTo>
                  <a:pt x="0" y="272"/>
                </a:lnTo>
                <a:lnTo>
                  <a:pt x="4" y="275"/>
                </a:lnTo>
                <a:lnTo>
                  <a:pt x="9" y="275"/>
                </a:lnTo>
                <a:lnTo>
                  <a:pt x="15" y="274"/>
                </a:lnTo>
                <a:lnTo>
                  <a:pt x="53" y="250"/>
                </a:lnTo>
                <a:lnTo>
                  <a:pt x="53" y="250"/>
                </a:lnTo>
                <a:lnTo>
                  <a:pt x="58" y="245"/>
                </a:lnTo>
                <a:lnTo>
                  <a:pt x="60" y="241"/>
                </a:lnTo>
                <a:lnTo>
                  <a:pt x="58" y="236"/>
                </a:lnTo>
                <a:lnTo>
                  <a:pt x="53" y="232"/>
                </a:lnTo>
                <a:lnTo>
                  <a:pt x="53" y="232"/>
                </a:lnTo>
                <a:close/>
                <a:moveTo>
                  <a:pt x="307" y="214"/>
                </a:moveTo>
                <a:lnTo>
                  <a:pt x="102" y="214"/>
                </a:lnTo>
                <a:lnTo>
                  <a:pt x="102" y="214"/>
                </a:lnTo>
                <a:lnTo>
                  <a:pt x="95" y="216"/>
                </a:lnTo>
                <a:lnTo>
                  <a:pt x="91" y="219"/>
                </a:lnTo>
                <a:lnTo>
                  <a:pt x="85" y="225"/>
                </a:lnTo>
                <a:lnTo>
                  <a:pt x="85" y="232"/>
                </a:lnTo>
                <a:lnTo>
                  <a:pt x="85" y="248"/>
                </a:lnTo>
                <a:lnTo>
                  <a:pt x="85" y="248"/>
                </a:lnTo>
                <a:lnTo>
                  <a:pt x="85" y="256"/>
                </a:lnTo>
                <a:lnTo>
                  <a:pt x="91" y="261"/>
                </a:lnTo>
                <a:lnTo>
                  <a:pt x="95" y="265"/>
                </a:lnTo>
                <a:lnTo>
                  <a:pt x="102" y="266"/>
                </a:lnTo>
                <a:lnTo>
                  <a:pt x="307" y="266"/>
                </a:lnTo>
                <a:lnTo>
                  <a:pt x="307" y="266"/>
                </a:lnTo>
                <a:lnTo>
                  <a:pt x="314" y="265"/>
                </a:lnTo>
                <a:lnTo>
                  <a:pt x="319" y="261"/>
                </a:lnTo>
                <a:lnTo>
                  <a:pt x="323" y="256"/>
                </a:lnTo>
                <a:lnTo>
                  <a:pt x="323" y="248"/>
                </a:lnTo>
                <a:lnTo>
                  <a:pt x="323" y="232"/>
                </a:lnTo>
                <a:lnTo>
                  <a:pt x="323" y="232"/>
                </a:lnTo>
                <a:lnTo>
                  <a:pt x="323" y="225"/>
                </a:lnTo>
                <a:lnTo>
                  <a:pt x="319" y="219"/>
                </a:lnTo>
                <a:lnTo>
                  <a:pt x="314" y="216"/>
                </a:lnTo>
                <a:lnTo>
                  <a:pt x="307" y="214"/>
                </a:lnTo>
                <a:lnTo>
                  <a:pt x="307" y="214"/>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46" name="Freeform 69"/>
          <p:cNvSpPr>
            <a:spLocks noEditPoints="1"/>
          </p:cNvSpPr>
          <p:nvPr/>
        </p:nvSpPr>
        <p:spPr bwMode="auto">
          <a:xfrm>
            <a:off x="8262303" y="1557655"/>
            <a:ext cx="309562" cy="452438"/>
          </a:xfrm>
          <a:custGeom>
            <a:avLst/>
            <a:gdLst/>
            <a:ahLst/>
            <a:cxnLst>
              <a:cxn ang="0">
                <a:pos x="180" y="76"/>
              </a:cxn>
              <a:cxn ang="0">
                <a:pos x="167" y="34"/>
              </a:cxn>
              <a:cxn ang="0">
                <a:pos x="133" y="7"/>
              </a:cxn>
              <a:cxn ang="0">
                <a:pos x="104" y="0"/>
              </a:cxn>
              <a:cxn ang="0">
                <a:pos x="62" y="14"/>
              </a:cxn>
              <a:cxn ang="0">
                <a:pos x="35" y="47"/>
              </a:cxn>
              <a:cxn ang="0">
                <a:pos x="27" y="132"/>
              </a:cxn>
              <a:cxn ang="0">
                <a:pos x="17" y="136"/>
              </a:cxn>
              <a:cxn ang="0">
                <a:pos x="0" y="156"/>
              </a:cxn>
              <a:cxn ang="0">
                <a:pos x="0" y="276"/>
              </a:cxn>
              <a:cxn ang="0">
                <a:pos x="8" y="295"/>
              </a:cxn>
              <a:cxn ang="0">
                <a:pos x="27" y="303"/>
              </a:cxn>
              <a:cxn ang="0">
                <a:pos x="185" y="303"/>
              </a:cxn>
              <a:cxn ang="0">
                <a:pos x="205" y="286"/>
              </a:cxn>
              <a:cxn ang="0">
                <a:pos x="207" y="161"/>
              </a:cxn>
              <a:cxn ang="0">
                <a:pos x="205" y="150"/>
              </a:cxn>
              <a:cxn ang="0">
                <a:pos x="185" y="134"/>
              </a:cxn>
              <a:cxn ang="0">
                <a:pos x="47" y="76"/>
              </a:cxn>
              <a:cxn ang="0">
                <a:pos x="51" y="54"/>
              </a:cxn>
              <a:cxn ang="0">
                <a:pos x="71" y="29"/>
              </a:cxn>
              <a:cxn ang="0">
                <a:pos x="104" y="20"/>
              </a:cxn>
              <a:cxn ang="0">
                <a:pos x="125" y="24"/>
              </a:cxn>
              <a:cxn ang="0">
                <a:pos x="151" y="45"/>
              </a:cxn>
              <a:cxn ang="0">
                <a:pos x="160" y="76"/>
              </a:cxn>
              <a:cxn ang="0">
                <a:pos x="47" y="76"/>
              </a:cxn>
              <a:cxn ang="0">
                <a:pos x="187" y="279"/>
              </a:cxn>
              <a:cxn ang="0">
                <a:pos x="180" y="285"/>
              </a:cxn>
              <a:cxn ang="0">
                <a:pos x="24" y="283"/>
              </a:cxn>
              <a:cxn ang="0">
                <a:pos x="18" y="276"/>
              </a:cxn>
              <a:cxn ang="0">
                <a:pos x="18" y="158"/>
              </a:cxn>
              <a:cxn ang="0">
                <a:pos x="27" y="152"/>
              </a:cxn>
              <a:cxn ang="0">
                <a:pos x="183" y="152"/>
              </a:cxn>
              <a:cxn ang="0">
                <a:pos x="189" y="161"/>
              </a:cxn>
              <a:cxn ang="0">
                <a:pos x="113" y="190"/>
              </a:cxn>
              <a:cxn ang="0">
                <a:pos x="111" y="183"/>
              </a:cxn>
              <a:cxn ang="0">
                <a:pos x="104" y="179"/>
              </a:cxn>
              <a:cxn ang="0">
                <a:pos x="95" y="187"/>
              </a:cxn>
              <a:cxn ang="0">
                <a:pos x="95" y="212"/>
              </a:cxn>
              <a:cxn ang="0">
                <a:pos x="85" y="223"/>
              </a:cxn>
              <a:cxn ang="0">
                <a:pos x="85" y="236"/>
              </a:cxn>
              <a:cxn ang="0">
                <a:pos x="104" y="246"/>
              </a:cxn>
              <a:cxn ang="0">
                <a:pos x="116" y="241"/>
              </a:cxn>
              <a:cxn ang="0">
                <a:pos x="122" y="228"/>
              </a:cxn>
              <a:cxn ang="0">
                <a:pos x="116" y="214"/>
              </a:cxn>
            </a:cxnLst>
            <a:rect l="0" t="0" r="r" b="b"/>
            <a:pathLst>
              <a:path w="207" h="303">
                <a:moveTo>
                  <a:pt x="180" y="132"/>
                </a:moveTo>
                <a:lnTo>
                  <a:pt x="180" y="76"/>
                </a:lnTo>
                <a:lnTo>
                  <a:pt x="180" y="76"/>
                </a:lnTo>
                <a:lnTo>
                  <a:pt x="178" y="62"/>
                </a:lnTo>
                <a:lnTo>
                  <a:pt x="172" y="47"/>
                </a:lnTo>
                <a:lnTo>
                  <a:pt x="167" y="34"/>
                </a:lnTo>
                <a:lnTo>
                  <a:pt x="156" y="24"/>
                </a:lnTo>
                <a:lnTo>
                  <a:pt x="145" y="14"/>
                </a:lnTo>
                <a:lnTo>
                  <a:pt x="133" y="7"/>
                </a:lnTo>
                <a:lnTo>
                  <a:pt x="118" y="2"/>
                </a:lnTo>
                <a:lnTo>
                  <a:pt x="104" y="0"/>
                </a:lnTo>
                <a:lnTo>
                  <a:pt x="104" y="0"/>
                </a:lnTo>
                <a:lnTo>
                  <a:pt x="89" y="2"/>
                </a:lnTo>
                <a:lnTo>
                  <a:pt x="75" y="7"/>
                </a:lnTo>
                <a:lnTo>
                  <a:pt x="62" y="14"/>
                </a:lnTo>
                <a:lnTo>
                  <a:pt x="49" y="24"/>
                </a:lnTo>
                <a:lnTo>
                  <a:pt x="40" y="34"/>
                </a:lnTo>
                <a:lnTo>
                  <a:pt x="35" y="47"/>
                </a:lnTo>
                <a:lnTo>
                  <a:pt x="29" y="62"/>
                </a:lnTo>
                <a:lnTo>
                  <a:pt x="27" y="76"/>
                </a:lnTo>
                <a:lnTo>
                  <a:pt x="27" y="132"/>
                </a:lnTo>
                <a:lnTo>
                  <a:pt x="27" y="132"/>
                </a:lnTo>
                <a:lnTo>
                  <a:pt x="22" y="134"/>
                </a:lnTo>
                <a:lnTo>
                  <a:pt x="17" y="136"/>
                </a:lnTo>
                <a:lnTo>
                  <a:pt x="8" y="141"/>
                </a:lnTo>
                <a:lnTo>
                  <a:pt x="2" y="150"/>
                </a:lnTo>
                <a:lnTo>
                  <a:pt x="0" y="156"/>
                </a:lnTo>
                <a:lnTo>
                  <a:pt x="0" y="161"/>
                </a:lnTo>
                <a:lnTo>
                  <a:pt x="0" y="276"/>
                </a:lnTo>
                <a:lnTo>
                  <a:pt x="0" y="276"/>
                </a:lnTo>
                <a:lnTo>
                  <a:pt x="0" y="281"/>
                </a:lnTo>
                <a:lnTo>
                  <a:pt x="2" y="286"/>
                </a:lnTo>
                <a:lnTo>
                  <a:pt x="8" y="295"/>
                </a:lnTo>
                <a:lnTo>
                  <a:pt x="17" y="301"/>
                </a:lnTo>
                <a:lnTo>
                  <a:pt x="22" y="303"/>
                </a:lnTo>
                <a:lnTo>
                  <a:pt x="27" y="303"/>
                </a:lnTo>
                <a:lnTo>
                  <a:pt x="180" y="303"/>
                </a:lnTo>
                <a:lnTo>
                  <a:pt x="180" y="303"/>
                </a:lnTo>
                <a:lnTo>
                  <a:pt x="185" y="303"/>
                </a:lnTo>
                <a:lnTo>
                  <a:pt x="191" y="301"/>
                </a:lnTo>
                <a:lnTo>
                  <a:pt x="200" y="295"/>
                </a:lnTo>
                <a:lnTo>
                  <a:pt x="205" y="286"/>
                </a:lnTo>
                <a:lnTo>
                  <a:pt x="207" y="281"/>
                </a:lnTo>
                <a:lnTo>
                  <a:pt x="207" y="276"/>
                </a:lnTo>
                <a:lnTo>
                  <a:pt x="207" y="161"/>
                </a:lnTo>
                <a:lnTo>
                  <a:pt x="207" y="161"/>
                </a:lnTo>
                <a:lnTo>
                  <a:pt x="207" y="156"/>
                </a:lnTo>
                <a:lnTo>
                  <a:pt x="205" y="150"/>
                </a:lnTo>
                <a:lnTo>
                  <a:pt x="200" y="141"/>
                </a:lnTo>
                <a:lnTo>
                  <a:pt x="191" y="136"/>
                </a:lnTo>
                <a:lnTo>
                  <a:pt x="185" y="134"/>
                </a:lnTo>
                <a:lnTo>
                  <a:pt x="180" y="132"/>
                </a:lnTo>
                <a:lnTo>
                  <a:pt x="180" y="132"/>
                </a:lnTo>
                <a:close/>
                <a:moveTo>
                  <a:pt x="47" y="76"/>
                </a:moveTo>
                <a:lnTo>
                  <a:pt x="47" y="76"/>
                </a:lnTo>
                <a:lnTo>
                  <a:pt x="47" y="65"/>
                </a:lnTo>
                <a:lnTo>
                  <a:pt x="51" y="54"/>
                </a:lnTo>
                <a:lnTo>
                  <a:pt x="56" y="45"/>
                </a:lnTo>
                <a:lnTo>
                  <a:pt x="64" y="36"/>
                </a:lnTo>
                <a:lnTo>
                  <a:pt x="71" y="29"/>
                </a:lnTo>
                <a:lnTo>
                  <a:pt x="82" y="24"/>
                </a:lnTo>
                <a:lnTo>
                  <a:pt x="93" y="20"/>
                </a:lnTo>
                <a:lnTo>
                  <a:pt x="104" y="20"/>
                </a:lnTo>
                <a:lnTo>
                  <a:pt x="104" y="20"/>
                </a:lnTo>
                <a:lnTo>
                  <a:pt x="114" y="20"/>
                </a:lnTo>
                <a:lnTo>
                  <a:pt x="125" y="24"/>
                </a:lnTo>
                <a:lnTo>
                  <a:pt x="134" y="29"/>
                </a:lnTo>
                <a:lnTo>
                  <a:pt x="143" y="36"/>
                </a:lnTo>
                <a:lnTo>
                  <a:pt x="151" y="45"/>
                </a:lnTo>
                <a:lnTo>
                  <a:pt x="156" y="54"/>
                </a:lnTo>
                <a:lnTo>
                  <a:pt x="160" y="65"/>
                </a:lnTo>
                <a:lnTo>
                  <a:pt x="160" y="76"/>
                </a:lnTo>
                <a:lnTo>
                  <a:pt x="160" y="132"/>
                </a:lnTo>
                <a:lnTo>
                  <a:pt x="47" y="132"/>
                </a:lnTo>
                <a:lnTo>
                  <a:pt x="47" y="76"/>
                </a:lnTo>
                <a:close/>
                <a:moveTo>
                  <a:pt x="189" y="276"/>
                </a:moveTo>
                <a:lnTo>
                  <a:pt x="189" y="276"/>
                </a:lnTo>
                <a:lnTo>
                  <a:pt x="187" y="279"/>
                </a:lnTo>
                <a:lnTo>
                  <a:pt x="185" y="281"/>
                </a:lnTo>
                <a:lnTo>
                  <a:pt x="183" y="283"/>
                </a:lnTo>
                <a:lnTo>
                  <a:pt x="180" y="285"/>
                </a:lnTo>
                <a:lnTo>
                  <a:pt x="27" y="285"/>
                </a:lnTo>
                <a:lnTo>
                  <a:pt x="27" y="285"/>
                </a:lnTo>
                <a:lnTo>
                  <a:pt x="24" y="283"/>
                </a:lnTo>
                <a:lnTo>
                  <a:pt x="22" y="281"/>
                </a:lnTo>
                <a:lnTo>
                  <a:pt x="18" y="279"/>
                </a:lnTo>
                <a:lnTo>
                  <a:pt x="18" y="276"/>
                </a:lnTo>
                <a:lnTo>
                  <a:pt x="18" y="161"/>
                </a:lnTo>
                <a:lnTo>
                  <a:pt x="18" y="161"/>
                </a:lnTo>
                <a:lnTo>
                  <a:pt x="18" y="158"/>
                </a:lnTo>
                <a:lnTo>
                  <a:pt x="22" y="154"/>
                </a:lnTo>
                <a:lnTo>
                  <a:pt x="24" y="152"/>
                </a:lnTo>
                <a:lnTo>
                  <a:pt x="27" y="152"/>
                </a:lnTo>
                <a:lnTo>
                  <a:pt x="180" y="152"/>
                </a:lnTo>
                <a:lnTo>
                  <a:pt x="180" y="152"/>
                </a:lnTo>
                <a:lnTo>
                  <a:pt x="183" y="152"/>
                </a:lnTo>
                <a:lnTo>
                  <a:pt x="185" y="154"/>
                </a:lnTo>
                <a:lnTo>
                  <a:pt x="187" y="158"/>
                </a:lnTo>
                <a:lnTo>
                  <a:pt x="189" y="161"/>
                </a:lnTo>
                <a:lnTo>
                  <a:pt x="189" y="276"/>
                </a:lnTo>
                <a:close/>
                <a:moveTo>
                  <a:pt x="113" y="212"/>
                </a:moveTo>
                <a:lnTo>
                  <a:pt x="113" y="190"/>
                </a:lnTo>
                <a:lnTo>
                  <a:pt x="113" y="190"/>
                </a:lnTo>
                <a:lnTo>
                  <a:pt x="113" y="187"/>
                </a:lnTo>
                <a:lnTo>
                  <a:pt x="111" y="183"/>
                </a:lnTo>
                <a:lnTo>
                  <a:pt x="107" y="181"/>
                </a:lnTo>
                <a:lnTo>
                  <a:pt x="104" y="179"/>
                </a:lnTo>
                <a:lnTo>
                  <a:pt x="104" y="179"/>
                </a:lnTo>
                <a:lnTo>
                  <a:pt x="100" y="181"/>
                </a:lnTo>
                <a:lnTo>
                  <a:pt x="96" y="183"/>
                </a:lnTo>
                <a:lnTo>
                  <a:pt x="95" y="187"/>
                </a:lnTo>
                <a:lnTo>
                  <a:pt x="95" y="190"/>
                </a:lnTo>
                <a:lnTo>
                  <a:pt x="95" y="212"/>
                </a:lnTo>
                <a:lnTo>
                  <a:pt x="95" y="212"/>
                </a:lnTo>
                <a:lnTo>
                  <a:pt x="91" y="214"/>
                </a:lnTo>
                <a:lnTo>
                  <a:pt x="87" y="217"/>
                </a:lnTo>
                <a:lnTo>
                  <a:pt x="85" y="223"/>
                </a:lnTo>
                <a:lnTo>
                  <a:pt x="85" y="228"/>
                </a:lnTo>
                <a:lnTo>
                  <a:pt x="85" y="228"/>
                </a:lnTo>
                <a:lnTo>
                  <a:pt x="85" y="236"/>
                </a:lnTo>
                <a:lnTo>
                  <a:pt x="91" y="241"/>
                </a:lnTo>
                <a:lnTo>
                  <a:pt x="96" y="245"/>
                </a:lnTo>
                <a:lnTo>
                  <a:pt x="104" y="246"/>
                </a:lnTo>
                <a:lnTo>
                  <a:pt x="104" y="246"/>
                </a:lnTo>
                <a:lnTo>
                  <a:pt x="111" y="245"/>
                </a:lnTo>
                <a:lnTo>
                  <a:pt x="116" y="241"/>
                </a:lnTo>
                <a:lnTo>
                  <a:pt x="122" y="236"/>
                </a:lnTo>
                <a:lnTo>
                  <a:pt x="122" y="228"/>
                </a:lnTo>
                <a:lnTo>
                  <a:pt x="122" y="228"/>
                </a:lnTo>
                <a:lnTo>
                  <a:pt x="122" y="223"/>
                </a:lnTo>
                <a:lnTo>
                  <a:pt x="120" y="217"/>
                </a:lnTo>
                <a:lnTo>
                  <a:pt x="116" y="214"/>
                </a:lnTo>
                <a:lnTo>
                  <a:pt x="113" y="212"/>
                </a:lnTo>
                <a:lnTo>
                  <a:pt x="113" y="212"/>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47" name="Freeform 70"/>
          <p:cNvSpPr>
            <a:spLocks noEditPoints="1"/>
          </p:cNvSpPr>
          <p:nvPr/>
        </p:nvSpPr>
        <p:spPr bwMode="auto">
          <a:xfrm>
            <a:off x="4508500" y="2501265"/>
            <a:ext cx="457200" cy="452438"/>
          </a:xfrm>
          <a:custGeom>
            <a:avLst/>
            <a:gdLst/>
            <a:ahLst/>
            <a:cxnLst>
              <a:cxn ang="0">
                <a:pos x="150" y="0"/>
              </a:cxn>
              <a:cxn ang="0">
                <a:pos x="119" y="4"/>
              </a:cxn>
              <a:cxn ang="0">
                <a:pos x="92" y="13"/>
              </a:cxn>
              <a:cxn ang="0">
                <a:pos x="67" y="27"/>
              </a:cxn>
              <a:cxn ang="0">
                <a:pos x="43" y="45"/>
              </a:cxn>
              <a:cxn ang="0">
                <a:pos x="25" y="67"/>
              </a:cxn>
              <a:cxn ang="0">
                <a:pos x="11" y="92"/>
              </a:cxn>
              <a:cxn ang="0">
                <a:pos x="2" y="121"/>
              </a:cxn>
              <a:cxn ang="0">
                <a:pos x="0" y="152"/>
              </a:cxn>
              <a:cxn ang="0">
                <a:pos x="0" y="167"/>
              </a:cxn>
              <a:cxn ang="0">
                <a:pos x="5" y="198"/>
              </a:cxn>
              <a:cxn ang="0">
                <a:pos x="18" y="225"/>
              </a:cxn>
              <a:cxn ang="0">
                <a:pos x="34" y="248"/>
              </a:cxn>
              <a:cxn ang="0">
                <a:pos x="54" y="268"/>
              </a:cxn>
              <a:cxn ang="0">
                <a:pos x="78" y="285"/>
              </a:cxn>
              <a:cxn ang="0">
                <a:pos x="105" y="295"/>
              </a:cxn>
              <a:cxn ang="0">
                <a:pos x="136" y="303"/>
              </a:cxn>
              <a:cxn ang="0">
                <a:pos x="150" y="303"/>
              </a:cxn>
              <a:cxn ang="0">
                <a:pos x="181" y="301"/>
              </a:cxn>
              <a:cxn ang="0">
                <a:pos x="210" y="292"/>
              </a:cxn>
              <a:cxn ang="0">
                <a:pos x="235" y="277"/>
              </a:cxn>
              <a:cxn ang="0">
                <a:pos x="257" y="259"/>
              </a:cxn>
              <a:cxn ang="0">
                <a:pos x="275" y="236"/>
              </a:cxn>
              <a:cxn ang="0">
                <a:pos x="290" y="210"/>
              </a:cxn>
              <a:cxn ang="0">
                <a:pos x="299" y="183"/>
              </a:cxn>
              <a:cxn ang="0">
                <a:pos x="302" y="152"/>
              </a:cxn>
              <a:cxn ang="0">
                <a:pos x="301" y="136"/>
              </a:cxn>
              <a:cxn ang="0">
                <a:pos x="295" y="107"/>
              </a:cxn>
              <a:cxn ang="0">
                <a:pos x="283" y="80"/>
              </a:cxn>
              <a:cxn ang="0">
                <a:pos x="268" y="56"/>
              </a:cxn>
              <a:cxn ang="0">
                <a:pos x="246" y="34"/>
              </a:cxn>
              <a:cxn ang="0">
                <a:pos x="223" y="18"/>
              </a:cxn>
              <a:cxn ang="0">
                <a:pos x="196" y="7"/>
              </a:cxn>
              <a:cxn ang="0">
                <a:pos x="167" y="2"/>
              </a:cxn>
              <a:cxn ang="0">
                <a:pos x="150" y="0"/>
              </a:cxn>
              <a:cxn ang="0">
                <a:pos x="94" y="227"/>
              </a:cxn>
              <a:cxn ang="0">
                <a:pos x="94" y="76"/>
              </a:cxn>
              <a:cxn ang="0">
                <a:pos x="132" y="227"/>
              </a:cxn>
              <a:cxn ang="0">
                <a:pos x="170" y="227"/>
              </a:cxn>
              <a:cxn ang="0">
                <a:pos x="170" y="76"/>
              </a:cxn>
              <a:cxn ang="0">
                <a:pos x="206" y="227"/>
              </a:cxn>
            </a:cxnLst>
            <a:rect l="0" t="0" r="r" b="b"/>
            <a:pathLst>
              <a:path w="302" h="303">
                <a:moveTo>
                  <a:pt x="150" y="0"/>
                </a:moveTo>
                <a:lnTo>
                  <a:pt x="150" y="0"/>
                </a:lnTo>
                <a:lnTo>
                  <a:pt x="136" y="2"/>
                </a:lnTo>
                <a:lnTo>
                  <a:pt x="119" y="4"/>
                </a:lnTo>
                <a:lnTo>
                  <a:pt x="105" y="7"/>
                </a:lnTo>
                <a:lnTo>
                  <a:pt x="92" y="13"/>
                </a:lnTo>
                <a:lnTo>
                  <a:pt x="78" y="18"/>
                </a:lnTo>
                <a:lnTo>
                  <a:pt x="67" y="27"/>
                </a:lnTo>
                <a:lnTo>
                  <a:pt x="54" y="34"/>
                </a:lnTo>
                <a:lnTo>
                  <a:pt x="43" y="45"/>
                </a:lnTo>
                <a:lnTo>
                  <a:pt x="34" y="56"/>
                </a:lnTo>
                <a:lnTo>
                  <a:pt x="25" y="67"/>
                </a:lnTo>
                <a:lnTo>
                  <a:pt x="18" y="80"/>
                </a:lnTo>
                <a:lnTo>
                  <a:pt x="11" y="92"/>
                </a:lnTo>
                <a:lnTo>
                  <a:pt x="5" y="107"/>
                </a:lnTo>
                <a:lnTo>
                  <a:pt x="2" y="121"/>
                </a:lnTo>
                <a:lnTo>
                  <a:pt x="0" y="136"/>
                </a:lnTo>
                <a:lnTo>
                  <a:pt x="0" y="152"/>
                </a:lnTo>
                <a:lnTo>
                  <a:pt x="0" y="152"/>
                </a:lnTo>
                <a:lnTo>
                  <a:pt x="0" y="167"/>
                </a:lnTo>
                <a:lnTo>
                  <a:pt x="2" y="183"/>
                </a:lnTo>
                <a:lnTo>
                  <a:pt x="5" y="198"/>
                </a:lnTo>
                <a:lnTo>
                  <a:pt x="11" y="210"/>
                </a:lnTo>
                <a:lnTo>
                  <a:pt x="18" y="225"/>
                </a:lnTo>
                <a:lnTo>
                  <a:pt x="25" y="236"/>
                </a:lnTo>
                <a:lnTo>
                  <a:pt x="34" y="248"/>
                </a:lnTo>
                <a:lnTo>
                  <a:pt x="43" y="259"/>
                </a:lnTo>
                <a:lnTo>
                  <a:pt x="54" y="268"/>
                </a:lnTo>
                <a:lnTo>
                  <a:pt x="67" y="277"/>
                </a:lnTo>
                <a:lnTo>
                  <a:pt x="78" y="285"/>
                </a:lnTo>
                <a:lnTo>
                  <a:pt x="92" y="292"/>
                </a:lnTo>
                <a:lnTo>
                  <a:pt x="105" y="295"/>
                </a:lnTo>
                <a:lnTo>
                  <a:pt x="119" y="301"/>
                </a:lnTo>
                <a:lnTo>
                  <a:pt x="136" y="303"/>
                </a:lnTo>
                <a:lnTo>
                  <a:pt x="150" y="303"/>
                </a:lnTo>
                <a:lnTo>
                  <a:pt x="150" y="303"/>
                </a:lnTo>
                <a:lnTo>
                  <a:pt x="167" y="303"/>
                </a:lnTo>
                <a:lnTo>
                  <a:pt x="181" y="301"/>
                </a:lnTo>
                <a:lnTo>
                  <a:pt x="196" y="295"/>
                </a:lnTo>
                <a:lnTo>
                  <a:pt x="210" y="292"/>
                </a:lnTo>
                <a:lnTo>
                  <a:pt x="223" y="285"/>
                </a:lnTo>
                <a:lnTo>
                  <a:pt x="235" y="277"/>
                </a:lnTo>
                <a:lnTo>
                  <a:pt x="246" y="268"/>
                </a:lnTo>
                <a:lnTo>
                  <a:pt x="257" y="259"/>
                </a:lnTo>
                <a:lnTo>
                  <a:pt x="268" y="248"/>
                </a:lnTo>
                <a:lnTo>
                  <a:pt x="275" y="236"/>
                </a:lnTo>
                <a:lnTo>
                  <a:pt x="283" y="225"/>
                </a:lnTo>
                <a:lnTo>
                  <a:pt x="290" y="210"/>
                </a:lnTo>
                <a:lnTo>
                  <a:pt x="295" y="198"/>
                </a:lnTo>
                <a:lnTo>
                  <a:pt x="299" y="183"/>
                </a:lnTo>
                <a:lnTo>
                  <a:pt x="301" y="167"/>
                </a:lnTo>
                <a:lnTo>
                  <a:pt x="302" y="152"/>
                </a:lnTo>
                <a:lnTo>
                  <a:pt x="302" y="152"/>
                </a:lnTo>
                <a:lnTo>
                  <a:pt x="301" y="136"/>
                </a:lnTo>
                <a:lnTo>
                  <a:pt x="299" y="121"/>
                </a:lnTo>
                <a:lnTo>
                  <a:pt x="295" y="107"/>
                </a:lnTo>
                <a:lnTo>
                  <a:pt x="290" y="92"/>
                </a:lnTo>
                <a:lnTo>
                  <a:pt x="283" y="80"/>
                </a:lnTo>
                <a:lnTo>
                  <a:pt x="275" y="67"/>
                </a:lnTo>
                <a:lnTo>
                  <a:pt x="268" y="56"/>
                </a:lnTo>
                <a:lnTo>
                  <a:pt x="257" y="45"/>
                </a:lnTo>
                <a:lnTo>
                  <a:pt x="246" y="34"/>
                </a:lnTo>
                <a:lnTo>
                  <a:pt x="235" y="27"/>
                </a:lnTo>
                <a:lnTo>
                  <a:pt x="223" y="18"/>
                </a:lnTo>
                <a:lnTo>
                  <a:pt x="210" y="13"/>
                </a:lnTo>
                <a:lnTo>
                  <a:pt x="196" y="7"/>
                </a:lnTo>
                <a:lnTo>
                  <a:pt x="181" y="4"/>
                </a:lnTo>
                <a:lnTo>
                  <a:pt x="167" y="2"/>
                </a:lnTo>
                <a:lnTo>
                  <a:pt x="150" y="0"/>
                </a:lnTo>
                <a:lnTo>
                  <a:pt x="150" y="0"/>
                </a:lnTo>
                <a:close/>
                <a:moveTo>
                  <a:pt x="132" y="227"/>
                </a:moveTo>
                <a:lnTo>
                  <a:pt x="94" y="227"/>
                </a:lnTo>
                <a:lnTo>
                  <a:pt x="94" y="152"/>
                </a:lnTo>
                <a:lnTo>
                  <a:pt x="94" y="76"/>
                </a:lnTo>
                <a:lnTo>
                  <a:pt x="132" y="76"/>
                </a:lnTo>
                <a:lnTo>
                  <a:pt x="132" y="227"/>
                </a:lnTo>
                <a:close/>
                <a:moveTo>
                  <a:pt x="206" y="227"/>
                </a:moveTo>
                <a:lnTo>
                  <a:pt x="170" y="227"/>
                </a:lnTo>
                <a:lnTo>
                  <a:pt x="170" y="152"/>
                </a:lnTo>
                <a:lnTo>
                  <a:pt x="170" y="76"/>
                </a:lnTo>
                <a:lnTo>
                  <a:pt x="206" y="76"/>
                </a:lnTo>
                <a:lnTo>
                  <a:pt x="206" y="227"/>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nvGrpSpPr>
          <p:cNvPr id="48" name="Group 74"/>
          <p:cNvGrpSpPr/>
          <p:nvPr/>
        </p:nvGrpSpPr>
        <p:grpSpPr>
          <a:xfrm>
            <a:off x="4594447" y="1516077"/>
            <a:ext cx="249363" cy="450653"/>
            <a:chOff x="3386647" y="802411"/>
            <a:chExt cx="172336" cy="311450"/>
          </a:xfrm>
          <a:solidFill>
            <a:srgbClr val="304371"/>
          </a:solidFill>
        </p:grpSpPr>
        <p:sp>
          <p:nvSpPr>
            <p:cNvPr id="49" name="Freeform 71"/>
            <p:cNvSpPr/>
            <p:nvPr/>
          </p:nvSpPr>
          <p:spPr bwMode="auto">
            <a:xfrm>
              <a:off x="3459319" y="802411"/>
              <a:ext cx="51909" cy="51909"/>
            </a:xfrm>
            <a:custGeom>
              <a:avLst/>
              <a:gdLst/>
              <a:ahLst/>
              <a:cxnLst>
                <a:cxn ang="0">
                  <a:pos x="25" y="0"/>
                </a:cxn>
                <a:cxn ang="0">
                  <a:pos x="25" y="0"/>
                </a:cxn>
                <a:cxn ang="0">
                  <a:pos x="34" y="2"/>
                </a:cxn>
                <a:cxn ang="0">
                  <a:pos x="43" y="7"/>
                </a:cxn>
                <a:cxn ang="0">
                  <a:pos x="49" y="16"/>
                </a:cxn>
                <a:cxn ang="0">
                  <a:pos x="50" y="25"/>
                </a:cxn>
                <a:cxn ang="0">
                  <a:pos x="50" y="25"/>
                </a:cxn>
                <a:cxn ang="0">
                  <a:pos x="49" y="36"/>
                </a:cxn>
                <a:cxn ang="0">
                  <a:pos x="43" y="43"/>
                </a:cxn>
                <a:cxn ang="0">
                  <a:pos x="34" y="49"/>
                </a:cxn>
                <a:cxn ang="0">
                  <a:pos x="25" y="51"/>
                </a:cxn>
                <a:cxn ang="0">
                  <a:pos x="25" y="51"/>
                </a:cxn>
                <a:cxn ang="0">
                  <a:pos x="16" y="49"/>
                </a:cxn>
                <a:cxn ang="0">
                  <a:pos x="7" y="43"/>
                </a:cxn>
                <a:cxn ang="0">
                  <a:pos x="1" y="36"/>
                </a:cxn>
                <a:cxn ang="0">
                  <a:pos x="0" y="25"/>
                </a:cxn>
                <a:cxn ang="0">
                  <a:pos x="0" y="25"/>
                </a:cxn>
                <a:cxn ang="0">
                  <a:pos x="1" y="16"/>
                </a:cxn>
                <a:cxn ang="0">
                  <a:pos x="7" y="7"/>
                </a:cxn>
                <a:cxn ang="0">
                  <a:pos x="16" y="2"/>
                </a:cxn>
                <a:cxn ang="0">
                  <a:pos x="25" y="0"/>
                </a:cxn>
                <a:cxn ang="0">
                  <a:pos x="25" y="0"/>
                </a:cxn>
              </a:cxnLst>
              <a:rect l="0" t="0" r="r" b="b"/>
              <a:pathLst>
                <a:path w="50" h="51">
                  <a:moveTo>
                    <a:pt x="25" y="0"/>
                  </a:moveTo>
                  <a:lnTo>
                    <a:pt x="25" y="0"/>
                  </a:lnTo>
                  <a:lnTo>
                    <a:pt x="34" y="2"/>
                  </a:lnTo>
                  <a:lnTo>
                    <a:pt x="43" y="7"/>
                  </a:lnTo>
                  <a:lnTo>
                    <a:pt x="49" y="16"/>
                  </a:lnTo>
                  <a:lnTo>
                    <a:pt x="50" y="25"/>
                  </a:lnTo>
                  <a:lnTo>
                    <a:pt x="50" y="25"/>
                  </a:lnTo>
                  <a:lnTo>
                    <a:pt x="49" y="36"/>
                  </a:lnTo>
                  <a:lnTo>
                    <a:pt x="43" y="43"/>
                  </a:lnTo>
                  <a:lnTo>
                    <a:pt x="34" y="49"/>
                  </a:lnTo>
                  <a:lnTo>
                    <a:pt x="25" y="51"/>
                  </a:lnTo>
                  <a:lnTo>
                    <a:pt x="25" y="51"/>
                  </a:lnTo>
                  <a:lnTo>
                    <a:pt x="16" y="49"/>
                  </a:lnTo>
                  <a:lnTo>
                    <a:pt x="7" y="43"/>
                  </a:lnTo>
                  <a:lnTo>
                    <a:pt x="1" y="36"/>
                  </a:lnTo>
                  <a:lnTo>
                    <a:pt x="0" y="25"/>
                  </a:lnTo>
                  <a:lnTo>
                    <a:pt x="0" y="25"/>
                  </a:lnTo>
                  <a:lnTo>
                    <a:pt x="1" y="16"/>
                  </a:lnTo>
                  <a:lnTo>
                    <a:pt x="7" y="7"/>
                  </a:lnTo>
                  <a:lnTo>
                    <a:pt x="16" y="2"/>
                  </a:lnTo>
                  <a:lnTo>
                    <a:pt x="25" y="0"/>
                  </a:lnTo>
                  <a:lnTo>
                    <a:pt x="25"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50" name="Freeform 72"/>
            <p:cNvSpPr>
              <a:spLocks noEditPoints="1"/>
            </p:cNvSpPr>
            <p:nvPr/>
          </p:nvSpPr>
          <p:spPr bwMode="auto">
            <a:xfrm>
              <a:off x="3386647" y="802411"/>
              <a:ext cx="172336" cy="311450"/>
            </a:xfrm>
            <a:custGeom>
              <a:avLst/>
              <a:gdLst/>
              <a:ahLst/>
              <a:cxnLst>
                <a:cxn ang="0">
                  <a:pos x="158" y="94"/>
                </a:cxn>
                <a:cxn ang="0">
                  <a:pos x="141" y="69"/>
                </a:cxn>
                <a:cxn ang="0">
                  <a:pos x="134" y="63"/>
                </a:cxn>
                <a:cxn ang="0">
                  <a:pos x="130" y="60"/>
                </a:cxn>
                <a:cxn ang="0">
                  <a:pos x="123" y="58"/>
                </a:cxn>
                <a:cxn ang="0">
                  <a:pos x="100" y="54"/>
                </a:cxn>
                <a:cxn ang="0">
                  <a:pos x="67" y="58"/>
                </a:cxn>
                <a:cxn ang="0">
                  <a:pos x="63" y="58"/>
                </a:cxn>
                <a:cxn ang="0">
                  <a:pos x="61" y="58"/>
                </a:cxn>
                <a:cxn ang="0">
                  <a:pos x="61" y="58"/>
                </a:cxn>
                <a:cxn ang="0">
                  <a:pos x="34" y="56"/>
                </a:cxn>
                <a:cxn ang="0">
                  <a:pos x="27" y="40"/>
                </a:cxn>
                <a:cxn ang="0">
                  <a:pos x="23" y="23"/>
                </a:cxn>
                <a:cxn ang="0">
                  <a:pos x="20" y="2"/>
                </a:cxn>
                <a:cxn ang="0">
                  <a:pos x="14" y="0"/>
                </a:cxn>
                <a:cxn ang="0">
                  <a:pos x="12" y="2"/>
                </a:cxn>
                <a:cxn ang="0">
                  <a:pos x="14" y="14"/>
                </a:cxn>
                <a:cxn ang="0">
                  <a:pos x="9" y="14"/>
                </a:cxn>
                <a:cxn ang="0">
                  <a:pos x="2" y="22"/>
                </a:cxn>
                <a:cxn ang="0">
                  <a:pos x="0" y="29"/>
                </a:cxn>
                <a:cxn ang="0">
                  <a:pos x="11" y="60"/>
                </a:cxn>
                <a:cxn ang="0">
                  <a:pos x="14" y="70"/>
                </a:cxn>
                <a:cxn ang="0">
                  <a:pos x="22" y="76"/>
                </a:cxn>
                <a:cxn ang="0">
                  <a:pos x="40" y="81"/>
                </a:cxn>
                <a:cxn ang="0">
                  <a:pos x="60" y="83"/>
                </a:cxn>
                <a:cxn ang="0">
                  <a:pos x="60" y="92"/>
                </a:cxn>
                <a:cxn ang="0">
                  <a:pos x="60" y="286"/>
                </a:cxn>
                <a:cxn ang="0">
                  <a:pos x="61" y="292"/>
                </a:cxn>
                <a:cxn ang="0">
                  <a:pos x="69" y="299"/>
                </a:cxn>
                <a:cxn ang="0">
                  <a:pos x="74" y="301"/>
                </a:cxn>
                <a:cxn ang="0">
                  <a:pos x="85" y="295"/>
                </a:cxn>
                <a:cxn ang="0">
                  <a:pos x="89" y="286"/>
                </a:cxn>
                <a:cxn ang="0">
                  <a:pos x="89" y="185"/>
                </a:cxn>
                <a:cxn ang="0">
                  <a:pos x="90" y="179"/>
                </a:cxn>
                <a:cxn ang="0">
                  <a:pos x="94" y="179"/>
                </a:cxn>
                <a:cxn ang="0">
                  <a:pos x="100" y="181"/>
                </a:cxn>
                <a:cxn ang="0">
                  <a:pos x="100" y="286"/>
                </a:cxn>
                <a:cxn ang="0">
                  <a:pos x="101" y="292"/>
                </a:cxn>
                <a:cxn ang="0">
                  <a:pos x="109" y="299"/>
                </a:cxn>
                <a:cxn ang="0">
                  <a:pos x="114" y="301"/>
                </a:cxn>
                <a:cxn ang="0">
                  <a:pos x="125" y="295"/>
                </a:cxn>
                <a:cxn ang="0">
                  <a:pos x="129" y="286"/>
                </a:cxn>
                <a:cxn ang="0">
                  <a:pos x="129" y="174"/>
                </a:cxn>
                <a:cxn ang="0">
                  <a:pos x="136" y="167"/>
                </a:cxn>
                <a:cxn ang="0">
                  <a:pos x="150" y="152"/>
                </a:cxn>
                <a:cxn ang="0">
                  <a:pos x="156" y="143"/>
                </a:cxn>
                <a:cxn ang="0">
                  <a:pos x="163" y="125"/>
                </a:cxn>
                <a:cxn ang="0">
                  <a:pos x="165" y="119"/>
                </a:cxn>
                <a:cxn ang="0">
                  <a:pos x="161" y="107"/>
                </a:cxn>
                <a:cxn ang="0">
                  <a:pos x="158" y="94"/>
                </a:cxn>
                <a:cxn ang="0">
                  <a:pos x="139" y="119"/>
                </a:cxn>
                <a:cxn ang="0">
                  <a:pos x="134" y="130"/>
                </a:cxn>
                <a:cxn ang="0">
                  <a:pos x="129" y="92"/>
                </a:cxn>
                <a:cxn ang="0">
                  <a:pos x="136" y="105"/>
                </a:cxn>
                <a:cxn ang="0">
                  <a:pos x="141" y="118"/>
                </a:cxn>
                <a:cxn ang="0">
                  <a:pos x="139" y="119"/>
                </a:cxn>
                <a:cxn ang="0">
                  <a:pos x="141" y="118"/>
                </a:cxn>
              </a:cxnLst>
              <a:rect l="0" t="0" r="r" b="b"/>
              <a:pathLst>
                <a:path w="165" h="301">
                  <a:moveTo>
                    <a:pt x="158" y="94"/>
                  </a:moveTo>
                  <a:lnTo>
                    <a:pt x="158" y="94"/>
                  </a:lnTo>
                  <a:lnTo>
                    <a:pt x="147" y="78"/>
                  </a:lnTo>
                  <a:lnTo>
                    <a:pt x="141" y="69"/>
                  </a:lnTo>
                  <a:lnTo>
                    <a:pt x="134" y="63"/>
                  </a:lnTo>
                  <a:lnTo>
                    <a:pt x="134" y="63"/>
                  </a:lnTo>
                  <a:lnTo>
                    <a:pt x="130" y="61"/>
                  </a:lnTo>
                  <a:lnTo>
                    <a:pt x="130" y="60"/>
                  </a:lnTo>
                  <a:lnTo>
                    <a:pt x="130" y="60"/>
                  </a:lnTo>
                  <a:lnTo>
                    <a:pt x="123" y="58"/>
                  </a:lnTo>
                  <a:lnTo>
                    <a:pt x="116" y="56"/>
                  </a:lnTo>
                  <a:lnTo>
                    <a:pt x="100" y="54"/>
                  </a:lnTo>
                  <a:lnTo>
                    <a:pt x="81" y="56"/>
                  </a:lnTo>
                  <a:lnTo>
                    <a:pt x="67" y="58"/>
                  </a:lnTo>
                  <a:lnTo>
                    <a:pt x="67" y="58"/>
                  </a:lnTo>
                  <a:lnTo>
                    <a:pt x="63" y="58"/>
                  </a:lnTo>
                  <a:lnTo>
                    <a:pt x="61" y="58"/>
                  </a:lnTo>
                  <a:lnTo>
                    <a:pt x="61" y="58"/>
                  </a:lnTo>
                  <a:lnTo>
                    <a:pt x="61" y="58"/>
                  </a:lnTo>
                  <a:lnTo>
                    <a:pt x="61" y="58"/>
                  </a:lnTo>
                  <a:lnTo>
                    <a:pt x="47" y="58"/>
                  </a:lnTo>
                  <a:lnTo>
                    <a:pt x="34" y="56"/>
                  </a:lnTo>
                  <a:lnTo>
                    <a:pt x="34" y="56"/>
                  </a:lnTo>
                  <a:lnTo>
                    <a:pt x="27" y="40"/>
                  </a:lnTo>
                  <a:lnTo>
                    <a:pt x="23" y="25"/>
                  </a:lnTo>
                  <a:lnTo>
                    <a:pt x="23" y="23"/>
                  </a:lnTo>
                  <a:lnTo>
                    <a:pt x="20" y="2"/>
                  </a:lnTo>
                  <a:lnTo>
                    <a:pt x="20" y="2"/>
                  </a:lnTo>
                  <a:lnTo>
                    <a:pt x="18" y="0"/>
                  </a:lnTo>
                  <a:lnTo>
                    <a:pt x="14" y="0"/>
                  </a:lnTo>
                  <a:lnTo>
                    <a:pt x="14" y="0"/>
                  </a:lnTo>
                  <a:lnTo>
                    <a:pt x="12" y="2"/>
                  </a:lnTo>
                  <a:lnTo>
                    <a:pt x="12" y="3"/>
                  </a:lnTo>
                  <a:lnTo>
                    <a:pt x="14" y="14"/>
                  </a:lnTo>
                  <a:lnTo>
                    <a:pt x="14" y="14"/>
                  </a:lnTo>
                  <a:lnTo>
                    <a:pt x="9" y="14"/>
                  </a:lnTo>
                  <a:lnTo>
                    <a:pt x="3" y="18"/>
                  </a:lnTo>
                  <a:lnTo>
                    <a:pt x="2" y="22"/>
                  </a:lnTo>
                  <a:lnTo>
                    <a:pt x="0" y="29"/>
                  </a:lnTo>
                  <a:lnTo>
                    <a:pt x="0" y="29"/>
                  </a:lnTo>
                  <a:lnTo>
                    <a:pt x="3" y="45"/>
                  </a:lnTo>
                  <a:lnTo>
                    <a:pt x="11" y="60"/>
                  </a:lnTo>
                  <a:lnTo>
                    <a:pt x="11" y="60"/>
                  </a:lnTo>
                  <a:lnTo>
                    <a:pt x="14" y="70"/>
                  </a:lnTo>
                  <a:lnTo>
                    <a:pt x="16" y="74"/>
                  </a:lnTo>
                  <a:lnTo>
                    <a:pt x="22" y="76"/>
                  </a:lnTo>
                  <a:lnTo>
                    <a:pt x="22" y="76"/>
                  </a:lnTo>
                  <a:lnTo>
                    <a:pt x="40" y="81"/>
                  </a:lnTo>
                  <a:lnTo>
                    <a:pt x="49" y="83"/>
                  </a:lnTo>
                  <a:lnTo>
                    <a:pt x="60" y="83"/>
                  </a:lnTo>
                  <a:lnTo>
                    <a:pt x="60" y="92"/>
                  </a:lnTo>
                  <a:lnTo>
                    <a:pt x="60" y="92"/>
                  </a:lnTo>
                  <a:lnTo>
                    <a:pt x="60" y="181"/>
                  </a:lnTo>
                  <a:lnTo>
                    <a:pt x="60" y="286"/>
                  </a:lnTo>
                  <a:lnTo>
                    <a:pt x="60" y="286"/>
                  </a:lnTo>
                  <a:lnTo>
                    <a:pt x="61" y="292"/>
                  </a:lnTo>
                  <a:lnTo>
                    <a:pt x="63" y="295"/>
                  </a:lnTo>
                  <a:lnTo>
                    <a:pt x="69" y="299"/>
                  </a:lnTo>
                  <a:lnTo>
                    <a:pt x="74" y="301"/>
                  </a:lnTo>
                  <a:lnTo>
                    <a:pt x="74" y="301"/>
                  </a:lnTo>
                  <a:lnTo>
                    <a:pt x="80" y="299"/>
                  </a:lnTo>
                  <a:lnTo>
                    <a:pt x="85" y="295"/>
                  </a:lnTo>
                  <a:lnTo>
                    <a:pt x="89" y="292"/>
                  </a:lnTo>
                  <a:lnTo>
                    <a:pt x="89" y="286"/>
                  </a:lnTo>
                  <a:lnTo>
                    <a:pt x="89" y="185"/>
                  </a:lnTo>
                  <a:lnTo>
                    <a:pt x="89" y="185"/>
                  </a:lnTo>
                  <a:lnTo>
                    <a:pt x="90" y="181"/>
                  </a:lnTo>
                  <a:lnTo>
                    <a:pt x="90" y="179"/>
                  </a:lnTo>
                  <a:lnTo>
                    <a:pt x="94" y="179"/>
                  </a:lnTo>
                  <a:lnTo>
                    <a:pt x="94" y="179"/>
                  </a:lnTo>
                  <a:lnTo>
                    <a:pt x="98" y="179"/>
                  </a:lnTo>
                  <a:lnTo>
                    <a:pt x="100" y="181"/>
                  </a:lnTo>
                  <a:lnTo>
                    <a:pt x="100" y="185"/>
                  </a:lnTo>
                  <a:lnTo>
                    <a:pt x="100" y="286"/>
                  </a:lnTo>
                  <a:lnTo>
                    <a:pt x="100" y="286"/>
                  </a:lnTo>
                  <a:lnTo>
                    <a:pt x="101" y="292"/>
                  </a:lnTo>
                  <a:lnTo>
                    <a:pt x="103" y="295"/>
                  </a:lnTo>
                  <a:lnTo>
                    <a:pt x="109" y="299"/>
                  </a:lnTo>
                  <a:lnTo>
                    <a:pt x="114" y="301"/>
                  </a:lnTo>
                  <a:lnTo>
                    <a:pt x="114" y="301"/>
                  </a:lnTo>
                  <a:lnTo>
                    <a:pt x="119" y="299"/>
                  </a:lnTo>
                  <a:lnTo>
                    <a:pt x="125" y="295"/>
                  </a:lnTo>
                  <a:lnTo>
                    <a:pt x="127" y="292"/>
                  </a:lnTo>
                  <a:lnTo>
                    <a:pt x="129" y="286"/>
                  </a:lnTo>
                  <a:lnTo>
                    <a:pt x="129" y="188"/>
                  </a:lnTo>
                  <a:lnTo>
                    <a:pt x="129" y="174"/>
                  </a:lnTo>
                  <a:lnTo>
                    <a:pt x="129" y="174"/>
                  </a:lnTo>
                  <a:lnTo>
                    <a:pt x="136" y="167"/>
                  </a:lnTo>
                  <a:lnTo>
                    <a:pt x="143" y="159"/>
                  </a:lnTo>
                  <a:lnTo>
                    <a:pt x="150" y="152"/>
                  </a:lnTo>
                  <a:lnTo>
                    <a:pt x="156" y="143"/>
                  </a:lnTo>
                  <a:lnTo>
                    <a:pt x="156" y="143"/>
                  </a:lnTo>
                  <a:lnTo>
                    <a:pt x="161" y="130"/>
                  </a:lnTo>
                  <a:lnTo>
                    <a:pt x="163" y="125"/>
                  </a:lnTo>
                  <a:lnTo>
                    <a:pt x="165" y="119"/>
                  </a:lnTo>
                  <a:lnTo>
                    <a:pt x="165" y="119"/>
                  </a:lnTo>
                  <a:lnTo>
                    <a:pt x="165" y="112"/>
                  </a:lnTo>
                  <a:lnTo>
                    <a:pt x="161" y="107"/>
                  </a:lnTo>
                  <a:lnTo>
                    <a:pt x="158" y="94"/>
                  </a:lnTo>
                  <a:lnTo>
                    <a:pt x="158" y="94"/>
                  </a:lnTo>
                  <a:close/>
                  <a:moveTo>
                    <a:pt x="139" y="119"/>
                  </a:moveTo>
                  <a:lnTo>
                    <a:pt x="139" y="119"/>
                  </a:lnTo>
                  <a:lnTo>
                    <a:pt x="134" y="130"/>
                  </a:lnTo>
                  <a:lnTo>
                    <a:pt x="134" y="130"/>
                  </a:lnTo>
                  <a:lnTo>
                    <a:pt x="129" y="141"/>
                  </a:lnTo>
                  <a:lnTo>
                    <a:pt x="129" y="92"/>
                  </a:lnTo>
                  <a:lnTo>
                    <a:pt x="129" y="92"/>
                  </a:lnTo>
                  <a:lnTo>
                    <a:pt x="136" y="105"/>
                  </a:lnTo>
                  <a:lnTo>
                    <a:pt x="141" y="118"/>
                  </a:lnTo>
                  <a:lnTo>
                    <a:pt x="141" y="118"/>
                  </a:lnTo>
                  <a:lnTo>
                    <a:pt x="139" y="119"/>
                  </a:lnTo>
                  <a:lnTo>
                    <a:pt x="139" y="119"/>
                  </a:lnTo>
                  <a:close/>
                  <a:moveTo>
                    <a:pt x="141" y="118"/>
                  </a:moveTo>
                  <a:lnTo>
                    <a:pt x="141" y="118"/>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51" name="Freeform 73"/>
            <p:cNvSpPr/>
            <p:nvPr/>
          </p:nvSpPr>
          <p:spPr bwMode="auto">
            <a:xfrm>
              <a:off x="3386647" y="802411"/>
              <a:ext cx="172336" cy="311450"/>
            </a:xfrm>
            <a:custGeom>
              <a:avLst/>
              <a:gdLst/>
              <a:ahLst/>
              <a:cxnLst>
                <a:cxn ang="0">
                  <a:pos x="158" y="94"/>
                </a:cxn>
                <a:cxn ang="0">
                  <a:pos x="141" y="69"/>
                </a:cxn>
                <a:cxn ang="0">
                  <a:pos x="134" y="63"/>
                </a:cxn>
                <a:cxn ang="0">
                  <a:pos x="130" y="60"/>
                </a:cxn>
                <a:cxn ang="0">
                  <a:pos x="123" y="58"/>
                </a:cxn>
                <a:cxn ang="0">
                  <a:pos x="100" y="54"/>
                </a:cxn>
                <a:cxn ang="0">
                  <a:pos x="67" y="58"/>
                </a:cxn>
                <a:cxn ang="0">
                  <a:pos x="63" y="58"/>
                </a:cxn>
                <a:cxn ang="0">
                  <a:pos x="61" y="58"/>
                </a:cxn>
                <a:cxn ang="0">
                  <a:pos x="61" y="58"/>
                </a:cxn>
                <a:cxn ang="0">
                  <a:pos x="34" y="56"/>
                </a:cxn>
                <a:cxn ang="0">
                  <a:pos x="27" y="40"/>
                </a:cxn>
                <a:cxn ang="0">
                  <a:pos x="23" y="23"/>
                </a:cxn>
                <a:cxn ang="0">
                  <a:pos x="20" y="2"/>
                </a:cxn>
                <a:cxn ang="0">
                  <a:pos x="14" y="0"/>
                </a:cxn>
                <a:cxn ang="0">
                  <a:pos x="12" y="2"/>
                </a:cxn>
                <a:cxn ang="0">
                  <a:pos x="14" y="14"/>
                </a:cxn>
                <a:cxn ang="0">
                  <a:pos x="9" y="14"/>
                </a:cxn>
                <a:cxn ang="0">
                  <a:pos x="2" y="22"/>
                </a:cxn>
                <a:cxn ang="0">
                  <a:pos x="0" y="29"/>
                </a:cxn>
                <a:cxn ang="0">
                  <a:pos x="11" y="60"/>
                </a:cxn>
                <a:cxn ang="0">
                  <a:pos x="14" y="70"/>
                </a:cxn>
                <a:cxn ang="0">
                  <a:pos x="22" y="76"/>
                </a:cxn>
                <a:cxn ang="0">
                  <a:pos x="40" y="81"/>
                </a:cxn>
                <a:cxn ang="0">
                  <a:pos x="60" y="83"/>
                </a:cxn>
                <a:cxn ang="0">
                  <a:pos x="60" y="92"/>
                </a:cxn>
                <a:cxn ang="0">
                  <a:pos x="60" y="286"/>
                </a:cxn>
                <a:cxn ang="0">
                  <a:pos x="61" y="292"/>
                </a:cxn>
                <a:cxn ang="0">
                  <a:pos x="69" y="299"/>
                </a:cxn>
                <a:cxn ang="0">
                  <a:pos x="74" y="301"/>
                </a:cxn>
                <a:cxn ang="0">
                  <a:pos x="85" y="295"/>
                </a:cxn>
                <a:cxn ang="0">
                  <a:pos x="89" y="286"/>
                </a:cxn>
                <a:cxn ang="0">
                  <a:pos x="89" y="185"/>
                </a:cxn>
                <a:cxn ang="0">
                  <a:pos x="90" y="179"/>
                </a:cxn>
                <a:cxn ang="0">
                  <a:pos x="94" y="179"/>
                </a:cxn>
                <a:cxn ang="0">
                  <a:pos x="100" y="181"/>
                </a:cxn>
                <a:cxn ang="0">
                  <a:pos x="100" y="286"/>
                </a:cxn>
                <a:cxn ang="0">
                  <a:pos x="101" y="292"/>
                </a:cxn>
                <a:cxn ang="0">
                  <a:pos x="109" y="299"/>
                </a:cxn>
                <a:cxn ang="0">
                  <a:pos x="114" y="301"/>
                </a:cxn>
                <a:cxn ang="0">
                  <a:pos x="125" y="295"/>
                </a:cxn>
                <a:cxn ang="0">
                  <a:pos x="129" y="286"/>
                </a:cxn>
                <a:cxn ang="0">
                  <a:pos x="129" y="174"/>
                </a:cxn>
                <a:cxn ang="0">
                  <a:pos x="136" y="167"/>
                </a:cxn>
                <a:cxn ang="0">
                  <a:pos x="150" y="152"/>
                </a:cxn>
                <a:cxn ang="0">
                  <a:pos x="156" y="143"/>
                </a:cxn>
                <a:cxn ang="0">
                  <a:pos x="163" y="125"/>
                </a:cxn>
                <a:cxn ang="0">
                  <a:pos x="165" y="119"/>
                </a:cxn>
                <a:cxn ang="0">
                  <a:pos x="161" y="107"/>
                </a:cxn>
                <a:cxn ang="0">
                  <a:pos x="158" y="94"/>
                </a:cxn>
              </a:cxnLst>
              <a:rect l="0" t="0" r="r" b="b"/>
              <a:pathLst>
                <a:path w="165" h="301">
                  <a:moveTo>
                    <a:pt x="158" y="94"/>
                  </a:moveTo>
                  <a:lnTo>
                    <a:pt x="158" y="94"/>
                  </a:lnTo>
                  <a:lnTo>
                    <a:pt x="147" y="78"/>
                  </a:lnTo>
                  <a:lnTo>
                    <a:pt x="141" y="69"/>
                  </a:lnTo>
                  <a:lnTo>
                    <a:pt x="134" y="63"/>
                  </a:lnTo>
                  <a:lnTo>
                    <a:pt x="134" y="63"/>
                  </a:lnTo>
                  <a:lnTo>
                    <a:pt x="130" y="61"/>
                  </a:lnTo>
                  <a:lnTo>
                    <a:pt x="130" y="60"/>
                  </a:lnTo>
                  <a:lnTo>
                    <a:pt x="130" y="60"/>
                  </a:lnTo>
                  <a:lnTo>
                    <a:pt x="123" y="58"/>
                  </a:lnTo>
                  <a:lnTo>
                    <a:pt x="116" y="56"/>
                  </a:lnTo>
                  <a:lnTo>
                    <a:pt x="100" y="54"/>
                  </a:lnTo>
                  <a:lnTo>
                    <a:pt x="81" y="56"/>
                  </a:lnTo>
                  <a:lnTo>
                    <a:pt x="67" y="58"/>
                  </a:lnTo>
                  <a:lnTo>
                    <a:pt x="67" y="58"/>
                  </a:lnTo>
                  <a:lnTo>
                    <a:pt x="63" y="58"/>
                  </a:lnTo>
                  <a:lnTo>
                    <a:pt x="61" y="58"/>
                  </a:lnTo>
                  <a:lnTo>
                    <a:pt x="61" y="58"/>
                  </a:lnTo>
                  <a:lnTo>
                    <a:pt x="61" y="58"/>
                  </a:lnTo>
                  <a:lnTo>
                    <a:pt x="61" y="58"/>
                  </a:lnTo>
                  <a:lnTo>
                    <a:pt x="47" y="58"/>
                  </a:lnTo>
                  <a:lnTo>
                    <a:pt x="34" y="56"/>
                  </a:lnTo>
                  <a:lnTo>
                    <a:pt x="34" y="56"/>
                  </a:lnTo>
                  <a:lnTo>
                    <a:pt x="27" y="40"/>
                  </a:lnTo>
                  <a:lnTo>
                    <a:pt x="23" y="25"/>
                  </a:lnTo>
                  <a:lnTo>
                    <a:pt x="23" y="23"/>
                  </a:lnTo>
                  <a:lnTo>
                    <a:pt x="20" y="2"/>
                  </a:lnTo>
                  <a:lnTo>
                    <a:pt x="20" y="2"/>
                  </a:lnTo>
                  <a:lnTo>
                    <a:pt x="18" y="0"/>
                  </a:lnTo>
                  <a:lnTo>
                    <a:pt x="14" y="0"/>
                  </a:lnTo>
                  <a:lnTo>
                    <a:pt x="14" y="0"/>
                  </a:lnTo>
                  <a:lnTo>
                    <a:pt x="12" y="2"/>
                  </a:lnTo>
                  <a:lnTo>
                    <a:pt x="12" y="3"/>
                  </a:lnTo>
                  <a:lnTo>
                    <a:pt x="14" y="14"/>
                  </a:lnTo>
                  <a:lnTo>
                    <a:pt x="14" y="14"/>
                  </a:lnTo>
                  <a:lnTo>
                    <a:pt x="9" y="14"/>
                  </a:lnTo>
                  <a:lnTo>
                    <a:pt x="3" y="18"/>
                  </a:lnTo>
                  <a:lnTo>
                    <a:pt x="2" y="22"/>
                  </a:lnTo>
                  <a:lnTo>
                    <a:pt x="0" y="29"/>
                  </a:lnTo>
                  <a:lnTo>
                    <a:pt x="0" y="29"/>
                  </a:lnTo>
                  <a:lnTo>
                    <a:pt x="3" y="45"/>
                  </a:lnTo>
                  <a:lnTo>
                    <a:pt x="11" y="60"/>
                  </a:lnTo>
                  <a:lnTo>
                    <a:pt x="11" y="60"/>
                  </a:lnTo>
                  <a:lnTo>
                    <a:pt x="14" y="70"/>
                  </a:lnTo>
                  <a:lnTo>
                    <a:pt x="16" y="74"/>
                  </a:lnTo>
                  <a:lnTo>
                    <a:pt x="22" y="76"/>
                  </a:lnTo>
                  <a:lnTo>
                    <a:pt x="22" y="76"/>
                  </a:lnTo>
                  <a:lnTo>
                    <a:pt x="40" y="81"/>
                  </a:lnTo>
                  <a:lnTo>
                    <a:pt x="49" y="83"/>
                  </a:lnTo>
                  <a:lnTo>
                    <a:pt x="60" y="83"/>
                  </a:lnTo>
                  <a:lnTo>
                    <a:pt x="60" y="92"/>
                  </a:lnTo>
                  <a:lnTo>
                    <a:pt x="60" y="92"/>
                  </a:lnTo>
                  <a:lnTo>
                    <a:pt x="60" y="181"/>
                  </a:lnTo>
                  <a:lnTo>
                    <a:pt x="60" y="286"/>
                  </a:lnTo>
                  <a:lnTo>
                    <a:pt x="60" y="286"/>
                  </a:lnTo>
                  <a:lnTo>
                    <a:pt x="61" y="292"/>
                  </a:lnTo>
                  <a:lnTo>
                    <a:pt x="63" y="295"/>
                  </a:lnTo>
                  <a:lnTo>
                    <a:pt x="69" y="299"/>
                  </a:lnTo>
                  <a:lnTo>
                    <a:pt x="74" y="301"/>
                  </a:lnTo>
                  <a:lnTo>
                    <a:pt x="74" y="301"/>
                  </a:lnTo>
                  <a:lnTo>
                    <a:pt x="80" y="299"/>
                  </a:lnTo>
                  <a:lnTo>
                    <a:pt x="85" y="295"/>
                  </a:lnTo>
                  <a:lnTo>
                    <a:pt x="89" y="292"/>
                  </a:lnTo>
                  <a:lnTo>
                    <a:pt x="89" y="286"/>
                  </a:lnTo>
                  <a:lnTo>
                    <a:pt x="89" y="185"/>
                  </a:lnTo>
                  <a:lnTo>
                    <a:pt x="89" y="185"/>
                  </a:lnTo>
                  <a:lnTo>
                    <a:pt x="90" y="181"/>
                  </a:lnTo>
                  <a:lnTo>
                    <a:pt x="90" y="179"/>
                  </a:lnTo>
                  <a:lnTo>
                    <a:pt x="94" y="179"/>
                  </a:lnTo>
                  <a:lnTo>
                    <a:pt x="94" y="179"/>
                  </a:lnTo>
                  <a:lnTo>
                    <a:pt x="98" y="179"/>
                  </a:lnTo>
                  <a:lnTo>
                    <a:pt x="100" y="181"/>
                  </a:lnTo>
                  <a:lnTo>
                    <a:pt x="100" y="185"/>
                  </a:lnTo>
                  <a:lnTo>
                    <a:pt x="100" y="286"/>
                  </a:lnTo>
                  <a:lnTo>
                    <a:pt x="100" y="286"/>
                  </a:lnTo>
                  <a:lnTo>
                    <a:pt x="101" y="292"/>
                  </a:lnTo>
                  <a:lnTo>
                    <a:pt x="103" y="295"/>
                  </a:lnTo>
                  <a:lnTo>
                    <a:pt x="109" y="299"/>
                  </a:lnTo>
                  <a:lnTo>
                    <a:pt x="114" y="301"/>
                  </a:lnTo>
                  <a:lnTo>
                    <a:pt x="114" y="301"/>
                  </a:lnTo>
                  <a:lnTo>
                    <a:pt x="119" y="299"/>
                  </a:lnTo>
                  <a:lnTo>
                    <a:pt x="125" y="295"/>
                  </a:lnTo>
                  <a:lnTo>
                    <a:pt x="127" y="292"/>
                  </a:lnTo>
                  <a:lnTo>
                    <a:pt x="129" y="286"/>
                  </a:lnTo>
                  <a:lnTo>
                    <a:pt x="129" y="188"/>
                  </a:lnTo>
                  <a:lnTo>
                    <a:pt x="129" y="174"/>
                  </a:lnTo>
                  <a:lnTo>
                    <a:pt x="129" y="174"/>
                  </a:lnTo>
                  <a:lnTo>
                    <a:pt x="136" y="167"/>
                  </a:lnTo>
                  <a:lnTo>
                    <a:pt x="143" y="159"/>
                  </a:lnTo>
                  <a:lnTo>
                    <a:pt x="150" y="152"/>
                  </a:lnTo>
                  <a:lnTo>
                    <a:pt x="156" y="143"/>
                  </a:lnTo>
                  <a:lnTo>
                    <a:pt x="156" y="143"/>
                  </a:lnTo>
                  <a:lnTo>
                    <a:pt x="161" y="130"/>
                  </a:lnTo>
                  <a:lnTo>
                    <a:pt x="163" y="125"/>
                  </a:lnTo>
                  <a:lnTo>
                    <a:pt x="165" y="119"/>
                  </a:lnTo>
                  <a:lnTo>
                    <a:pt x="165" y="119"/>
                  </a:lnTo>
                  <a:lnTo>
                    <a:pt x="165" y="112"/>
                  </a:lnTo>
                  <a:lnTo>
                    <a:pt x="161" y="107"/>
                  </a:lnTo>
                  <a:lnTo>
                    <a:pt x="158" y="94"/>
                  </a:lnTo>
                  <a:lnTo>
                    <a:pt x="158" y="94"/>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52" name="Freeform 74"/>
            <p:cNvSpPr/>
            <p:nvPr/>
          </p:nvSpPr>
          <p:spPr bwMode="auto">
            <a:xfrm>
              <a:off x="3521609" y="897922"/>
              <a:ext cx="12458" cy="51909"/>
            </a:xfrm>
            <a:custGeom>
              <a:avLst/>
              <a:gdLst/>
              <a:ahLst/>
              <a:cxnLst>
                <a:cxn ang="0">
                  <a:pos x="10" y="27"/>
                </a:cxn>
                <a:cxn ang="0">
                  <a:pos x="10" y="27"/>
                </a:cxn>
                <a:cxn ang="0">
                  <a:pos x="5" y="38"/>
                </a:cxn>
                <a:cxn ang="0">
                  <a:pos x="5" y="38"/>
                </a:cxn>
                <a:cxn ang="0">
                  <a:pos x="0" y="49"/>
                </a:cxn>
                <a:cxn ang="0">
                  <a:pos x="0" y="0"/>
                </a:cxn>
                <a:cxn ang="0">
                  <a:pos x="0" y="0"/>
                </a:cxn>
                <a:cxn ang="0">
                  <a:pos x="7" y="13"/>
                </a:cxn>
                <a:cxn ang="0">
                  <a:pos x="12" y="26"/>
                </a:cxn>
                <a:cxn ang="0">
                  <a:pos x="12" y="26"/>
                </a:cxn>
                <a:cxn ang="0">
                  <a:pos x="10" y="27"/>
                </a:cxn>
                <a:cxn ang="0">
                  <a:pos x="10" y="27"/>
                </a:cxn>
              </a:cxnLst>
              <a:rect l="0" t="0" r="r" b="b"/>
              <a:pathLst>
                <a:path w="12" h="49">
                  <a:moveTo>
                    <a:pt x="10" y="27"/>
                  </a:moveTo>
                  <a:lnTo>
                    <a:pt x="10" y="27"/>
                  </a:lnTo>
                  <a:lnTo>
                    <a:pt x="5" y="38"/>
                  </a:lnTo>
                  <a:lnTo>
                    <a:pt x="5" y="38"/>
                  </a:lnTo>
                  <a:lnTo>
                    <a:pt x="0" y="49"/>
                  </a:lnTo>
                  <a:lnTo>
                    <a:pt x="0" y="0"/>
                  </a:lnTo>
                  <a:lnTo>
                    <a:pt x="0" y="0"/>
                  </a:lnTo>
                  <a:lnTo>
                    <a:pt x="7" y="13"/>
                  </a:lnTo>
                  <a:lnTo>
                    <a:pt x="12" y="26"/>
                  </a:lnTo>
                  <a:lnTo>
                    <a:pt x="12" y="26"/>
                  </a:lnTo>
                  <a:lnTo>
                    <a:pt x="10" y="27"/>
                  </a:lnTo>
                  <a:lnTo>
                    <a:pt x="10" y="27"/>
                  </a:lnTo>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53" name="Line 75"/>
            <p:cNvSpPr>
              <a:spLocks noChangeShapeType="1"/>
            </p:cNvSpPr>
            <p:nvPr/>
          </p:nvSpPr>
          <p:spPr bwMode="auto">
            <a:xfrm>
              <a:off x="3534067" y="924914"/>
              <a:ext cx="2077" cy="2077"/>
            </a:xfrm>
            <a:prstGeom prst="line">
              <a:avLst/>
            </a:pr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54" name="Group 75"/>
          <p:cNvGrpSpPr/>
          <p:nvPr/>
        </p:nvGrpSpPr>
        <p:grpSpPr>
          <a:xfrm>
            <a:off x="5747318" y="1510067"/>
            <a:ext cx="474691" cy="462672"/>
            <a:chOff x="4080141" y="798258"/>
            <a:chExt cx="328062" cy="319755"/>
          </a:xfrm>
          <a:solidFill>
            <a:srgbClr val="304371"/>
          </a:solidFill>
        </p:grpSpPr>
        <p:sp>
          <p:nvSpPr>
            <p:cNvPr id="55" name="Freeform 76"/>
            <p:cNvSpPr/>
            <p:nvPr/>
          </p:nvSpPr>
          <p:spPr bwMode="auto">
            <a:xfrm>
              <a:off x="4080141" y="823174"/>
              <a:ext cx="294839" cy="294839"/>
            </a:xfrm>
            <a:custGeom>
              <a:avLst/>
              <a:gdLst/>
              <a:ahLst/>
              <a:cxnLst>
                <a:cxn ang="0">
                  <a:pos x="141" y="141"/>
                </a:cxn>
                <a:cxn ang="0">
                  <a:pos x="284" y="141"/>
                </a:cxn>
                <a:cxn ang="0">
                  <a:pos x="284" y="141"/>
                </a:cxn>
                <a:cxn ang="0">
                  <a:pos x="283" y="156"/>
                </a:cxn>
                <a:cxn ang="0">
                  <a:pos x="281" y="170"/>
                </a:cxn>
                <a:cxn ang="0">
                  <a:pos x="277" y="185"/>
                </a:cxn>
                <a:cxn ang="0">
                  <a:pos x="274" y="197"/>
                </a:cxn>
                <a:cxn ang="0">
                  <a:pos x="266" y="210"/>
                </a:cxn>
                <a:cxn ang="0">
                  <a:pos x="259" y="221"/>
                </a:cxn>
                <a:cxn ang="0">
                  <a:pos x="252" y="232"/>
                </a:cxn>
                <a:cxn ang="0">
                  <a:pos x="243" y="243"/>
                </a:cxn>
                <a:cxn ang="0">
                  <a:pos x="232" y="252"/>
                </a:cxn>
                <a:cxn ang="0">
                  <a:pos x="221" y="259"/>
                </a:cxn>
                <a:cxn ang="0">
                  <a:pos x="210" y="266"/>
                </a:cxn>
                <a:cxn ang="0">
                  <a:pos x="197" y="273"/>
                </a:cxn>
                <a:cxn ang="0">
                  <a:pos x="185" y="277"/>
                </a:cxn>
                <a:cxn ang="0">
                  <a:pos x="170" y="281"/>
                </a:cxn>
                <a:cxn ang="0">
                  <a:pos x="156" y="283"/>
                </a:cxn>
                <a:cxn ang="0">
                  <a:pos x="141" y="284"/>
                </a:cxn>
                <a:cxn ang="0">
                  <a:pos x="141" y="284"/>
                </a:cxn>
                <a:cxn ang="0">
                  <a:pos x="127" y="283"/>
                </a:cxn>
                <a:cxn ang="0">
                  <a:pos x="112" y="281"/>
                </a:cxn>
                <a:cxn ang="0">
                  <a:pos x="100" y="277"/>
                </a:cxn>
                <a:cxn ang="0">
                  <a:pos x="87" y="273"/>
                </a:cxn>
                <a:cxn ang="0">
                  <a:pos x="74" y="266"/>
                </a:cxn>
                <a:cxn ang="0">
                  <a:pos x="62" y="259"/>
                </a:cxn>
                <a:cxn ang="0">
                  <a:pos x="51" y="252"/>
                </a:cxn>
                <a:cxn ang="0">
                  <a:pos x="42" y="243"/>
                </a:cxn>
                <a:cxn ang="0">
                  <a:pos x="33" y="232"/>
                </a:cxn>
                <a:cxn ang="0">
                  <a:pos x="23" y="221"/>
                </a:cxn>
                <a:cxn ang="0">
                  <a:pos x="16" y="210"/>
                </a:cxn>
                <a:cxn ang="0">
                  <a:pos x="11" y="197"/>
                </a:cxn>
                <a:cxn ang="0">
                  <a:pos x="5" y="185"/>
                </a:cxn>
                <a:cxn ang="0">
                  <a:pos x="2" y="170"/>
                </a:cxn>
                <a:cxn ang="0">
                  <a:pos x="0" y="156"/>
                </a:cxn>
                <a:cxn ang="0">
                  <a:pos x="0" y="141"/>
                </a:cxn>
                <a:cxn ang="0">
                  <a:pos x="0" y="141"/>
                </a:cxn>
                <a:cxn ang="0">
                  <a:pos x="0" y="127"/>
                </a:cxn>
                <a:cxn ang="0">
                  <a:pos x="2" y="114"/>
                </a:cxn>
                <a:cxn ang="0">
                  <a:pos x="5" y="99"/>
                </a:cxn>
                <a:cxn ang="0">
                  <a:pos x="11" y="87"/>
                </a:cxn>
                <a:cxn ang="0">
                  <a:pos x="16" y="74"/>
                </a:cxn>
                <a:cxn ang="0">
                  <a:pos x="23" y="63"/>
                </a:cxn>
                <a:cxn ang="0">
                  <a:pos x="33" y="52"/>
                </a:cxn>
                <a:cxn ang="0">
                  <a:pos x="42" y="41"/>
                </a:cxn>
                <a:cxn ang="0">
                  <a:pos x="51" y="32"/>
                </a:cxn>
                <a:cxn ang="0">
                  <a:pos x="62" y="23"/>
                </a:cxn>
                <a:cxn ang="0">
                  <a:pos x="74" y="16"/>
                </a:cxn>
                <a:cxn ang="0">
                  <a:pos x="87" y="11"/>
                </a:cxn>
                <a:cxn ang="0">
                  <a:pos x="100" y="7"/>
                </a:cxn>
                <a:cxn ang="0">
                  <a:pos x="112" y="3"/>
                </a:cxn>
                <a:cxn ang="0">
                  <a:pos x="127" y="0"/>
                </a:cxn>
                <a:cxn ang="0">
                  <a:pos x="141" y="0"/>
                </a:cxn>
                <a:cxn ang="0">
                  <a:pos x="141" y="141"/>
                </a:cxn>
              </a:cxnLst>
              <a:rect l="0" t="0" r="r" b="b"/>
              <a:pathLst>
                <a:path w="284" h="284">
                  <a:moveTo>
                    <a:pt x="141" y="141"/>
                  </a:moveTo>
                  <a:lnTo>
                    <a:pt x="284" y="141"/>
                  </a:lnTo>
                  <a:lnTo>
                    <a:pt x="284" y="141"/>
                  </a:lnTo>
                  <a:lnTo>
                    <a:pt x="283" y="156"/>
                  </a:lnTo>
                  <a:lnTo>
                    <a:pt x="281" y="170"/>
                  </a:lnTo>
                  <a:lnTo>
                    <a:pt x="277" y="185"/>
                  </a:lnTo>
                  <a:lnTo>
                    <a:pt x="274" y="197"/>
                  </a:lnTo>
                  <a:lnTo>
                    <a:pt x="266" y="210"/>
                  </a:lnTo>
                  <a:lnTo>
                    <a:pt x="259" y="221"/>
                  </a:lnTo>
                  <a:lnTo>
                    <a:pt x="252" y="232"/>
                  </a:lnTo>
                  <a:lnTo>
                    <a:pt x="243" y="243"/>
                  </a:lnTo>
                  <a:lnTo>
                    <a:pt x="232" y="252"/>
                  </a:lnTo>
                  <a:lnTo>
                    <a:pt x="221" y="259"/>
                  </a:lnTo>
                  <a:lnTo>
                    <a:pt x="210" y="266"/>
                  </a:lnTo>
                  <a:lnTo>
                    <a:pt x="197" y="273"/>
                  </a:lnTo>
                  <a:lnTo>
                    <a:pt x="185" y="277"/>
                  </a:lnTo>
                  <a:lnTo>
                    <a:pt x="170" y="281"/>
                  </a:lnTo>
                  <a:lnTo>
                    <a:pt x="156" y="283"/>
                  </a:lnTo>
                  <a:lnTo>
                    <a:pt x="141" y="284"/>
                  </a:lnTo>
                  <a:lnTo>
                    <a:pt x="141" y="284"/>
                  </a:lnTo>
                  <a:lnTo>
                    <a:pt x="127" y="283"/>
                  </a:lnTo>
                  <a:lnTo>
                    <a:pt x="112" y="281"/>
                  </a:lnTo>
                  <a:lnTo>
                    <a:pt x="100" y="277"/>
                  </a:lnTo>
                  <a:lnTo>
                    <a:pt x="87" y="273"/>
                  </a:lnTo>
                  <a:lnTo>
                    <a:pt x="74" y="266"/>
                  </a:lnTo>
                  <a:lnTo>
                    <a:pt x="62" y="259"/>
                  </a:lnTo>
                  <a:lnTo>
                    <a:pt x="51" y="252"/>
                  </a:lnTo>
                  <a:lnTo>
                    <a:pt x="42" y="243"/>
                  </a:lnTo>
                  <a:lnTo>
                    <a:pt x="33" y="232"/>
                  </a:lnTo>
                  <a:lnTo>
                    <a:pt x="23" y="221"/>
                  </a:lnTo>
                  <a:lnTo>
                    <a:pt x="16" y="210"/>
                  </a:lnTo>
                  <a:lnTo>
                    <a:pt x="11" y="197"/>
                  </a:lnTo>
                  <a:lnTo>
                    <a:pt x="5" y="185"/>
                  </a:lnTo>
                  <a:lnTo>
                    <a:pt x="2" y="170"/>
                  </a:lnTo>
                  <a:lnTo>
                    <a:pt x="0" y="156"/>
                  </a:lnTo>
                  <a:lnTo>
                    <a:pt x="0" y="141"/>
                  </a:lnTo>
                  <a:lnTo>
                    <a:pt x="0" y="141"/>
                  </a:lnTo>
                  <a:lnTo>
                    <a:pt x="0" y="127"/>
                  </a:lnTo>
                  <a:lnTo>
                    <a:pt x="2" y="114"/>
                  </a:lnTo>
                  <a:lnTo>
                    <a:pt x="5" y="99"/>
                  </a:lnTo>
                  <a:lnTo>
                    <a:pt x="11" y="87"/>
                  </a:lnTo>
                  <a:lnTo>
                    <a:pt x="16" y="74"/>
                  </a:lnTo>
                  <a:lnTo>
                    <a:pt x="23" y="63"/>
                  </a:lnTo>
                  <a:lnTo>
                    <a:pt x="33" y="52"/>
                  </a:lnTo>
                  <a:lnTo>
                    <a:pt x="42" y="41"/>
                  </a:lnTo>
                  <a:lnTo>
                    <a:pt x="51" y="32"/>
                  </a:lnTo>
                  <a:lnTo>
                    <a:pt x="62" y="23"/>
                  </a:lnTo>
                  <a:lnTo>
                    <a:pt x="74" y="16"/>
                  </a:lnTo>
                  <a:lnTo>
                    <a:pt x="87" y="11"/>
                  </a:lnTo>
                  <a:lnTo>
                    <a:pt x="100" y="7"/>
                  </a:lnTo>
                  <a:lnTo>
                    <a:pt x="112" y="3"/>
                  </a:lnTo>
                  <a:lnTo>
                    <a:pt x="127" y="0"/>
                  </a:lnTo>
                  <a:lnTo>
                    <a:pt x="141" y="0"/>
                  </a:lnTo>
                  <a:lnTo>
                    <a:pt x="141" y="141"/>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56" name="Freeform 77"/>
            <p:cNvSpPr/>
            <p:nvPr/>
          </p:nvSpPr>
          <p:spPr bwMode="auto">
            <a:xfrm>
              <a:off x="4260783" y="798258"/>
              <a:ext cx="147420" cy="147420"/>
            </a:xfrm>
            <a:custGeom>
              <a:avLst/>
              <a:gdLst/>
              <a:ahLst/>
              <a:cxnLst>
                <a:cxn ang="0">
                  <a:pos x="0" y="142"/>
                </a:cxn>
                <a:cxn ang="0">
                  <a:pos x="141" y="142"/>
                </a:cxn>
                <a:cxn ang="0">
                  <a:pos x="141" y="142"/>
                </a:cxn>
                <a:cxn ang="0">
                  <a:pos x="141" y="127"/>
                </a:cxn>
                <a:cxn ang="0">
                  <a:pos x="139" y="113"/>
                </a:cxn>
                <a:cxn ang="0">
                  <a:pos x="136" y="100"/>
                </a:cxn>
                <a:cxn ang="0">
                  <a:pos x="130" y="87"/>
                </a:cxn>
                <a:cxn ang="0">
                  <a:pos x="125" y="74"/>
                </a:cxn>
                <a:cxn ang="0">
                  <a:pos x="118" y="62"/>
                </a:cxn>
                <a:cxn ang="0">
                  <a:pos x="109" y="51"/>
                </a:cxn>
                <a:cxn ang="0">
                  <a:pos x="100" y="42"/>
                </a:cxn>
                <a:cxn ang="0">
                  <a:pos x="91" y="33"/>
                </a:cxn>
                <a:cxn ang="0">
                  <a:pos x="80" y="24"/>
                </a:cxn>
                <a:cxn ang="0">
                  <a:pos x="67" y="16"/>
                </a:cxn>
                <a:cxn ang="0">
                  <a:pos x="54" y="11"/>
                </a:cxn>
                <a:cxn ang="0">
                  <a:pos x="42" y="6"/>
                </a:cxn>
                <a:cxn ang="0">
                  <a:pos x="29" y="2"/>
                </a:cxn>
                <a:cxn ang="0">
                  <a:pos x="14" y="0"/>
                </a:cxn>
                <a:cxn ang="0">
                  <a:pos x="0" y="0"/>
                </a:cxn>
                <a:cxn ang="0">
                  <a:pos x="0" y="142"/>
                </a:cxn>
              </a:cxnLst>
              <a:rect l="0" t="0" r="r" b="b"/>
              <a:pathLst>
                <a:path w="141" h="142">
                  <a:moveTo>
                    <a:pt x="0" y="142"/>
                  </a:moveTo>
                  <a:lnTo>
                    <a:pt x="141" y="142"/>
                  </a:lnTo>
                  <a:lnTo>
                    <a:pt x="141" y="142"/>
                  </a:lnTo>
                  <a:lnTo>
                    <a:pt x="141" y="127"/>
                  </a:lnTo>
                  <a:lnTo>
                    <a:pt x="139" y="113"/>
                  </a:lnTo>
                  <a:lnTo>
                    <a:pt x="136" y="100"/>
                  </a:lnTo>
                  <a:lnTo>
                    <a:pt x="130" y="87"/>
                  </a:lnTo>
                  <a:lnTo>
                    <a:pt x="125" y="74"/>
                  </a:lnTo>
                  <a:lnTo>
                    <a:pt x="118" y="62"/>
                  </a:lnTo>
                  <a:lnTo>
                    <a:pt x="109" y="51"/>
                  </a:lnTo>
                  <a:lnTo>
                    <a:pt x="100" y="42"/>
                  </a:lnTo>
                  <a:lnTo>
                    <a:pt x="91" y="33"/>
                  </a:lnTo>
                  <a:lnTo>
                    <a:pt x="80" y="24"/>
                  </a:lnTo>
                  <a:lnTo>
                    <a:pt x="67" y="16"/>
                  </a:lnTo>
                  <a:lnTo>
                    <a:pt x="54" y="11"/>
                  </a:lnTo>
                  <a:lnTo>
                    <a:pt x="42" y="6"/>
                  </a:lnTo>
                  <a:lnTo>
                    <a:pt x="29" y="2"/>
                  </a:lnTo>
                  <a:lnTo>
                    <a:pt x="14" y="0"/>
                  </a:lnTo>
                  <a:lnTo>
                    <a:pt x="0" y="0"/>
                  </a:lnTo>
                  <a:lnTo>
                    <a:pt x="0" y="142"/>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57" name="Group 73"/>
          <p:cNvGrpSpPr/>
          <p:nvPr/>
        </p:nvGrpSpPr>
        <p:grpSpPr>
          <a:xfrm>
            <a:off x="8135580" y="4542140"/>
            <a:ext cx="513747" cy="453656"/>
            <a:chOff x="2549886" y="800334"/>
            <a:chExt cx="355053" cy="313526"/>
          </a:xfrm>
          <a:solidFill>
            <a:srgbClr val="304371"/>
          </a:solidFill>
        </p:grpSpPr>
        <p:sp>
          <p:nvSpPr>
            <p:cNvPr id="58" name="Freeform 88"/>
            <p:cNvSpPr/>
            <p:nvPr/>
          </p:nvSpPr>
          <p:spPr bwMode="auto">
            <a:xfrm>
              <a:off x="2653702" y="1055723"/>
              <a:ext cx="58137" cy="58137"/>
            </a:xfrm>
            <a:custGeom>
              <a:avLst/>
              <a:gdLst/>
              <a:ahLst/>
              <a:cxnLst>
                <a:cxn ang="0">
                  <a:pos x="27" y="0"/>
                </a:cxn>
                <a:cxn ang="0">
                  <a:pos x="27" y="0"/>
                </a:cxn>
                <a:cxn ang="0">
                  <a:pos x="34" y="0"/>
                </a:cxn>
                <a:cxn ang="0">
                  <a:pos x="40" y="2"/>
                </a:cxn>
                <a:cxn ang="0">
                  <a:pos x="49" y="10"/>
                </a:cxn>
                <a:cxn ang="0">
                  <a:pos x="54" y="19"/>
                </a:cxn>
                <a:cxn ang="0">
                  <a:pos x="56" y="24"/>
                </a:cxn>
                <a:cxn ang="0">
                  <a:pos x="56" y="30"/>
                </a:cxn>
                <a:cxn ang="0">
                  <a:pos x="56" y="30"/>
                </a:cxn>
                <a:cxn ang="0">
                  <a:pos x="56" y="35"/>
                </a:cxn>
                <a:cxn ang="0">
                  <a:pos x="54" y="40"/>
                </a:cxn>
                <a:cxn ang="0">
                  <a:pos x="49" y="49"/>
                </a:cxn>
                <a:cxn ang="0">
                  <a:pos x="40" y="55"/>
                </a:cxn>
                <a:cxn ang="0">
                  <a:pos x="34" y="57"/>
                </a:cxn>
                <a:cxn ang="0">
                  <a:pos x="27" y="57"/>
                </a:cxn>
                <a:cxn ang="0">
                  <a:pos x="27" y="57"/>
                </a:cxn>
                <a:cxn ang="0">
                  <a:pos x="22" y="57"/>
                </a:cxn>
                <a:cxn ang="0">
                  <a:pos x="16" y="55"/>
                </a:cxn>
                <a:cxn ang="0">
                  <a:pos x="7" y="49"/>
                </a:cxn>
                <a:cxn ang="0">
                  <a:pos x="2" y="40"/>
                </a:cxn>
                <a:cxn ang="0">
                  <a:pos x="0" y="35"/>
                </a:cxn>
                <a:cxn ang="0">
                  <a:pos x="0" y="30"/>
                </a:cxn>
                <a:cxn ang="0">
                  <a:pos x="0" y="30"/>
                </a:cxn>
                <a:cxn ang="0">
                  <a:pos x="0" y="24"/>
                </a:cxn>
                <a:cxn ang="0">
                  <a:pos x="2" y="19"/>
                </a:cxn>
                <a:cxn ang="0">
                  <a:pos x="7" y="10"/>
                </a:cxn>
                <a:cxn ang="0">
                  <a:pos x="16" y="2"/>
                </a:cxn>
                <a:cxn ang="0">
                  <a:pos x="22" y="0"/>
                </a:cxn>
                <a:cxn ang="0">
                  <a:pos x="27" y="0"/>
                </a:cxn>
                <a:cxn ang="0">
                  <a:pos x="27" y="0"/>
                </a:cxn>
              </a:cxnLst>
              <a:rect l="0" t="0" r="r" b="b"/>
              <a:pathLst>
                <a:path w="56" h="57">
                  <a:moveTo>
                    <a:pt x="27" y="0"/>
                  </a:moveTo>
                  <a:lnTo>
                    <a:pt x="27" y="0"/>
                  </a:lnTo>
                  <a:lnTo>
                    <a:pt x="34" y="0"/>
                  </a:lnTo>
                  <a:lnTo>
                    <a:pt x="40" y="2"/>
                  </a:lnTo>
                  <a:lnTo>
                    <a:pt x="49" y="10"/>
                  </a:lnTo>
                  <a:lnTo>
                    <a:pt x="54" y="19"/>
                  </a:lnTo>
                  <a:lnTo>
                    <a:pt x="56" y="24"/>
                  </a:lnTo>
                  <a:lnTo>
                    <a:pt x="56" y="30"/>
                  </a:lnTo>
                  <a:lnTo>
                    <a:pt x="56" y="30"/>
                  </a:lnTo>
                  <a:lnTo>
                    <a:pt x="56" y="35"/>
                  </a:lnTo>
                  <a:lnTo>
                    <a:pt x="54" y="40"/>
                  </a:lnTo>
                  <a:lnTo>
                    <a:pt x="49" y="49"/>
                  </a:lnTo>
                  <a:lnTo>
                    <a:pt x="40" y="55"/>
                  </a:lnTo>
                  <a:lnTo>
                    <a:pt x="34" y="57"/>
                  </a:lnTo>
                  <a:lnTo>
                    <a:pt x="27" y="57"/>
                  </a:lnTo>
                  <a:lnTo>
                    <a:pt x="27" y="57"/>
                  </a:lnTo>
                  <a:lnTo>
                    <a:pt x="22" y="57"/>
                  </a:lnTo>
                  <a:lnTo>
                    <a:pt x="16" y="55"/>
                  </a:lnTo>
                  <a:lnTo>
                    <a:pt x="7" y="49"/>
                  </a:lnTo>
                  <a:lnTo>
                    <a:pt x="2" y="40"/>
                  </a:lnTo>
                  <a:lnTo>
                    <a:pt x="0" y="35"/>
                  </a:lnTo>
                  <a:lnTo>
                    <a:pt x="0" y="30"/>
                  </a:lnTo>
                  <a:lnTo>
                    <a:pt x="0" y="30"/>
                  </a:lnTo>
                  <a:lnTo>
                    <a:pt x="0" y="24"/>
                  </a:lnTo>
                  <a:lnTo>
                    <a:pt x="2" y="19"/>
                  </a:lnTo>
                  <a:lnTo>
                    <a:pt x="7" y="10"/>
                  </a:lnTo>
                  <a:lnTo>
                    <a:pt x="16" y="2"/>
                  </a:lnTo>
                  <a:lnTo>
                    <a:pt x="22" y="0"/>
                  </a:lnTo>
                  <a:lnTo>
                    <a:pt x="27" y="0"/>
                  </a:lnTo>
                  <a:lnTo>
                    <a:pt x="27"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59" name="Freeform 89"/>
            <p:cNvSpPr/>
            <p:nvPr/>
          </p:nvSpPr>
          <p:spPr bwMode="auto">
            <a:xfrm>
              <a:off x="2782435" y="1055723"/>
              <a:ext cx="60214" cy="58137"/>
            </a:xfrm>
            <a:custGeom>
              <a:avLst/>
              <a:gdLst/>
              <a:ahLst/>
              <a:cxnLst>
                <a:cxn ang="0">
                  <a:pos x="29" y="0"/>
                </a:cxn>
                <a:cxn ang="0">
                  <a:pos x="29" y="0"/>
                </a:cxn>
                <a:cxn ang="0">
                  <a:pos x="35" y="0"/>
                </a:cxn>
                <a:cxn ang="0">
                  <a:pos x="40" y="2"/>
                </a:cxn>
                <a:cxn ang="0">
                  <a:pos x="49" y="10"/>
                </a:cxn>
                <a:cxn ang="0">
                  <a:pos x="55" y="19"/>
                </a:cxn>
                <a:cxn ang="0">
                  <a:pos x="56" y="24"/>
                </a:cxn>
                <a:cxn ang="0">
                  <a:pos x="58" y="30"/>
                </a:cxn>
                <a:cxn ang="0">
                  <a:pos x="58" y="30"/>
                </a:cxn>
                <a:cxn ang="0">
                  <a:pos x="56" y="35"/>
                </a:cxn>
                <a:cxn ang="0">
                  <a:pos x="55" y="40"/>
                </a:cxn>
                <a:cxn ang="0">
                  <a:pos x="49" y="49"/>
                </a:cxn>
                <a:cxn ang="0">
                  <a:pos x="40" y="55"/>
                </a:cxn>
                <a:cxn ang="0">
                  <a:pos x="35" y="57"/>
                </a:cxn>
                <a:cxn ang="0">
                  <a:pos x="29" y="57"/>
                </a:cxn>
                <a:cxn ang="0">
                  <a:pos x="29" y="57"/>
                </a:cxn>
                <a:cxn ang="0">
                  <a:pos x="24" y="57"/>
                </a:cxn>
                <a:cxn ang="0">
                  <a:pos x="18" y="55"/>
                </a:cxn>
                <a:cxn ang="0">
                  <a:pos x="9" y="49"/>
                </a:cxn>
                <a:cxn ang="0">
                  <a:pos x="4" y="40"/>
                </a:cxn>
                <a:cxn ang="0">
                  <a:pos x="2" y="35"/>
                </a:cxn>
                <a:cxn ang="0">
                  <a:pos x="0" y="30"/>
                </a:cxn>
                <a:cxn ang="0">
                  <a:pos x="0" y="30"/>
                </a:cxn>
                <a:cxn ang="0">
                  <a:pos x="2" y="24"/>
                </a:cxn>
                <a:cxn ang="0">
                  <a:pos x="4" y="19"/>
                </a:cxn>
                <a:cxn ang="0">
                  <a:pos x="9" y="10"/>
                </a:cxn>
                <a:cxn ang="0">
                  <a:pos x="18" y="2"/>
                </a:cxn>
                <a:cxn ang="0">
                  <a:pos x="24" y="0"/>
                </a:cxn>
                <a:cxn ang="0">
                  <a:pos x="29" y="0"/>
                </a:cxn>
                <a:cxn ang="0">
                  <a:pos x="29" y="0"/>
                </a:cxn>
              </a:cxnLst>
              <a:rect l="0" t="0" r="r" b="b"/>
              <a:pathLst>
                <a:path w="58" h="57">
                  <a:moveTo>
                    <a:pt x="29" y="0"/>
                  </a:moveTo>
                  <a:lnTo>
                    <a:pt x="29" y="0"/>
                  </a:lnTo>
                  <a:lnTo>
                    <a:pt x="35" y="0"/>
                  </a:lnTo>
                  <a:lnTo>
                    <a:pt x="40" y="2"/>
                  </a:lnTo>
                  <a:lnTo>
                    <a:pt x="49" y="10"/>
                  </a:lnTo>
                  <a:lnTo>
                    <a:pt x="55" y="19"/>
                  </a:lnTo>
                  <a:lnTo>
                    <a:pt x="56" y="24"/>
                  </a:lnTo>
                  <a:lnTo>
                    <a:pt x="58" y="30"/>
                  </a:lnTo>
                  <a:lnTo>
                    <a:pt x="58" y="30"/>
                  </a:lnTo>
                  <a:lnTo>
                    <a:pt x="56" y="35"/>
                  </a:lnTo>
                  <a:lnTo>
                    <a:pt x="55" y="40"/>
                  </a:lnTo>
                  <a:lnTo>
                    <a:pt x="49" y="49"/>
                  </a:lnTo>
                  <a:lnTo>
                    <a:pt x="40" y="55"/>
                  </a:lnTo>
                  <a:lnTo>
                    <a:pt x="35" y="57"/>
                  </a:lnTo>
                  <a:lnTo>
                    <a:pt x="29" y="57"/>
                  </a:lnTo>
                  <a:lnTo>
                    <a:pt x="29" y="57"/>
                  </a:lnTo>
                  <a:lnTo>
                    <a:pt x="24" y="57"/>
                  </a:lnTo>
                  <a:lnTo>
                    <a:pt x="18" y="55"/>
                  </a:lnTo>
                  <a:lnTo>
                    <a:pt x="9" y="49"/>
                  </a:lnTo>
                  <a:lnTo>
                    <a:pt x="4" y="40"/>
                  </a:lnTo>
                  <a:lnTo>
                    <a:pt x="2" y="35"/>
                  </a:lnTo>
                  <a:lnTo>
                    <a:pt x="0" y="30"/>
                  </a:lnTo>
                  <a:lnTo>
                    <a:pt x="0" y="30"/>
                  </a:lnTo>
                  <a:lnTo>
                    <a:pt x="2" y="24"/>
                  </a:lnTo>
                  <a:lnTo>
                    <a:pt x="4" y="19"/>
                  </a:lnTo>
                  <a:lnTo>
                    <a:pt x="9" y="10"/>
                  </a:lnTo>
                  <a:lnTo>
                    <a:pt x="18" y="2"/>
                  </a:lnTo>
                  <a:lnTo>
                    <a:pt x="24" y="0"/>
                  </a:lnTo>
                  <a:lnTo>
                    <a:pt x="29" y="0"/>
                  </a:lnTo>
                  <a:lnTo>
                    <a:pt x="29"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60" name="Freeform 90"/>
            <p:cNvSpPr/>
            <p:nvPr/>
          </p:nvSpPr>
          <p:spPr bwMode="auto">
            <a:xfrm>
              <a:off x="2549886" y="800334"/>
              <a:ext cx="355053" cy="247084"/>
            </a:xfrm>
            <a:custGeom>
              <a:avLst/>
              <a:gdLst/>
              <a:ahLst/>
              <a:cxnLst>
                <a:cxn ang="0">
                  <a:pos x="325" y="91"/>
                </a:cxn>
                <a:cxn ang="0">
                  <a:pos x="149" y="91"/>
                </a:cxn>
                <a:cxn ang="0">
                  <a:pos x="140" y="98"/>
                </a:cxn>
                <a:cxn ang="0">
                  <a:pos x="138" y="105"/>
                </a:cxn>
                <a:cxn ang="0">
                  <a:pos x="143" y="116"/>
                </a:cxn>
                <a:cxn ang="0">
                  <a:pos x="307" y="120"/>
                </a:cxn>
                <a:cxn ang="0">
                  <a:pos x="297" y="149"/>
                </a:cxn>
                <a:cxn ang="0">
                  <a:pos x="143" y="149"/>
                </a:cxn>
                <a:cxn ang="0">
                  <a:pos x="134" y="156"/>
                </a:cxn>
                <a:cxn ang="0">
                  <a:pos x="132" y="161"/>
                </a:cxn>
                <a:cxn ang="0">
                  <a:pos x="138" y="172"/>
                </a:cxn>
                <a:cxn ang="0">
                  <a:pos x="290" y="176"/>
                </a:cxn>
                <a:cxn ang="0">
                  <a:pos x="281" y="203"/>
                </a:cxn>
                <a:cxn ang="0">
                  <a:pos x="111" y="120"/>
                </a:cxn>
                <a:cxn ang="0">
                  <a:pos x="107" y="91"/>
                </a:cxn>
                <a:cxn ang="0">
                  <a:pos x="103" y="53"/>
                </a:cxn>
                <a:cxn ang="0">
                  <a:pos x="96" y="45"/>
                </a:cxn>
                <a:cxn ang="0">
                  <a:pos x="53" y="20"/>
                </a:cxn>
                <a:cxn ang="0">
                  <a:pos x="15" y="2"/>
                </a:cxn>
                <a:cxn ang="0">
                  <a:pos x="6" y="2"/>
                </a:cxn>
                <a:cxn ang="0">
                  <a:pos x="0" y="11"/>
                </a:cxn>
                <a:cxn ang="0">
                  <a:pos x="2" y="22"/>
                </a:cxn>
                <a:cxn ang="0">
                  <a:pos x="15" y="34"/>
                </a:cxn>
                <a:cxn ang="0">
                  <a:pos x="62" y="56"/>
                </a:cxn>
                <a:cxn ang="0">
                  <a:pos x="71" y="63"/>
                </a:cxn>
                <a:cxn ang="0">
                  <a:pos x="73" y="71"/>
                </a:cxn>
                <a:cxn ang="0">
                  <a:pos x="93" y="217"/>
                </a:cxn>
                <a:cxn ang="0">
                  <a:pos x="94" y="227"/>
                </a:cxn>
                <a:cxn ang="0">
                  <a:pos x="100" y="234"/>
                </a:cxn>
                <a:cxn ang="0">
                  <a:pos x="111" y="237"/>
                </a:cxn>
                <a:cxn ang="0">
                  <a:pos x="288" y="237"/>
                </a:cxn>
                <a:cxn ang="0">
                  <a:pos x="292" y="236"/>
                </a:cxn>
                <a:cxn ang="0">
                  <a:pos x="303" y="230"/>
                </a:cxn>
                <a:cxn ang="0">
                  <a:pos x="305" y="221"/>
                </a:cxn>
                <a:cxn ang="0">
                  <a:pos x="341" y="118"/>
                </a:cxn>
                <a:cxn ang="0">
                  <a:pos x="343" y="103"/>
                </a:cxn>
                <a:cxn ang="0">
                  <a:pos x="337" y="94"/>
                </a:cxn>
                <a:cxn ang="0">
                  <a:pos x="325" y="91"/>
                </a:cxn>
              </a:cxnLst>
              <a:rect l="0" t="0" r="r" b="b"/>
              <a:pathLst>
                <a:path w="343" h="237">
                  <a:moveTo>
                    <a:pt x="325" y="91"/>
                  </a:moveTo>
                  <a:lnTo>
                    <a:pt x="325" y="91"/>
                  </a:lnTo>
                  <a:lnTo>
                    <a:pt x="149" y="91"/>
                  </a:lnTo>
                  <a:lnTo>
                    <a:pt x="149" y="91"/>
                  </a:lnTo>
                  <a:lnTo>
                    <a:pt x="143" y="92"/>
                  </a:lnTo>
                  <a:lnTo>
                    <a:pt x="140" y="98"/>
                  </a:lnTo>
                  <a:lnTo>
                    <a:pt x="138" y="105"/>
                  </a:lnTo>
                  <a:lnTo>
                    <a:pt x="138" y="105"/>
                  </a:lnTo>
                  <a:lnTo>
                    <a:pt x="140" y="111"/>
                  </a:lnTo>
                  <a:lnTo>
                    <a:pt x="143" y="116"/>
                  </a:lnTo>
                  <a:lnTo>
                    <a:pt x="149" y="120"/>
                  </a:lnTo>
                  <a:lnTo>
                    <a:pt x="307" y="120"/>
                  </a:lnTo>
                  <a:lnTo>
                    <a:pt x="297" y="149"/>
                  </a:lnTo>
                  <a:lnTo>
                    <a:pt x="297" y="149"/>
                  </a:lnTo>
                  <a:lnTo>
                    <a:pt x="143" y="149"/>
                  </a:lnTo>
                  <a:lnTo>
                    <a:pt x="143" y="149"/>
                  </a:lnTo>
                  <a:lnTo>
                    <a:pt x="138" y="152"/>
                  </a:lnTo>
                  <a:lnTo>
                    <a:pt x="134" y="156"/>
                  </a:lnTo>
                  <a:lnTo>
                    <a:pt x="132" y="161"/>
                  </a:lnTo>
                  <a:lnTo>
                    <a:pt x="132" y="161"/>
                  </a:lnTo>
                  <a:lnTo>
                    <a:pt x="134" y="169"/>
                  </a:lnTo>
                  <a:lnTo>
                    <a:pt x="138" y="172"/>
                  </a:lnTo>
                  <a:lnTo>
                    <a:pt x="143" y="176"/>
                  </a:lnTo>
                  <a:lnTo>
                    <a:pt x="290" y="176"/>
                  </a:lnTo>
                  <a:lnTo>
                    <a:pt x="290" y="176"/>
                  </a:lnTo>
                  <a:lnTo>
                    <a:pt x="281" y="203"/>
                  </a:lnTo>
                  <a:lnTo>
                    <a:pt x="122" y="203"/>
                  </a:lnTo>
                  <a:lnTo>
                    <a:pt x="111" y="120"/>
                  </a:lnTo>
                  <a:lnTo>
                    <a:pt x="107" y="91"/>
                  </a:lnTo>
                  <a:lnTo>
                    <a:pt x="107" y="91"/>
                  </a:lnTo>
                  <a:lnTo>
                    <a:pt x="103" y="53"/>
                  </a:lnTo>
                  <a:lnTo>
                    <a:pt x="103" y="53"/>
                  </a:lnTo>
                  <a:lnTo>
                    <a:pt x="102" y="49"/>
                  </a:lnTo>
                  <a:lnTo>
                    <a:pt x="96" y="45"/>
                  </a:lnTo>
                  <a:lnTo>
                    <a:pt x="80" y="33"/>
                  </a:lnTo>
                  <a:lnTo>
                    <a:pt x="53" y="20"/>
                  </a:lnTo>
                  <a:lnTo>
                    <a:pt x="15" y="2"/>
                  </a:lnTo>
                  <a:lnTo>
                    <a:pt x="15" y="2"/>
                  </a:lnTo>
                  <a:lnTo>
                    <a:pt x="9" y="0"/>
                  </a:lnTo>
                  <a:lnTo>
                    <a:pt x="6" y="2"/>
                  </a:lnTo>
                  <a:lnTo>
                    <a:pt x="2" y="5"/>
                  </a:lnTo>
                  <a:lnTo>
                    <a:pt x="0" y="11"/>
                  </a:lnTo>
                  <a:lnTo>
                    <a:pt x="0" y="16"/>
                  </a:lnTo>
                  <a:lnTo>
                    <a:pt x="2" y="22"/>
                  </a:lnTo>
                  <a:lnTo>
                    <a:pt x="7" y="29"/>
                  </a:lnTo>
                  <a:lnTo>
                    <a:pt x="15" y="34"/>
                  </a:lnTo>
                  <a:lnTo>
                    <a:pt x="62" y="56"/>
                  </a:lnTo>
                  <a:lnTo>
                    <a:pt x="62" y="56"/>
                  </a:lnTo>
                  <a:lnTo>
                    <a:pt x="67" y="60"/>
                  </a:lnTo>
                  <a:lnTo>
                    <a:pt x="71" y="63"/>
                  </a:lnTo>
                  <a:lnTo>
                    <a:pt x="73" y="71"/>
                  </a:lnTo>
                  <a:lnTo>
                    <a:pt x="73" y="71"/>
                  </a:lnTo>
                  <a:lnTo>
                    <a:pt x="93" y="217"/>
                  </a:lnTo>
                  <a:lnTo>
                    <a:pt x="93" y="217"/>
                  </a:lnTo>
                  <a:lnTo>
                    <a:pt x="93" y="221"/>
                  </a:lnTo>
                  <a:lnTo>
                    <a:pt x="94" y="227"/>
                  </a:lnTo>
                  <a:lnTo>
                    <a:pt x="98" y="230"/>
                  </a:lnTo>
                  <a:lnTo>
                    <a:pt x="100" y="234"/>
                  </a:lnTo>
                  <a:lnTo>
                    <a:pt x="105" y="236"/>
                  </a:lnTo>
                  <a:lnTo>
                    <a:pt x="111" y="237"/>
                  </a:lnTo>
                  <a:lnTo>
                    <a:pt x="111" y="237"/>
                  </a:lnTo>
                  <a:lnTo>
                    <a:pt x="288" y="237"/>
                  </a:lnTo>
                  <a:lnTo>
                    <a:pt x="288" y="237"/>
                  </a:lnTo>
                  <a:lnTo>
                    <a:pt x="292" y="236"/>
                  </a:lnTo>
                  <a:lnTo>
                    <a:pt x="297" y="234"/>
                  </a:lnTo>
                  <a:lnTo>
                    <a:pt x="303" y="230"/>
                  </a:lnTo>
                  <a:lnTo>
                    <a:pt x="305" y="225"/>
                  </a:lnTo>
                  <a:lnTo>
                    <a:pt x="305" y="221"/>
                  </a:lnTo>
                  <a:lnTo>
                    <a:pt x="341" y="118"/>
                  </a:lnTo>
                  <a:lnTo>
                    <a:pt x="341" y="118"/>
                  </a:lnTo>
                  <a:lnTo>
                    <a:pt x="341" y="114"/>
                  </a:lnTo>
                  <a:lnTo>
                    <a:pt x="343" y="103"/>
                  </a:lnTo>
                  <a:lnTo>
                    <a:pt x="341" y="100"/>
                  </a:lnTo>
                  <a:lnTo>
                    <a:pt x="337" y="94"/>
                  </a:lnTo>
                  <a:lnTo>
                    <a:pt x="334" y="92"/>
                  </a:lnTo>
                  <a:lnTo>
                    <a:pt x="325" y="91"/>
                  </a:lnTo>
                  <a:lnTo>
                    <a:pt x="325" y="91"/>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61" name="Group 81"/>
          <p:cNvGrpSpPr/>
          <p:nvPr/>
        </p:nvGrpSpPr>
        <p:grpSpPr>
          <a:xfrm>
            <a:off x="6941041" y="3515951"/>
            <a:ext cx="465677" cy="423619"/>
            <a:chOff x="4821392" y="2301522"/>
            <a:chExt cx="321831" cy="292764"/>
          </a:xfrm>
          <a:solidFill>
            <a:srgbClr val="304371"/>
          </a:solidFill>
        </p:grpSpPr>
        <p:sp>
          <p:nvSpPr>
            <p:cNvPr id="62" name="Freeform 91"/>
            <p:cNvSpPr/>
            <p:nvPr/>
          </p:nvSpPr>
          <p:spPr bwMode="auto">
            <a:xfrm>
              <a:off x="4856689" y="2301522"/>
              <a:ext cx="147420" cy="126657"/>
            </a:xfrm>
            <a:custGeom>
              <a:avLst/>
              <a:gdLst/>
              <a:ahLst/>
              <a:cxnLst>
                <a:cxn ang="0">
                  <a:pos x="141" y="14"/>
                </a:cxn>
                <a:cxn ang="0">
                  <a:pos x="141" y="14"/>
                </a:cxn>
                <a:cxn ang="0">
                  <a:pos x="137" y="43"/>
                </a:cxn>
                <a:cxn ang="0">
                  <a:pos x="130" y="70"/>
                </a:cxn>
                <a:cxn ang="0">
                  <a:pos x="123" y="96"/>
                </a:cxn>
                <a:cxn ang="0">
                  <a:pos x="116" y="121"/>
                </a:cxn>
                <a:cxn ang="0">
                  <a:pos x="116" y="121"/>
                </a:cxn>
                <a:cxn ang="0">
                  <a:pos x="88" y="112"/>
                </a:cxn>
                <a:cxn ang="0">
                  <a:pos x="74" y="110"/>
                </a:cxn>
                <a:cxn ang="0">
                  <a:pos x="59" y="108"/>
                </a:cxn>
                <a:cxn ang="0">
                  <a:pos x="45" y="107"/>
                </a:cxn>
                <a:cxn ang="0">
                  <a:pos x="30" y="108"/>
                </a:cxn>
                <a:cxn ang="0">
                  <a:pos x="14" y="110"/>
                </a:cxn>
                <a:cxn ang="0">
                  <a:pos x="0" y="114"/>
                </a:cxn>
                <a:cxn ang="0">
                  <a:pos x="0" y="114"/>
                </a:cxn>
                <a:cxn ang="0">
                  <a:pos x="14" y="65"/>
                </a:cxn>
                <a:cxn ang="0">
                  <a:pos x="27" y="14"/>
                </a:cxn>
                <a:cxn ang="0">
                  <a:pos x="27" y="14"/>
                </a:cxn>
                <a:cxn ang="0">
                  <a:pos x="39" y="7"/>
                </a:cxn>
                <a:cxn ang="0">
                  <a:pos x="52" y="3"/>
                </a:cxn>
                <a:cxn ang="0">
                  <a:pos x="67" y="0"/>
                </a:cxn>
                <a:cxn ang="0">
                  <a:pos x="83" y="0"/>
                </a:cxn>
                <a:cxn ang="0">
                  <a:pos x="99" y="1"/>
                </a:cxn>
                <a:cxn ang="0">
                  <a:pos x="114" y="5"/>
                </a:cxn>
                <a:cxn ang="0">
                  <a:pos x="128" y="9"/>
                </a:cxn>
                <a:cxn ang="0">
                  <a:pos x="141" y="14"/>
                </a:cxn>
                <a:cxn ang="0">
                  <a:pos x="141" y="14"/>
                </a:cxn>
              </a:cxnLst>
              <a:rect l="0" t="0" r="r" b="b"/>
              <a:pathLst>
                <a:path w="141" h="121">
                  <a:moveTo>
                    <a:pt x="141" y="14"/>
                  </a:moveTo>
                  <a:lnTo>
                    <a:pt x="141" y="14"/>
                  </a:lnTo>
                  <a:lnTo>
                    <a:pt x="137" y="43"/>
                  </a:lnTo>
                  <a:lnTo>
                    <a:pt x="130" y="70"/>
                  </a:lnTo>
                  <a:lnTo>
                    <a:pt x="123" y="96"/>
                  </a:lnTo>
                  <a:lnTo>
                    <a:pt x="116" y="121"/>
                  </a:lnTo>
                  <a:lnTo>
                    <a:pt x="116" y="121"/>
                  </a:lnTo>
                  <a:lnTo>
                    <a:pt x="88" y="112"/>
                  </a:lnTo>
                  <a:lnTo>
                    <a:pt x="74" y="110"/>
                  </a:lnTo>
                  <a:lnTo>
                    <a:pt x="59" y="108"/>
                  </a:lnTo>
                  <a:lnTo>
                    <a:pt x="45" y="107"/>
                  </a:lnTo>
                  <a:lnTo>
                    <a:pt x="30" y="108"/>
                  </a:lnTo>
                  <a:lnTo>
                    <a:pt x="14" y="110"/>
                  </a:lnTo>
                  <a:lnTo>
                    <a:pt x="0" y="114"/>
                  </a:lnTo>
                  <a:lnTo>
                    <a:pt x="0" y="114"/>
                  </a:lnTo>
                  <a:lnTo>
                    <a:pt x="14" y="65"/>
                  </a:lnTo>
                  <a:lnTo>
                    <a:pt x="27" y="14"/>
                  </a:lnTo>
                  <a:lnTo>
                    <a:pt x="27" y="14"/>
                  </a:lnTo>
                  <a:lnTo>
                    <a:pt x="39" y="7"/>
                  </a:lnTo>
                  <a:lnTo>
                    <a:pt x="52" y="3"/>
                  </a:lnTo>
                  <a:lnTo>
                    <a:pt x="67" y="0"/>
                  </a:lnTo>
                  <a:lnTo>
                    <a:pt x="83" y="0"/>
                  </a:lnTo>
                  <a:lnTo>
                    <a:pt x="99" y="1"/>
                  </a:lnTo>
                  <a:lnTo>
                    <a:pt x="114" y="5"/>
                  </a:lnTo>
                  <a:lnTo>
                    <a:pt x="128" y="9"/>
                  </a:lnTo>
                  <a:lnTo>
                    <a:pt x="141" y="14"/>
                  </a:lnTo>
                  <a:lnTo>
                    <a:pt x="141" y="14"/>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63" name="Freeform 92"/>
            <p:cNvSpPr/>
            <p:nvPr/>
          </p:nvSpPr>
          <p:spPr bwMode="auto">
            <a:xfrm>
              <a:off x="4993727" y="2338896"/>
              <a:ext cx="149496" cy="124580"/>
            </a:xfrm>
            <a:custGeom>
              <a:avLst/>
              <a:gdLst/>
              <a:ahLst/>
              <a:cxnLst>
                <a:cxn ang="0">
                  <a:pos x="31" y="0"/>
                </a:cxn>
                <a:cxn ang="0">
                  <a:pos x="31" y="0"/>
                </a:cxn>
                <a:cxn ang="0">
                  <a:pos x="42" y="6"/>
                </a:cxn>
                <a:cxn ang="0">
                  <a:pos x="56" y="9"/>
                </a:cxn>
                <a:cxn ang="0">
                  <a:pos x="69" y="13"/>
                </a:cxn>
                <a:cxn ang="0">
                  <a:pos x="85" y="15"/>
                </a:cxn>
                <a:cxn ang="0">
                  <a:pos x="100" y="15"/>
                </a:cxn>
                <a:cxn ang="0">
                  <a:pos x="116" y="13"/>
                </a:cxn>
                <a:cxn ang="0">
                  <a:pos x="131" y="11"/>
                </a:cxn>
                <a:cxn ang="0">
                  <a:pos x="145" y="7"/>
                </a:cxn>
                <a:cxn ang="0">
                  <a:pos x="145" y="7"/>
                </a:cxn>
                <a:cxn ang="0">
                  <a:pos x="138" y="33"/>
                </a:cxn>
                <a:cxn ang="0">
                  <a:pos x="131" y="60"/>
                </a:cxn>
                <a:cxn ang="0">
                  <a:pos x="123" y="85"/>
                </a:cxn>
                <a:cxn ang="0">
                  <a:pos x="114" y="111"/>
                </a:cxn>
                <a:cxn ang="0">
                  <a:pos x="114" y="111"/>
                </a:cxn>
                <a:cxn ang="0">
                  <a:pos x="102" y="116"/>
                </a:cxn>
                <a:cxn ang="0">
                  <a:pos x="87" y="120"/>
                </a:cxn>
                <a:cxn ang="0">
                  <a:pos x="71" y="122"/>
                </a:cxn>
                <a:cxn ang="0">
                  <a:pos x="54" y="122"/>
                </a:cxn>
                <a:cxn ang="0">
                  <a:pos x="38" y="120"/>
                </a:cxn>
                <a:cxn ang="0">
                  <a:pos x="24" y="116"/>
                </a:cxn>
                <a:cxn ang="0">
                  <a:pos x="11" y="111"/>
                </a:cxn>
                <a:cxn ang="0">
                  <a:pos x="0" y="103"/>
                </a:cxn>
                <a:cxn ang="0">
                  <a:pos x="0" y="103"/>
                </a:cxn>
                <a:cxn ang="0">
                  <a:pos x="15" y="51"/>
                </a:cxn>
                <a:cxn ang="0">
                  <a:pos x="31" y="0"/>
                </a:cxn>
                <a:cxn ang="0">
                  <a:pos x="31" y="0"/>
                </a:cxn>
              </a:cxnLst>
              <a:rect l="0" t="0" r="r" b="b"/>
              <a:pathLst>
                <a:path w="145" h="122">
                  <a:moveTo>
                    <a:pt x="31" y="0"/>
                  </a:moveTo>
                  <a:lnTo>
                    <a:pt x="31" y="0"/>
                  </a:lnTo>
                  <a:lnTo>
                    <a:pt x="42" y="6"/>
                  </a:lnTo>
                  <a:lnTo>
                    <a:pt x="56" y="9"/>
                  </a:lnTo>
                  <a:lnTo>
                    <a:pt x="69" y="13"/>
                  </a:lnTo>
                  <a:lnTo>
                    <a:pt x="85" y="15"/>
                  </a:lnTo>
                  <a:lnTo>
                    <a:pt x="100" y="15"/>
                  </a:lnTo>
                  <a:lnTo>
                    <a:pt x="116" y="13"/>
                  </a:lnTo>
                  <a:lnTo>
                    <a:pt x="131" y="11"/>
                  </a:lnTo>
                  <a:lnTo>
                    <a:pt x="145" y="7"/>
                  </a:lnTo>
                  <a:lnTo>
                    <a:pt x="145" y="7"/>
                  </a:lnTo>
                  <a:lnTo>
                    <a:pt x="138" y="33"/>
                  </a:lnTo>
                  <a:lnTo>
                    <a:pt x="131" y="60"/>
                  </a:lnTo>
                  <a:lnTo>
                    <a:pt x="123" y="85"/>
                  </a:lnTo>
                  <a:lnTo>
                    <a:pt x="114" y="111"/>
                  </a:lnTo>
                  <a:lnTo>
                    <a:pt x="114" y="111"/>
                  </a:lnTo>
                  <a:lnTo>
                    <a:pt x="102" y="116"/>
                  </a:lnTo>
                  <a:lnTo>
                    <a:pt x="87" y="120"/>
                  </a:lnTo>
                  <a:lnTo>
                    <a:pt x="71" y="122"/>
                  </a:lnTo>
                  <a:lnTo>
                    <a:pt x="54" y="122"/>
                  </a:lnTo>
                  <a:lnTo>
                    <a:pt x="38" y="120"/>
                  </a:lnTo>
                  <a:lnTo>
                    <a:pt x="24" y="116"/>
                  </a:lnTo>
                  <a:lnTo>
                    <a:pt x="11" y="111"/>
                  </a:lnTo>
                  <a:lnTo>
                    <a:pt x="0" y="103"/>
                  </a:lnTo>
                  <a:lnTo>
                    <a:pt x="0" y="103"/>
                  </a:lnTo>
                  <a:lnTo>
                    <a:pt x="15" y="51"/>
                  </a:lnTo>
                  <a:lnTo>
                    <a:pt x="31" y="0"/>
                  </a:lnTo>
                  <a:lnTo>
                    <a:pt x="31"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64" name="Freeform 93"/>
            <p:cNvSpPr/>
            <p:nvPr/>
          </p:nvSpPr>
          <p:spPr bwMode="auto">
            <a:xfrm>
              <a:off x="4821392" y="2432330"/>
              <a:ext cx="147420" cy="128733"/>
            </a:xfrm>
            <a:custGeom>
              <a:avLst/>
              <a:gdLst/>
              <a:ahLst/>
              <a:cxnLst>
                <a:cxn ang="0">
                  <a:pos x="141" y="16"/>
                </a:cxn>
                <a:cxn ang="0">
                  <a:pos x="141" y="16"/>
                </a:cxn>
                <a:cxn ang="0">
                  <a:pos x="136" y="43"/>
                </a:cxn>
                <a:cxn ang="0">
                  <a:pos x="129" y="69"/>
                </a:cxn>
                <a:cxn ang="0">
                  <a:pos x="122" y="94"/>
                </a:cxn>
                <a:cxn ang="0">
                  <a:pos x="116" y="123"/>
                </a:cxn>
                <a:cxn ang="0">
                  <a:pos x="116" y="123"/>
                </a:cxn>
                <a:cxn ang="0">
                  <a:pos x="89" y="112"/>
                </a:cxn>
                <a:cxn ang="0">
                  <a:pos x="74" y="109"/>
                </a:cxn>
                <a:cxn ang="0">
                  <a:pos x="60" y="107"/>
                </a:cxn>
                <a:cxn ang="0">
                  <a:pos x="45" y="105"/>
                </a:cxn>
                <a:cxn ang="0">
                  <a:pos x="29" y="107"/>
                </a:cxn>
                <a:cxn ang="0">
                  <a:pos x="15" y="109"/>
                </a:cxn>
                <a:cxn ang="0">
                  <a:pos x="0" y="116"/>
                </a:cxn>
                <a:cxn ang="0">
                  <a:pos x="0" y="116"/>
                </a:cxn>
                <a:cxn ang="0">
                  <a:pos x="6" y="87"/>
                </a:cxn>
                <a:cxn ang="0">
                  <a:pos x="13" y="61"/>
                </a:cxn>
                <a:cxn ang="0">
                  <a:pos x="27" y="12"/>
                </a:cxn>
                <a:cxn ang="0">
                  <a:pos x="27" y="12"/>
                </a:cxn>
                <a:cxn ang="0">
                  <a:pos x="40" y="5"/>
                </a:cxn>
                <a:cxn ang="0">
                  <a:pos x="54" y="2"/>
                </a:cxn>
                <a:cxn ang="0">
                  <a:pos x="69" y="0"/>
                </a:cxn>
                <a:cxn ang="0">
                  <a:pos x="85" y="0"/>
                </a:cxn>
                <a:cxn ang="0">
                  <a:pos x="102" y="2"/>
                </a:cxn>
                <a:cxn ang="0">
                  <a:pos x="118" y="5"/>
                </a:cxn>
                <a:cxn ang="0">
                  <a:pos x="131" y="11"/>
                </a:cxn>
                <a:cxn ang="0">
                  <a:pos x="141" y="16"/>
                </a:cxn>
                <a:cxn ang="0">
                  <a:pos x="141" y="16"/>
                </a:cxn>
              </a:cxnLst>
              <a:rect l="0" t="0" r="r" b="b"/>
              <a:pathLst>
                <a:path w="141" h="123">
                  <a:moveTo>
                    <a:pt x="141" y="16"/>
                  </a:moveTo>
                  <a:lnTo>
                    <a:pt x="141" y="16"/>
                  </a:lnTo>
                  <a:lnTo>
                    <a:pt x="136" y="43"/>
                  </a:lnTo>
                  <a:lnTo>
                    <a:pt x="129" y="69"/>
                  </a:lnTo>
                  <a:lnTo>
                    <a:pt x="122" y="94"/>
                  </a:lnTo>
                  <a:lnTo>
                    <a:pt x="116" y="123"/>
                  </a:lnTo>
                  <a:lnTo>
                    <a:pt x="116" y="123"/>
                  </a:lnTo>
                  <a:lnTo>
                    <a:pt x="89" y="112"/>
                  </a:lnTo>
                  <a:lnTo>
                    <a:pt x="74" y="109"/>
                  </a:lnTo>
                  <a:lnTo>
                    <a:pt x="60" y="107"/>
                  </a:lnTo>
                  <a:lnTo>
                    <a:pt x="45" y="105"/>
                  </a:lnTo>
                  <a:lnTo>
                    <a:pt x="29" y="107"/>
                  </a:lnTo>
                  <a:lnTo>
                    <a:pt x="15" y="109"/>
                  </a:lnTo>
                  <a:lnTo>
                    <a:pt x="0" y="116"/>
                  </a:lnTo>
                  <a:lnTo>
                    <a:pt x="0" y="116"/>
                  </a:lnTo>
                  <a:lnTo>
                    <a:pt x="6" y="87"/>
                  </a:lnTo>
                  <a:lnTo>
                    <a:pt x="13" y="61"/>
                  </a:lnTo>
                  <a:lnTo>
                    <a:pt x="27" y="12"/>
                  </a:lnTo>
                  <a:lnTo>
                    <a:pt x="27" y="12"/>
                  </a:lnTo>
                  <a:lnTo>
                    <a:pt x="40" y="5"/>
                  </a:lnTo>
                  <a:lnTo>
                    <a:pt x="54" y="2"/>
                  </a:lnTo>
                  <a:lnTo>
                    <a:pt x="69" y="0"/>
                  </a:lnTo>
                  <a:lnTo>
                    <a:pt x="85" y="0"/>
                  </a:lnTo>
                  <a:lnTo>
                    <a:pt x="102" y="2"/>
                  </a:lnTo>
                  <a:lnTo>
                    <a:pt x="118" y="5"/>
                  </a:lnTo>
                  <a:lnTo>
                    <a:pt x="131" y="11"/>
                  </a:lnTo>
                  <a:lnTo>
                    <a:pt x="141" y="16"/>
                  </a:lnTo>
                  <a:lnTo>
                    <a:pt x="141" y="16"/>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65" name="Freeform 94"/>
            <p:cNvSpPr/>
            <p:nvPr/>
          </p:nvSpPr>
          <p:spPr bwMode="auto">
            <a:xfrm>
              <a:off x="4956353" y="2463476"/>
              <a:ext cx="151573" cy="130810"/>
            </a:xfrm>
            <a:custGeom>
              <a:avLst/>
              <a:gdLst/>
              <a:ahLst/>
              <a:cxnLst>
                <a:cxn ang="0">
                  <a:pos x="30" y="0"/>
                </a:cxn>
                <a:cxn ang="0">
                  <a:pos x="30" y="0"/>
                </a:cxn>
                <a:cxn ang="0">
                  <a:pos x="41" y="7"/>
                </a:cxn>
                <a:cxn ang="0">
                  <a:pos x="56" y="12"/>
                </a:cxn>
                <a:cxn ang="0">
                  <a:pos x="70" y="16"/>
                </a:cxn>
                <a:cxn ang="0">
                  <a:pos x="85" y="16"/>
                </a:cxn>
                <a:cxn ang="0">
                  <a:pos x="99" y="16"/>
                </a:cxn>
                <a:cxn ang="0">
                  <a:pos x="116" y="16"/>
                </a:cxn>
                <a:cxn ang="0">
                  <a:pos x="130" y="12"/>
                </a:cxn>
                <a:cxn ang="0">
                  <a:pos x="145" y="7"/>
                </a:cxn>
                <a:cxn ang="0">
                  <a:pos x="145" y="7"/>
                </a:cxn>
                <a:cxn ang="0">
                  <a:pos x="130" y="59"/>
                </a:cxn>
                <a:cxn ang="0">
                  <a:pos x="114" y="110"/>
                </a:cxn>
                <a:cxn ang="0">
                  <a:pos x="114" y="110"/>
                </a:cxn>
                <a:cxn ang="0">
                  <a:pos x="101" y="117"/>
                </a:cxn>
                <a:cxn ang="0">
                  <a:pos x="88" y="121"/>
                </a:cxn>
                <a:cxn ang="0">
                  <a:pos x="72" y="125"/>
                </a:cxn>
                <a:cxn ang="0">
                  <a:pos x="56" y="125"/>
                </a:cxn>
                <a:cxn ang="0">
                  <a:pos x="39" y="123"/>
                </a:cxn>
                <a:cxn ang="0">
                  <a:pos x="25" y="119"/>
                </a:cxn>
                <a:cxn ang="0">
                  <a:pos x="10" y="114"/>
                </a:cxn>
                <a:cxn ang="0">
                  <a:pos x="0" y="107"/>
                </a:cxn>
                <a:cxn ang="0">
                  <a:pos x="0" y="107"/>
                </a:cxn>
                <a:cxn ang="0">
                  <a:pos x="5" y="79"/>
                </a:cxn>
                <a:cxn ang="0">
                  <a:pos x="12" y="52"/>
                </a:cxn>
                <a:cxn ang="0">
                  <a:pos x="21" y="25"/>
                </a:cxn>
                <a:cxn ang="0">
                  <a:pos x="30" y="0"/>
                </a:cxn>
                <a:cxn ang="0">
                  <a:pos x="30" y="0"/>
                </a:cxn>
              </a:cxnLst>
              <a:rect l="0" t="0" r="r" b="b"/>
              <a:pathLst>
                <a:path w="145" h="125">
                  <a:moveTo>
                    <a:pt x="30" y="0"/>
                  </a:moveTo>
                  <a:lnTo>
                    <a:pt x="30" y="0"/>
                  </a:lnTo>
                  <a:lnTo>
                    <a:pt x="41" y="7"/>
                  </a:lnTo>
                  <a:lnTo>
                    <a:pt x="56" y="12"/>
                  </a:lnTo>
                  <a:lnTo>
                    <a:pt x="70" y="16"/>
                  </a:lnTo>
                  <a:lnTo>
                    <a:pt x="85" y="16"/>
                  </a:lnTo>
                  <a:lnTo>
                    <a:pt x="99" y="16"/>
                  </a:lnTo>
                  <a:lnTo>
                    <a:pt x="116" y="16"/>
                  </a:lnTo>
                  <a:lnTo>
                    <a:pt x="130" y="12"/>
                  </a:lnTo>
                  <a:lnTo>
                    <a:pt x="145" y="7"/>
                  </a:lnTo>
                  <a:lnTo>
                    <a:pt x="145" y="7"/>
                  </a:lnTo>
                  <a:lnTo>
                    <a:pt x="130" y="59"/>
                  </a:lnTo>
                  <a:lnTo>
                    <a:pt x="114" y="110"/>
                  </a:lnTo>
                  <a:lnTo>
                    <a:pt x="114" y="110"/>
                  </a:lnTo>
                  <a:lnTo>
                    <a:pt x="101" y="117"/>
                  </a:lnTo>
                  <a:lnTo>
                    <a:pt x="88" y="121"/>
                  </a:lnTo>
                  <a:lnTo>
                    <a:pt x="72" y="125"/>
                  </a:lnTo>
                  <a:lnTo>
                    <a:pt x="56" y="125"/>
                  </a:lnTo>
                  <a:lnTo>
                    <a:pt x="39" y="123"/>
                  </a:lnTo>
                  <a:lnTo>
                    <a:pt x="25" y="119"/>
                  </a:lnTo>
                  <a:lnTo>
                    <a:pt x="10" y="114"/>
                  </a:lnTo>
                  <a:lnTo>
                    <a:pt x="0" y="107"/>
                  </a:lnTo>
                  <a:lnTo>
                    <a:pt x="0" y="107"/>
                  </a:lnTo>
                  <a:lnTo>
                    <a:pt x="5" y="79"/>
                  </a:lnTo>
                  <a:lnTo>
                    <a:pt x="12" y="52"/>
                  </a:lnTo>
                  <a:lnTo>
                    <a:pt x="21" y="25"/>
                  </a:lnTo>
                  <a:lnTo>
                    <a:pt x="30" y="0"/>
                  </a:lnTo>
                  <a:lnTo>
                    <a:pt x="30"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sp>
        <p:nvSpPr>
          <p:cNvPr id="66" name="Freeform 95"/>
          <p:cNvSpPr>
            <a:spLocks noEditPoints="1"/>
          </p:cNvSpPr>
          <p:nvPr/>
        </p:nvSpPr>
        <p:spPr bwMode="auto">
          <a:xfrm>
            <a:off x="818515" y="2566035"/>
            <a:ext cx="492125" cy="434975"/>
          </a:xfrm>
          <a:custGeom>
            <a:avLst/>
            <a:gdLst/>
            <a:ahLst/>
            <a:cxnLst>
              <a:cxn ang="0">
                <a:pos x="296" y="7"/>
              </a:cxn>
              <a:cxn ang="0">
                <a:pos x="285" y="5"/>
              </a:cxn>
              <a:cxn ang="0">
                <a:pos x="279" y="11"/>
              </a:cxn>
              <a:cxn ang="0">
                <a:pos x="276" y="16"/>
              </a:cxn>
              <a:cxn ang="0">
                <a:pos x="196" y="94"/>
              </a:cxn>
              <a:cxn ang="0">
                <a:pos x="192" y="112"/>
              </a:cxn>
              <a:cxn ang="0">
                <a:pos x="200" y="121"/>
              </a:cxn>
              <a:cxn ang="0">
                <a:pos x="129" y="83"/>
              </a:cxn>
              <a:cxn ang="0">
                <a:pos x="131" y="58"/>
              </a:cxn>
              <a:cxn ang="0">
                <a:pos x="124" y="33"/>
              </a:cxn>
              <a:cxn ang="0">
                <a:pos x="113" y="18"/>
              </a:cxn>
              <a:cxn ang="0">
                <a:pos x="91" y="4"/>
              </a:cxn>
              <a:cxn ang="0">
                <a:pos x="66" y="0"/>
              </a:cxn>
              <a:cxn ang="0">
                <a:pos x="86" y="40"/>
              </a:cxn>
              <a:cxn ang="0">
                <a:pos x="2" y="49"/>
              </a:cxn>
              <a:cxn ang="0">
                <a:pos x="0" y="65"/>
              </a:cxn>
              <a:cxn ang="0">
                <a:pos x="4" y="91"/>
              </a:cxn>
              <a:cxn ang="0">
                <a:pos x="18" y="112"/>
              </a:cxn>
              <a:cxn ang="0">
                <a:pos x="35" y="123"/>
              </a:cxn>
              <a:cxn ang="0">
                <a:pos x="60" y="131"/>
              </a:cxn>
              <a:cxn ang="0">
                <a:pos x="86" y="129"/>
              </a:cxn>
              <a:cxn ang="0">
                <a:pos x="89" y="234"/>
              </a:cxn>
              <a:cxn ang="0">
                <a:pos x="47" y="281"/>
              </a:cxn>
              <a:cxn ang="0">
                <a:pos x="104" y="248"/>
              </a:cxn>
              <a:cxn ang="0">
                <a:pos x="240" y="281"/>
              </a:cxn>
              <a:cxn ang="0">
                <a:pos x="250" y="288"/>
              </a:cxn>
              <a:cxn ang="0">
                <a:pos x="261" y="290"/>
              </a:cxn>
              <a:cxn ang="0">
                <a:pos x="278" y="285"/>
              </a:cxn>
              <a:cxn ang="0">
                <a:pos x="287" y="277"/>
              </a:cxn>
              <a:cxn ang="0">
                <a:pos x="292" y="259"/>
              </a:cxn>
              <a:cxn ang="0">
                <a:pos x="287" y="243"/>
              </a:cxn>
              <a:cxn ang="0">
                <a:pos x="212" y="134"/>
              </a:cxn>
              <a:cxn ang="0">
                <a:pos x="229" y="136"/>
              </a:cxn>
              <a:cxn ang="0">
                <a:pos x="314" y="60"/>
              </a:cxn>
              <a:cxn ang="0">
                <a:pos x="316" y="56"/>
              </a:cxn>
              <a:cxn ang="0">
                <a:pos x="321" y="53"/>
              </a:cxn>
              <a:cxn ang="0">
                <a:pos x="328" y="47"/>
              </a:cxn>
              <a:cxn ang="0">
                <a:pos x="325" y="36"/>
              </a:cxn>
              <a:cxn ang="0">
                <a:pos x="263" y="252"/>
              </a:cxn>
              <a:cxn ang="0">
                <a:pos x="276" y="259"/>
              </a:cxn>
              <a:cxn ang="0">
                <a:pos x="276" y="268"/>
              </a:cxn>
              <a:cxn ang="0">
                <a:pos x="263" y="276"/>
              </a:cxn>
              <a:cxn ang="0">
                <a:pos x="256" y="272"/>
              </a:cxn>
              <a:cxn ang="0">
                <a:pos x="252" y="265"/>
              </a:cxn>
              <a:cxn ang="0">
                <a:pos x="260" y="254"/>
              </a:cxn>
              <a:cxn ang="0">
                <a:pos x="221" y="98"/>
              </a:cxn>
              <a:cxn ang="0">
                <a:pos x="278" y="42"/>
              </a:cxn>
              <a:cxn ang="0">
                <a:pos x="234" y="111"/>
              </a:cxn>
              <a:cxn ang="0">
                <a:pos x="240" y="116"/>
              </a:cxn>
            </a:cxnLst>
            <a:rect l="0" t="0" r="r" b="b"/>
            <a:pathLst>
              <a:path w="328" h="290">
                <a:moveTo>
                  <a:pt x="325" y="36"/>
                </a:moveTo>
                <a:lnTo>
                  <a:pt x="296" y="7"/>
                </a:lnTo>
                <a:lnTo>
                  <a:pt x="296" y="7"/>
                </a:lnTo>
                <a:lnTo>
                  <a:pt x="292" y="5"/>
                </a:lnTo>
                <a:lnTo>
                  <a:pt x="289" y="4"/>
                </a:lnTo>
                <a:lnTo>
                  <a:pt x="285" y="5"/>
                </a:lnTo>
                <a:lnTo>
                  <a:pt x="281" y="7"/>
                </a:lnTo>
                <a:lnTo>
                  <a:pt x="281" y="7"/>
                </a:lnTo>
                <a:lnTo>
                  <a:pt x="279" y="11"/>
                </a:lnTo>
                <a:lnTo>
                  <a:pt x="279" y="16"/>
                </a:lnTo>
                <a:lnTo>
                  <a:pt x="279" y="16"/>
                </a:lnTo>
                <a:lnTo>
                  <a:pt x="276" y="16"/>
                </a:lnTo>
                <a:lnTo>
                  <a:pt x="272" y="18"/>
                </a:lnTo>
                <a:lnTo>
                  <a:pt x="272" y="18"/>
                </a:lnTo>
                <a:lnTo>
                  <a:pt x="196" y="94"/>
                </a:lnTo>
                <a:lnTo>
                  <a:pt x="196" y="94"/>
                </a:lnTo>
                <a:lnTo>
                  <a:pt x="196" y="103"/>
                </a:lnTo>
                <a:lnTo>
                  <a:pt x="192" y="112"/>
                </a:lnTo>
                <a:lnTo>
                  <a:pt x="200" y="121"/>
                </a:lnTo>
                <a:lnTo>
                  <a:pt x="200" y="121"/>
                </a:lnTo>
                <a:lnTo>
                  <a:pt x="200" y="121"/>
                </a:lnTo>
                <a:lnTo>
                  <a:pt x="183" y="138"/>
                </a:lnTo>
                <a:lnTo>
                  <a:pt x="129" y="83"/>
                </a:lnTo>
                <a:lnTo>
                  <a:pt x="129" y="83"/>
                </a:lnTo>
                <a:lnTo>
                  <a:pt x="131" y="74"/>
                </a:lnTo>
                <a:lnTo>
                  <a:pt x="131" y="67"/>
                </a:lnTo>
                <a:lnTo>
                  <a:pt x="131" y="58"/>
                </a:lnTo>
                <a:lnTo>
                  <a:pt x="129" y="49"/>
                </a:lnTo>
                <a:lnTo>
                  <a:pt x="127" y="42"/>
                </a:lnTo>
                <a:lnTo>
                  <a:pt x="124" y="33"/>
                </a:lnTo>
                <a:lnTo>
                  <a:pt x="118" y="25"/>
                </a:lnTo>
                <a:lnTo>
                  <a:pt x="113" y="18"/>
                </a:lnTo>
                <a:lnTo>
                  <a:pt x="113" y="18"/>
                </a:lnTo>
                <a:lnTo>
                  <a:pt x="105" y="13"/>
                </a:lnTo>
                <a:lnTo>
                  <a:pt x="98" y="9"/>
                </a:lnTo>
                <a:lnTo>
                  <a:pt x="91" y="4"/>
                </a:lnTo>
                <a:lnTo>
                  <a:pt x="82" y="2"/>
                </a:lnTo>
                <a:lnTo>
                  <a:pt x="73" y="0"/>
                </a:lnTo>
                <a:lnTo>
                  <a:pt x="66" y="0"/>
                </a:lnTo>
                <a:lnTo>
                  <a:pt x="57" y="0"/>
                </a:lnTo>
                <a:lnTo>
                  <a:pt x="47" y="2"/>
                </a:lnTo>
                <a:lnTo>
                  <a:pt x="86" y="40"/>
                </a:lnTo>
                <a:lnTo>
                  <a:pt x="76" y="76"/>
                </a:lnTo>
                <a:lnTo>
                  <a:pt x="38" y="85"/>
                </a:lnTo>
                <a:lnTo>
                  <a:pt x="2" y="49"/>
                </a:lnTo>
                <a:lnTo>
                  <a:pt x="2" y="49"/>
                </a:lnTo>
                <a:lnTo>
                  <a:pt x="0" y="56"/>
                </a:lnTo>
                <a:lnTo>
                  <a:pt x="0" y="65"/>
                </a:lnTo>
                <a:lnTo>
                  <a:pt x="0" y="74"/>
                </a:lnTo>
                <a:lnTo>
                  <a:pt x="2" y="82"/>
                </a:lnTo>
                <a:lnTo>
                  <a:pt x="4" y="91"/>
                </a:lnTo>
                <a:lnTo>
                  <a:pt x="8" y="98"/>
                </a:lnTo>
                <a:lnTo>
                  <a:pt x="13" y="105"/>
                </a:lnTo>
                <a:lnTo>
                  <a:pt x="18" y="112"/>
                </a:lnTo>
                <a:lnTo>
                  <a:pt x="18" y="112"/>
                </a:lnTo>
                <a:lnTo>
                  <a:pt x="26" y="118"/>
                </a:lnTo>
                <a:lnTo>
                  <a:pt x="35" y="123"/>
                </a:lnTo>
                <a:lnTo>
                  <a:pt x="42" y="127"/>
                </a:lnTo>
                <a:lnTo>
                  <a:pt x="51" y="129"/>
                </a:lnTo>
                <a:lnTo>
                  <a:pt x="60" y="131"/>
                </a:lnTo>
                <a:lnTo>
                  <a:pt x="69" y="131"/>
                </a:lnTo>
                <a:lnTo>
                  <a:pt x="76" y="131"/>
                </a:lnTo>
                <a:lnTo>
                  <a:pt x="86" y="129"/>
                </a:lnTo>
                <a:lnTo>
                  <a:pt x="86" y="129"/>
                </a:lnTo>
                <a:lnTo>
                  <a:pt x="140" y="181"/>
                </a:lnTo>
                <a:lnTo>
                  <a:pt x="89" y="234"/>
                </a:lnTo>
                <a:lnTo>
                  <a:pt x="86" y="230"/>
                </a:lnTo>
                <a:lnTo>
                  <a:pt x="71" y="243"/>
                </a:lnTo>
                <a:lnTo>
                  <a:pt x="47" y="281"/>
                </a:lnTo>
                <a:lnTo>
                  <a:pt x="53" y="286"/>
                </a:lnTo>
                <a:lnTo>
                  <a:pt x="91" y="263"/>
                </a:lnTo>
                <a:lnTo>
                  <a:pt x="104" y="248"/>
                </a:lnTo>
                <a:lnTo>
                  <a:pt x="100" y="245"/>
                </a:lnTo>
                <a:lnTo>
                  <a:pt x="153" y="194"/>
                </a:lnTo>
                <a:lnTo>
                  <a:pt x="240" y="281"/>
                </a:lnTo>
                <a:lnTo>
                  <a:pt x="240" y="281"/>
                </a:lnTo>
                <a:lnTo>
                  <a:pt x="245" y="285"/>
                </a:lnTo>
                <a:lnTo>
                  <a:pt x="250" y="288"/>
                </a:lnTo>
                <a:lnTo>
                  <a:pt x="256" y="290"/>
                </a:lnTo>
                <a:lnTo>
                  <a:pt x="261" y="290"/>
                </a:lnTo>
                <a:lnTo>
                  <a:pt x="261" y="290"/>
                </a:lnTo>
                <a:lnTo>
                  <a:pt x="267" y="290"/>
                </a:lnTo>
                <a:lnTo>
                  <a:pt x="272" y="288"/>
                </a:lnTo>
                <a:lnTo>
                  <a:pt x="278" y="285"/>
                </a:lnTo>
                <a:lnTo>
                  <a:pt x="283" y="281"/>
                </a:lnTo>
                <a:lnTo>
                  <a:pt x="283" y="281"/>
                </a:lnTo>
                <a:lnTo>
                  <a:pt x="287" y="277"/>
                </a:lnTo>
                <a:lnTo>
                  <a:pt x="290" y="272"/>
                </a:lnTo>
                <a:lnTo>
                  <a:pt x="292" y="265"/>
                </a:lnTo>
                <a:lnTo>
                  <a:pt x="292" y="259"/>
                </a:lnTo>
                <a:lnTo>
                  <a:pt x="292" y="254"/>
                </a:lnTo>
                <a:lnTo>
                  <a:pt x="290" y="248"/>
                </a:lnTo>
                <a:lnTo>
                  <a:pt x="287" y="243"/>
                </a:lnTo>
                <a:lnTo>
                  <a:pt x="283" y="237"/>
                </a:lnTo>
                <a:lnTo>
                  <a:pt x="196" y="150"/>
                </a:lnTo>
                <a:lnTo>
                  <a:pt x="212" y="134"/>
                </a:lnTo>
                <a:lnTo>
                  <a:pt x="220" y="141"/>
                </a:lnTo>
                <a:lnTo>
                  <a:pt x="220" y="141"/>
                </a:lnTo>
                <a:lnTo>
                  <a:pt x="229" y="136"/>
                </a:lnTo>
                <a:lnTo>
                  <a:pt x="240" y="136"/>
                </a:lnTo>
                <a:lnTo>
                  <a:pt x="314" y="62"/>
                </a:lnTo>
                <a:lnTo>
                  <a:pt x="314" y="60"/>
                </a:lnTo>
                <a:lnTo>
                  <a:pt x="314" y="60"/>
                </a:lnTo>
                <a:lnTo>
                  <a:pt x="314" y="60"/>
                </a:lnTo>
                <a:lnTo>
                  <a:pt x="316" y="56"/>
                </a:lnTo>
                <a:lnTo>
                  <a:pt x="318" y="54"/>
                </a:lnTo>
                <a:lnTo>
                  <a:pt x="318" y="54"/>
                </a:lnTo>
                <a:lnTo>
                  <a:pt x="321" y="53"/>
                </a:lnTo>
                <a:lnTo>
                  <a:pt x="325" y="51"/>
                </a:lnTo>
                <a:lnTo>
                  <a:pt x="325" y="51"/>
                </a:lnTo>
                <a:lnTo>
                  <a:pt x="328" y="47"/>
                </a:lnTo>
                <a:lnTo>
                  <a:pt x="328" y="44"/>
                </a:lnTo>
                <a:lnTo>
                  <a:pt x="328" y="40"/>
                </a:lnTo>
                <a:lnTo>
                  <a:pt x="325" y="36"/>
                </a:lnTo>
                <a:lnTo>
                  <a:pt x="325" y="36"/>
                </a:lnTo>
                <a:close/>
                <a:moveTo>
                  <a:pt x="263" y="252"/>
                </a:moveTo>
                <a:lnTo>
                  <a:pt x="263" y="252"/>
                </a:lnTo>
                <a:lnTo>
                  <a:pt x="269" y="254"/>
                </a:lnTo>
                <a:lnTo>
                  <a:pt x="272" y="256"/>
                </a:lnTo>
                <a:lnTo>
                  <a:pt x="276" y="259"/>
                </a:lnTo>
                <a:lnTo>
                  <a:pt x="276" y="265"/>
                </a:lnTo>
                <a:lnTo>
                  <a:pt x="276" y="265"/>
                </a:lnTo>
                <a:lnTo>
                  <a:pt x="276" y="268"/>
                </a:lnTo>
                <a:lnTo>
                  <a:pt x="272" y="272"/>
                </a:lnTo>
                <a:lnTo>
                  <a:pt x="269" y="276"/>
                </a:lnTo>
                <a:lnTo>
                  <a:pt x="263" y="276"/>
                </a:lnTo>
                <a:lnTo>
                  <a:pt x="263" y="276"/>
                </a:lnTo>
                <a:lnTo>
                  <a:pt x="260" y="276"/>
                </a:lnTo>
                <a:lnTo>
                  <a:pt x="256" y="272"/>
                </a:lnTo>
                <a:lnTo>
                  <a:pt x="252" y="268"/>
                </a:lnTo>
                <a:lnTo>
                  <a:pt x="252" y="265"/>
                </a:lnTo>
                <a:lnTo>
                  <a:pt x="252" y="265"/>
                </a:lnTo>
                <a:lnTo>
                  <a:pt x="252" y="259"/>
                </a:lnTo>
                <a:lnTo>
                  <a:pt x="256" y="256"/>
                </a:lnTo>
                <a:lnTo>
                  <a:pt x="260" y="254"/>
                </a:lnTo>
                <a:lnTo>
                  <a:pt x="263" y="252"/>
                </a:lnTo>
                <a:lnTo>
                  <a:pt x="263" y="252"/>
                </a:lnTo>
                <a:close/>
                <a:moveTo>
                  <a:pt x="221" y="98"/>
                </a:moveTo>
                <a:lnTo>
                  <a:pt x="216" y="92"/>
                </a:lnTo>
                <a:lnTo>
                  <a:pt x="272" y="36"/>
                </a:lnTo>
                <a:lnTo>
                  <a:pt x="278" y="42"/>
                </a:lnTo>
                <a:lnTo>
                  <a:pt x="221" y="98"/>
                </a:lnTo>
                <a:close/>
                <a:moveTo>
                  <a:pt x="240" y="116"/>
                </a:moveTo>
                <a:lnTo>
                  <a:pt x="234" y="111"/>
                </a:lnTo>
                <a:lnTo>
                  <a:pt x="290" y="54"/>
                </a:lnTo>
                <a:lnTo>
                  <a:pt x="296" y="60"/>
                </a:lnTo>
                <a:lnTo>
                  <a:pt x="240" y="116"/>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nvGrpSpPr>
          <p:cNvPr id="67" name="Group 77"/>
          <p:cNvGrpSpPr/>
          <p:nvPr/>
        </p:nvGrpSpPr>
        <p:grpSpPr>
          <a:xfrm>
            <a:off x="8159711" y="2520140"/>
            <a:ext cx="525763" cy="402584"/>
            <a:chOff x="5552261" y="1554043"/>
            <a:chExt cx="363359" cy="278229"/>
          </a:xfrm>
          <a:solidFill>
            <a:srgbClr val="304371"/>
          </a:solidFill>
        </p:grpSpPr>
        <p:sp>
          <p:nvSpPr>
            <p:cNvPr id="68" name="Freeform 96"/>
            <p:cNvSpPr/>
            <p:nvPr/>
          </p:nvSpPr>
          <p:spPr bwMode="auto">
            <a:xfrm>
              <a:off x="5552261" y="1715997"/>
              <a:ext cx="363359" cy="116275"/>
            </a:xfrm>
            <a:custGeom>
              <a:avLst/>
              <a:gdLst/>
              <a:ahLst/>
              <a:cxnLst>
                <a:cxn ang="0">
                  <a:pos x="211" y="31"/>
                </a:cxn>
                <a:cxn ang="0">
                  <a:pos x="140" y="31"/>
                </a:cxn>
                <a:cxn ang="0">
                  <a:pos x="140" y="0"/>
                </a:cxn>
                <a:cxn ang="0">
                  <a:pos x="0" y="0"/>
                </a:cxn>
                <a:cxn ang="0">
                  <a:pos x="0" y="96"/>
                </a:cxn>
                <a:cxn ang="0">
                  <a:pos x="0" y="96"/>
                </a:cxn>
                <a:cxn ang="0">
                  <a:pos x="2" y="102"/>
                </a:cxn>
                <a:cxn ang="0">
                  <a:pos x="4" y="107"/>
                </a:cxn>
                <a:cxn ang="0">
                  <a:pos x="9" y="111"/>
                </a:cxn>
                <a:cxn ang="0">
                  <a:pos x="17" y="112"/>
                </a:cxn>
                <a:cxn ang="0">
                  <a:pos x="334" y="112"/>
                </a:cxn>
                <a:cxn ang="0">
                  <a:pos x="334" y="112"/>
                </a:cxn>
                <a:cxn ang="0">
                  <a:pos x="341" y="111"/>
                </a:cxn>
                <a:cxn ang="0">
                  <a:pos x="347" y="107"/>
                </a:cxn>
                <a:cxn ang="0">
                  <a:pos x="350" y="102"/>
                </a:cxn>
                <a:cxn ang="0">
                  <a:pos x="350" y="96"/>
                </a:cxn>
                <a:cxn ang="0">
                  <a:pos x="350" y="0"/>
                </a:cxn>
                <a:cxn ang="0">
                  <a:pos x="211" y="0"/>
                </a:cxn>
                <a:cxn ang="0">
                  <a:pos x="211" y="31"/>
                </a:cxn>
              </a:cxnLst>
              <a:rect l="0" t="0" r="r" b="b"/>
              <a:pathLst>
                <a:path w="350" h="112">
                  <a:moveTo>
                    <a:pt x="211" y="31"/>
                  </a:moveTo>
                  <a:lnTo>
                    <a:pt x="140" y="31"/>
                  </a:lnTo>
                  <a:lnTo>
                    <a:pt x="140" y="0"/>
                  </a:lnTo>
                  <a:lnTo>
                    <a:pt x="0" y="0"/>
                  </a:lnTo>
                  <a:lnTo>
                    <a:pt x="0" y="96"/>
                  </a:lnTo>
                  <a:lnTo>
                    <a:pt x="0" y="96"/>
                  </a:lnTo>
                  <a:lnTo>
                    <a:pt x="2" y="102"/>
                  </a:lnTo>
                  <a:lnTo>
                    <a:pt x="4" y="107"/>
                  </a:lnTo>
                  <a:lnTo>
                    <a:pt x="9" y="111"/>
                  </a:lnTo>
                  <a:lnTo>
                    <a:pt x="17" y="112"/>
                  </a:lnTo>
                  <a:lnTo>
                    <a:pt x="334" y="112"/>
                  </a:lnTo>
                  <a:lnTo>
                    <a:pt x="334" y="112"/>
                  </a:lnTo>
                  <a:lnTo>
                    <a:pt x="341" y="111"/>
                  </a:lnTo>
                  <a:lnTo>
                    <a:pt x="347" y="107"/>
                  </a:lnTo>
                  <a:lnTo>
                    <a:pt x="350" y="102"/>
                  </a:lnTo>
                  <a:lnTo>
                    <a:pt x="350" y="96"/>
                  </a:lnTo>
                  <a:lnTo>
                    <a:pt x="350" y="0"/>
                  </a:lnTo>
                  <a:lnTo>
                    <a:pt x="211" y="0"/>
                  </a:lnTo>
                  <a:lnTo>
                    <a:pt x="211" y="31"/>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69" name="Freeform 97"/>
            <p:cNvSpPr>
              <a:spLocks noEditPoints="1"/>
            </p:cNvSpPr>
            <p:nvPr/>
          </p:nvSpPr>
          <p:spPr bwMode="auto">
            <a:xfrm>
              <a:off x="5552261" y="1554043"/>
              <a:ext cx="363359" cy="137038"/>
            </a:xfrm>
            <a:custGeom>
              <a:avLst/>
              <a:gdLst/>
              <a:ahLst/>
              <a:cxnLst>
                <a:cxn ang="0">
                  <a:pos x="334" y="42"/>
                </a:cxn>
                <a:cxn ang="0">
                  <a:pos x="225" y="42"/>
                </a:cxn>
                <a:cxn ang="0">
                  <a:pos x="225" y="42"/>
                </a:cxn>
                <a:cxn ang="0">
                  <a:pos x="225" y="5"/>
                </a:cxn>
                <a:cxn ang="0">
                  <a:pos x="225" y="5"/>
                </a:cxn>
                <a:cxn ang="0">
                  <a:pos x="225" y="2"/>
                </a:cxn>
                <a:cxn ang="0">
                  <a:pos x="223" y="0"/>
                </a:cxn>
                <a:cxn ang="0">
                  <a:pos x="222" y="0"/>
                </a:cxn>
                <a:cxn ang="0">
                  <a:pos x="120" y="0"/>
                </a:cxn>
                <a:cxn ang="0">
                  <a:pos x="120" y="0"/>
                </a:cxn>
                <a:cxn ang="0">
                  <a:pos x="118" y="2"/>
                </a:cxn>
                <a:cxn ang="0">
                  <a:pos x="116" y="4"/>
                </a:cxn>
                <a:cxn ang="0">
                  <a:pos x="115" y="5"/>
                </a:cxn>
                <a:cxn ang="0">
                  <a:pos x="115" y="5"/>
                </a:cxn>
                <a:cxn ang="0">
                  <a:pos x="115" y="42"/>
                </a:cxn>
                <a:cxn ang="0">
                  <a:pos x="17" y="42"/>
                </a:cxn>
                <a:cxn ang="0">
                  <a:pos x="17" y="42"/>
                </a:cxn>
                <a:cxn ang="0">
                  <a:pos x="9" y="42"/>
                </a:cxn>
                <a:cxn ang="0">
                  <a:pos x="4" y="45"/>
                </a:cxn>
                <a:cxn ang="0">
                  <a:pos x="2" y="51"/>
                </a:cxn>
                <a:cxn ang="0">
                  <a:pos x="0" y="58"/>
                </a:cxn>
                <a:cxn ang="0">
                  <a:pos x="0" y="130"/>
                </a:cxn>
                <a:cxn ang="0">
                  <a:pos x="350" y="130"/>
                </a:cxn>
                <a:cxn ang="0">
                  <a:pos x="350" y="58"/>
                </a:cxn>
                <a:cxn ang="0">
                  <a:pos x="350" y="58"/>
                </a:cxn>
                <a:cxn ang="0">
                  <a:pos x="350" y="51"/>
                </a:cxn>
                <a:cxn ang="0">
                  <a:pos x="347" y="45"/>
                </a:cxn>
                <a:cxn ang="0">
                  <a:pos x="341" y="42"/>
                </a:cxn>
                <a:cxn ang="0">
                  <a:pos x="334" y="42"/>
                </a:cxn>
                <a:cxn ang="0">
                  <a:pos x="334" y="42"/>
                </a:cxn>
                <a:cxn ang="0">
                  <a:pos x="133" y="42"/>
                </a:cxn>
                <a:cxn ang="0">
                  <a:pos x="133" y="13"/>
                </a:cxn>
                <a:cxn ang="0">
                  <a:pos x="209" y="13"/>
                </a:cxn>
                <a:cxn ang="0">
                  <a:pos x="209" y="42"/>
                </a:cxn>
                <a:cxn ang="0">
                  <a:pos x="133" y="42"/>
                </a:cxn>
              </a:cxnLst>
              <a:rect l="0" t="0" r="r" b="b"/>
              <a:pathLst>
                <a:path w="350" h="130">
                  <a:moveTo>
                    <a:pt x="334" y="42"/>
                  </a:moveTo>
                  <a:lnTo>
                    <a:pt x="225" y="42"/>
                  </a:lnTo>
                  <a:lnTo>
                    <a:pt x="225" y="42"/>
                  </a:lnTo>
                  <a:lnTo>
                    <a:pt x="225" y="5"/>
                  </a:lnTo>
                  <a:lnTo>
                    <a:pt x="225" y="5"/>
                  </a:lnTo>
                  <a:lnTo>
                    <a:pt x="225" y="2"/>
                  </a:lnTo>
                  <a:lnTo>
                    <a:pt x="223" y="0"/>
                  </a:lnTo>
                  <a:lnTo>
                    <a:pt x="222" y="0"/>
                  </a:lnTo>
                  <a:lnTo>
                    <a:pt x="120" y="0"/>
                  </a:lnTo>
                  <a:lnTo>
                    <a:pt x="120" y="0"/>
                  </a:lnTo>
                  <a:lnTo>
                    <a:pt x="118" y="2"/>
                  </a:lnTo>
                  <a:lnTo>
                    <a:pt x="116" y="4"/>
                  </a:lnTo>
                  <a:lnTo>
                    <a:pt x="115" y="5"/>
                  </a:lnTo>
                  <a:lnTo>
                    <a:pt x="115" y="5"/>
                  </a:lnTo>
                  <a:lnTo>
                    <a:pt x="115" y="42"/>
                  </a:lnTo>
                  <a:lnTo>
                    <a:pt x="17" y="42"/>
                  </a:lnTo>
                  <a:lnTo>
                    <a:pt x="17" y="42"/>
                  </a:lnTo>
                  <a:lnTo>
                    <a:pt x="9" y="42"/>
                  </a:lnTo>
                  <a:lnTo>
                    <a:pt x="4" y="45"/>
                  </a:lnTo>
                  <a:lnTo>
                    <a:pt x="2" y="51"/>
                  </a:lnTo>
                  <a:lnTo>
                    <a:pt x="0" y="58"/>
                  </a:lnTo>
                  <a:lnTo>
                    <a:pt x="0" y="130"/>
                  </a:lnTo>
                  <a:lnTo>
                    <a:pt x="350" y="130"/>
                  </a:lnTo>
                  <a:lnTo>
                    <a:pt x="350" y="58"/>
                  </a:lnTo>
                  <a:lnTo>
                    <a:pt x="350" y="58"/>
                  </a:lnTo>
                  <a:lnTo>
                    <a:pt x="350" y="51"/>
                  </a:lnTo>
                  <a:lnTo>
                    <a:pt x="347" y="45"/>
                  </a:lnTo>
                  <a:lnTo>
                    <a:pt x="341" y="42"/>
                  </a:lnTo>
                  <a:lnTo>
                    <a:pt x="334" y="42"/>
                  </a:lnTo>
                  <a:lnTo>
                    <a:pt x="334" y="42"/>
                  </a:lnTo>
                  <a:close/>
                  <a:moveTo>
                    <a:pt x="133" y="42"/>
                  </a:moveTo>
                  <a:lnTo>
                    <a:pt x="133" y="13"/>
                  </a:lnTo>
                  <a:lnTo>
                    <a:pt x="209" y="13"/>
                  </a:lnTo>
                  <a:lnTo>
                    <a:pt x="209" y="42"/>
                  </a:lnTo>
                  <a:lnTo>
                    <a:pt x="133" y="42"/>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70" name="Rectangle 98"/>
            <p:cNvSpPr>
              <a:spLocks noChangeArrowheads="1"/>
            </p:cNvSpPr>
            <p:nvPr/>
          </p:nvSpPr>
          <p:spPr bwMode="auto">
            <a:xfrm>
              <a:off x="5710062" y="1715997"/>
              <a:ext cx="45679" cy="18688"/>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sp>
        <p:nvSpPr>
          <p:cNvPr id="71" name="Freeform 99"/>
          <p:cNvSpPr>
            <a:spLocks noEditPoints="1"/>
          </p:cNvSpPr>
          <p:nvPr/>
        </p:nvSpPr>
        <p:spPr bwMode="auto">
          <a:xfrm>
            <a:off x="7028815" y="2494915"/>
            <a:ext cx="293688" cy="469900"/>
          </a:xfrm>
          <a:custGeom>
            <a:avLst/>
            <a:gdLst/>
            <a:ahLst/>
            <a:cxnLst>
              <a:cxn ang="0">
                <a:pos x="98" y="0"/>
              </a:cxn>
              <a:cxn ang="0">
                <a:pos x="60" y="7"/>
              </a:cxn>
              <a:cxn ang="0">
                <a:pos x="29" y="27"/>
              </a:cxn>
              <a:cxn ang="0">
                <a:pos x="7" y="59"/>
              </a:cxn>
              <a:cxn ang="0">
                <a:pos x="0" y="98"/>
              </a:cxn>
              <a:cxn ang="0">
                <a:pos x="0" y="116"/>
              </a:cxn>
              <a:cxn ang="0">
                <a:pos x="9" y="154"/>
              </a:cxn>
              <a:cxn ang="0">
                <a:pos x="31" y="208"/>
              </a:cxn>
              <a:cxn ang="0">
                <a:pos x="67" y="270"/>
              </a:cxn>
              <a:cxn ang="0">
                <a:pos x="98" y="311"/>
              </a:cxn>
              <a:cxn ang="0">
                <a:pos x="112" y="291"/>
              </a:cxn>
              <a:cxn ang="0">
                <a:pos x="147" y="241"/>
              </a:cxn>
              <a:cxn ang="0">
                <a:pos x="180" y="172"/>
              </a:cxn>
              <a:cxn ang="0">
                <a:pos x="190" y="134"/>
              </a:cxn>
              <a:cxn ang="0">
                <a:pos x="196" y="98"/>
              </a:cxn>
              <a:cxn ang="0">
                <a:pos x="194" y="78"/>
              </a:cxn>
              <a:cxn ang="0">
                <a:pos x="178" y="41"/>
              </a:cxn>
              <a:cxn ang="0">
                <a:pos x="152" y="16"/>
              </a:cxn>
              <a:cxn ang="0">
                <a:pos x="118" y="1"/>
              </a:cxn>
              <a:cxn ang="0">
                <a:pos x="98" y="0"/>
              </a:cxn>
              <a:cxn ang="0">
                <a:pos x="98" y="157"/>
              </a:cxn>
              <a:cxn ang="0">
                <a:pos x="74" y="152"/>
              </a:cxn>
              <a:cxn ang="0">
                <a:pos x="54" y="139"/>
              </a:cxn>
              <a:cxn ang="0">
                <a:pos x="42" y="119"/>
              </a:cxn>
              <a:cxn ang="0">
                <a:pos x="38" y="98"/>
              </a:cxn>
              <a:cxn ang="0">
                <a:pos x="38" y="85"/>
              </a:cxn>
              <a:cxn ang="0">
                <a:pos x="47" y="63"/>
              </a:cxn>
              <a:cxn ang="0">
                <a:pos x="64" y="47"/>
              </a:cxn>
              <a:cxn ang="0">
                <a:pos x="85" y="38"/>
              </a:cxn>
              <a:cxn ang="0">
                <a:pos x="98" y="36"/>
              </a:cxn>
              <a:cxn ang="0">
                <a:pos x="122" y="41"/>
              </a:cxn>
              <a:cxn ang="0">
                <a:pos x="140" y="54"/>
              </a:cxn>
              <a:cxn ang="0">
                <a:pos x="152" y="74"/>
              </a:cxn>
              <a:cxn ang="0">
                <a:pos x="158" y="98"/>
              </a:cxn>
              <a:cxn ang="0">
                <a:pos x="156" y="108"/>
              </a:cxn>
              <a:cxn ang="0">
                <a:pos x="147" y="130"/>
              </a:cxn>
              <a:cxn ang="0">
                <a:pos x="131" y="146"/>
              </a:cxn>
              <a:cxn ang="0">
                <a:pos x="109" y="156"/>
              </a:cxn>
              <a:cxn ang="0">
                <a:pos x="98" y="157"/>
              </a:cxn>
              <a:cxn ang="0">
                <a:pos x="60" y="98"/>
              </a:cxn>
              <a:cxn ang="0">
                <a:pos x="62" y="112"/>
              </a:cxn>
              <a:cxn ang="0">
                <a:pos x="71" y="123"/>
              </a:cxn>
              <a:cxn ang="0">
                <a:pos x="83" y="132"/>
              </a:cxn>
              <a:cxn ang="0">
                <a:pos x="98" y="134"/>
              </a:cxn>
              <a:cxn ang="0">
                <a:pos x="105" y="134"/>
              </a:cxn>
              <a:cxn ang="0">
                <a:pos x="118" y="128"/>
              </a:cxn>
              <a:cxn ang="0">
                <a:pos x="129" y="117"/>
              </a:cxn>
              <a:cxn ang="0">
                <a:pos x="134" y="105"/>
              </a:cxn>
              <a:cxn ang="0">
                <a:pos x="136" y="98"/>
              </a:cxn>
              <a:cxn ang="0">
                <a:pos x="132" y="81"/>
              </a:cxn>
              <a:cxn ang="0">
                <a:pos x="125" y="70"/>
              </a:cxn>
              <a:cxn ang="0">
                <a:pos x="112" y="61"/>
              </a:cxn>
              <a:cxn ang="0">
                <a:pos x="98" y="59"/>
              </a:cxn>
              <a:cxn ang="0">
                <a:pos x="89" y="59"/>
              </a:cxn>
              <a:cxn ang="0">
                <a:pos x="76" y="65"/>
              </a:cxn>
              <a:cxn ang="0">
                <a:pos x="65" y="76"/>
              </a:cxn>
              <a:cxn ang="0">
                <a:pos x="60" y="88"/>
              </a:cxn>
              <a:cxn ang="0">
                <a:pos x="60" y="98"/>
              </a:cxn>
            </a:cxnLst>
            <a:rect l="0" t="0" r="r" b="b"/>
            <a:pathLst>
              <a:path w="196" h="311">
                <a:moveTo>
                  <a:pt x="98" y="0"/>
                </a:moveTo>
                <a:lnTo>
                  <a:pt x="98" y="0"/>
                </a:lnTo>
                <a:lnTo>
                  <a:pt x="78" y="1"/>
                </a:lnTo>
                <a:lnTo>
                  <a:pt x="60" y="7"/>
                </a:lnTo>
                <a:lnTo>
                  <a:pt x="44" y="16"/>
                </a:lnTo>
                <a:lnTo>
                  <a:pt x="29" y="27"/>
                </a:lnTo>
                <a:lnTo>
                  <a:pt x="16" y="41"/>
                </a:lnTo>
                <a:lnTo>
                  <a:pt x="7" y="59"/>
                </a:lnTo>
                <a:lnTo>
                  <a:pt x="2" y="78"/>
                </a:lnTo>
                <a:lnTo>
                  <a:pt x="0" y="98"/>
                </a:lnTo>
                <a:lnTo>
                  <a:pt x="0" y="98"/>
                </a:lnTo>
                <a:lnTo>
                  <a:pt x="0" y="116"/>
                </a:lnTo>
                <a:lnTo>
                  <a:pt x="4" y="134"/>
                </a:lnTo>
                <a:lnTo>
                  <a:pt x="9" y="154"/>
                </a:lnTo>
                <a:lnTo>
                  <a:pt x="15" y="172"/>
                </a:lnTo>
                <a:lnTo>
                  <a:pt x="31" y="208"/>
                </a:lnTo>
                <a:lnTo>
                  <a:pt x="49" y="241"/>
                </a:lnTo>
                <a:lnTo>
                  <a:pt x="67" y="270"/>
                </a:lnTo>
                <a:lnTo>
                  <a:pt x="82" y="291"/>
                </a:lnTo>
                <a:lnTo>
                  <a:pt x="98" y="311"/>
                </a:lnTo>
                <a:lnTo>
                  <a:pt x="98" y="311"/>
                </a:lnTo>
                <a:lnTo>
                  <a:pt x="112" y="291"/>
                </a:lnTo>
                <a:lnTo>
                  <a:pt x="129" y="270"/>
                </a:lnTo>
                <a:lnTo>
                  <a:pt x="147" y="241"/>
                </a:lnTo>
                <a:lnTo>
                  <a:pt x="165" y="208"/>
                </a:lnTo>
                <a:lnTo>
                  <a:pt x="180" y="172"/>
                </a:lnTo>
                <a:lnTo>
                  <a:pt x="187" y="154"/>
                </a:lnTo>
                <a:lnTo>
                  <a:pt x="190" y="134"/>
                </a:lnTo>
                <a:lnTo>
                  <a:pt x="194" y="116"/>
                </a:lnTo>
                <a:lnTo>
                  <a:pt x="196" y="98"/>
                </a:lnTo>
                <a:lnTo>
                  <a:pt x="196" y="98"/>
                </a:lnTo>
                <a:lnTo>
                  <a:pt x="194" y="78"/>
                </a:lnTo>
                <a:lnTo>
                  <a:pt x="187" y="59"/>
                </a:lnTo>
                <a:lnTo>
                  <a:pt x="178" y="41"/>
                </a:lnTo>
                <a:lnTo>
                  <a:pt x="167" y="27"/>
                </a:lnTo>
                <a:lnTo>
                  <a:pt x="152" y="16"/>
                </a:lnTo>
                <a:lnTo>
                  <a:pt x="136" y="7"/>
                </a:lnTo>
                <a:lnTo>
                  <a:pt x="118" y="1"/>
                </a:lnTo>
                <a:lnTo>
                  <a:pt x="98" y="0"/>
                </a:lnTo>
                <a:lnTo>
                  <a:pt x="98" y="0"/>
                </a:lnTo>
                <a:close/>
                <a:moveTo>
                  <a:pt x="98" y="157"/>
                </a:moveTo>
                <a:lnTo>
                  <a:pt x="98" y="157"/>
                </a:lnTo>
                <a:lnTo>
                  <a:pt x="85" y="156"/>
                </a:lnTo>
                <a:lnTo>
                  <a:pt x="74" y="152"/>
                </a:lnTo>
                <a:lnTo>
                  <a:pt x="64" y="146"/>
                </a:lnTo>
                <a:lnTo>
                  <a:pt x="54" y="139"/>
                </a:lnTo>
                <a:lnTo>
                  <a:pt x="47" y="130"/>
                </a:lnTo>
                <a:lnTo>
                  <a:pt x="42" y="119"/>
                </a:lnTo>
                <a:lnTo>
                  <a:pt x="38" y="108"/>
                </a:lnTo>
                <a:lnTo>
                  <a:pt x="38" y="98"/>
                </a:lnTo>
                <a:lnTo>
                  <a:pt x="38" y="98"/>
                </a:lnTo>
                <a:lnTo>
                  <a:pt x="38" y="85"/>
                </a:lnTo>
                <a:lnTo>
                  <a:pt x="42" y="74"/>
                </a:lnTo>
                <a:lnTo>
                  <a:pt x="47" y="63"/>
                </a:lnTo>
                <a:lnTo>
                  <a:pt x="54" y="54"/>
                </a:lnTo>
                <a:lnTo>
                  <a:pt x="64" y="47"/>
                </a:lnTo>
                <a:lnTo>
                  <a:pt x="74" y="41"/>
                </a:lnTo>
                <a:lnTo>
                  <a:pt x="85" y="38"/>
                </a:lnTo>
                <a:lnTo>
                  <a:pt x="98" y="36"/>
                </a:lnTo>
                <a:lnTo>
                  <a:pt x="98" y="36"/>
                </a:lnTo>
                <a:lnTo>
                  <a:pt x="109" y="38"/>
                </a:lnTo>
                <a:lnTo>
                  <a:pt x="122" y="41"/>
                </a:lnTo>
                <a:lnTo>
                  <a:pt x="131" y="47"/>
                </a:lnTo>
                <a:lnTo>
                  <a:pt x="140" y="54"/>
                </a:lnTo>
                <a:lnTo>
                  <a:pt x="147" y="63"/>
                </a:lnTo>
                <a:lnTo>
                  <a:pt x="152" y="74"/>
                </a:lnTo>
                <a:lnTo>
                  <a:pt x="156" y="85"/>
                </a:lnTo>
                <a:lnTo>
                  <a:pt x="158" y="98"/>
                </a:lnTo>
                <a:lnTo>
                  <a:pt x="158" y="98"/>
                </a:lnTo>
                <a:lnTo>
                  <a:pt x="156" y="108"/>
                </a:lnTo>
                <a:lnTo>
                  <a:pt x="152" y="119"/>
                </a:lnTo>
                <a:lnTo>
                  <a:pt x="147" y="130"/>
                </a:lnTo>
                <a:lnTo>
                  <a:pt x="140" y="139"/>
                </a:lnTo>
                <a:lnTo>
                  <a:pt x="131" y="146"/>
                </a:lnTo>
                <a:lnTo>
                  <a:pt x="122" y="152"/>
                </a:lnTo>
                <a:lnTo>
                  <a:pt x="109" y="156"/>
                </a:lnTo>
                <a:lnTo>
                  <a:pt x="98" y="157"/>
                </a:lnTo>
                <a:lnTo>
                  <a:pt x="98" y="157"/>
                </a:lnTo>
                <a:close/>
                <a:moveTo>
                  <a:pt x="60" y="98"/>
                </a:moveTo>
                <a:lnTo>
                  <a:pt x="60" y="98"/>
                </a:lnTo>
                <a:lnTo>
                  <a:pt x="60" y="105"/>
                </a:lnTo>
                <a:lnTo>
                  <a:pt x="62" y="112"/>
                </a:lnTo>
                <a:lnTo>
                  <a:pt x="65" y="117"/>
                </a:lnTo>
                <a:lnTo>
                  <a:pt x="71" y="123"/>
                </a:lnTo>
                <a:lnTo>
                  <a:pt x="76" y="128"/>
                </a:lnTo>
                <a:lnTo>
                  <a:pt x="83" y="132"/>
                </a:lnTo>
                <a:lnTo>
                  <a:pt x="89" y="134"/>
                </a:lnTo>
                <a:lnTo>
                  <a:pt x="98" y="134"/>
                </a:lnTo>
                <a:lnTo>
                  <a:pt x="98" y="134"/>
                </a:lnTo>
                <a:lnTo>
                  <a:pt x="105" y="134"/>
                </a:lnTo>
                <a:lnTo>
                  <a:pt x="112" y="132"/>
                </a:lnTo>
                <a:lnTo>
                  <a:pt x="118" y="128"/>
                </a:lnTo>
                <a:lnTo>
                  <a:pt x="125" y="123"/>
                </a:lnTo>
                <a:lnTo>
                  <a:pt x="129" y="117"/>
                </a:lnTo>
                <a:lnTo>
                  <a:pt x="132" y="112"/>
                </a:lnTo>
                <a:lnTo>
                  <a:pt x="134" y="105"/>
                </a:lnTo>
                <a:lnTo>
                  <a:pt x="136" y="98"/>
                </a:lnTo>
                <a:lnTo>
                  <a:pt x="136" y="98"/>
                </a:lnTo>
                <a:lnTo>
                  <a:pt x="134" y="88"/>
                </a:lnTo>
                <a:lnTo>
                  <a:pt x="132" y="81"/>
                </a:lnTo>
                <a:lnTo>
                  <a:pt x="129" y="76"/>
                </a:lnTo>
                <a:lnTo>
                  <a:pt x="125" y="70"/>
                </a:lnTo>
                <a:lnTo>
                  <a:pt x="118" y="65"/>
                </a:lnTo>
                <a:lnTo>
                  <a:pt x="112" y="61"/>
                </a:lnTo>
                <a:lnTo>
                  <a:pt x="105" y="59"/>
                </a:lnTo>
                <a:lnTo>
                  <a:pt x="98" y="59"/>
                </a:lnTo>
                <a:lnTo>
                  <a:pt x="98" y="59"/>
                </a:lnTo>
                <a:lnTo>
                  <a:pt x="89" y="59"/>
                </a:lnTo>
                <a:lnTo>
                  <a:pt x="83" y="61"/>
                </a:lnTo>
                <a:lnTo>
                  <a:pt x="76" y="65"/>
                </a:lnTo>
                <a:lnTo>
                  <a:pt x="71" y="70"/>
                </a:lnTo>
                <a:lnTo>
                  <a:pt x="65" y="76"/>
                </a:lnTo>
                <a:lnTo>
                  <a:pt x="62" y="81"/>
                </a:lnTo>
                <a:lnTo>
                  <a:pt x="60" y="88"/>
                </a:lnTo>
                <a:lnTo>
                  <a:pt x="60" y="98"/>
                </a:lnTo>
                <a:lnTo>
                  <a:pt x="60" y="98"/>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72" name="Freeform 100"/>
          <p:cNvSpPr/>
          <p:nvPr/>
        </p:nvSpPr>
        <p:spPr bwMode="auto">
          <a:xfrm>
            <a:off x="6962140" y="4485640"/>
            <a:ext cx="427038" cy="481013"/>
          </a:xfrm>
          <a:custGeom>
            <a:avLst/>
            <a:gdLst/>
            <a:ahLst/>
            <a:cxnLst>
              <a:cxn ang="0">
                <a:pos x="230" y="212"/>
              </a:cxn>
              <a:cxn ang="0">
                <a:pos x="212" y="216"/>
              </a:cxn>
              <a:cxn ang="0">
                <a:pos x="197" y="223"/>
              </a:cxn>
              <a:cxn ang="0">
                <a:pos x="105" y="169"/>
              </a:cxn>
              <a:cxn ang="0">
                <a:pos x="105" y="160"/>
              </a:cxn>
              <a:cxn ang="0">
                <a:pos x="197" y="96"/>
              </a:cxn>
              <a:cxn ang="0">
                <a:pos x="204" y="100"/>
              </a:cxn>
              <a:cxn ang="0">
                <a:pos x="221" y="105"/>
              </a:cxn>
              <a:cxn ang="0">
                <a:pos x="230" y="107"/>
              </a:cxn>
              <a:cxn ang="0">
                <a:pos x="250" y="102"/>
              </a:cxn>
              <a:cxn ang="0">
                <a:pos x="266" y="91"/>
              </a:cxn>
              <a:cxn ang="0">
                <a:pos x="277" y="75"/>
              </a:cxn>
              <a:cxn ang="0">
                <a:pos x="282" y="53"/>
              </a:cxn>
              <a:cxn ang="0">
                <a:pos x="281" y="44"/>
              </a:cxn>
              <a:cxn ang="0">
                <a:pos x="273" y="24"/>
              </a:cxn>
              <a:cxn ang="0">
                <a:pos x="259" y="9"/>
              </a:cxn>
              <a:cxn ang="0">
                <a:pos x="239" y="2"/>
              </a:cxn>
              <a:cxn ang="0">
                <a:pos x="230" y="0"/>
              </a:cxn>
              <a:cxn ang="0">
                <a:pos x="208" y="4"/>
              </a:cxn>
              <a:cxn ang="0">
                <a:pos x="192" y="17"/>
              </a:cxn>
              <a:cxn ang="0">
                <a:pos x="181" y="33"/>
              </a:cxn>
              <a:cxn ang="0">
                <a:pos x="175" y="53"/>
              </a:cxn>
              <a:cxn ang="0">
                <a:pos x="177" y="62"/>
              </a:cxn>
              <a:cxn ang="0">
                <a:pos x="85" y="118"/>
              </a:cxn>
              <a:cxn ang="0">
                <a:pos x="68" y="109"/>
              </a:cxn>
              <a:cxn ang="0">
                <a:pos x="52" y="107"/>
              </a:cxn>
              <a:cxn ang="0">
                <a:pos x="41" y="107"/>
              </a:cxn>
              <a:cxn ang="0">
                <a:pos x="23" y="116"/>
              </a:cxn>
              <a:cxn ang="0">
                <a:pos x="9" y="131"/>
              </a:cxn>
              <a:cxn ang="0">
                <a:pos x="0" y="149"/>
              </a:cxn>
              <a:cxn ang="0">
                <a:pos x="0" y="160"/>
              </a:cxn>
              <a:cxn ang="0">
                <a:pos x="3" y="180"/>
              </a:cxn>
              <a:cxn ang="0">
                <a:pos x="14" y="198"/>
              </a:cxn>
              <a:cxn ang="0">
                <a:pos x="30" y="209"/>
              </a:cxn>
              <a:cxn ang="0">
                <a:pos x="52" y="212"/>
              </a:cxn>
              <a:cxn ang="0">
                <a:pos x="61" y="212"/>
              </a:cxn>
              <a:cxn ang="0">
                <a:pos x="78" y="207"/>
              </a:cxn>
              <a:cxn ang="0">
                <a:pos x="177" y="258"/>
              </a:cxn>
              <a:cxn ang="0">
                <a:pos x="175" y="267"/>
              </a:cxn>
              <a:cxn ang="0">
                <a:pos x="177" y="278"/>
              </a:cxn>
              <a:cxn ang="0">
                <a:pos x="184" y="296"/>
              </a:cxn>
              <a:cxn ang="0">
                <a:pos x="199" y="310"/>
              </a:cxn>
              <a:cxn ang="0">
                <a:pos x="219" y="318"/>
              </a:cxn>
              <a:cxn ang="0">
                <a:pos x="230" y="319"/>
              </a:cxn>
              <a:cxn ang="0">
                <a:pos x="250" y="316"/>
              </a:cxn>
              <a:cxn ang="0">
                <a:pos x="266" y="303"/>
              </a:cxn>
              <a:cxn ang="0">
                <a:pos x="277" y="287"/>
              </a:cxn>
              <a:cxn ang="0">
                <a:pos x="282" y="267"/>
              </a:cxn>
              <a:cxn ang="0">
                <a:pos x="281" y="256"/>
              </a:cxn>
              <a:cxn ang="0">
                <a:pos x="273" y="236"/>
              </a:cxn>
              <a:cxn ang="0">
                <a:pos x="259" y="221"/>
              </a:cxn>
              <a:cxn ang="0">
                <a:pos x="239" y="214"/>
              </a:cxn>
              <a:cxn ang="0">
                <a:pos x="230" y="212"/>
              </a:cxn>
            </a:cxnLst>
            <a:rect l="0" t="0" r="r" b="b"/>
            <a:pathLst>
              <a:path w="282" h="319">
                <a:moveTo>
                  <a:pt x="230" y="212"/>
                </a:moveTo>
                <a:lnTo>
                  <a:pt x="230" y="212"/>
                </a:lnTo>
                <a:lnTo>
                  <a:pt x="221" y="214"/>
                </a:lnTo>
                <a:lnTo>
                  <a:pt x="212" y="216"/>
                </a:lnTo>
                <a:lnTo>
                  <a:pt x="204" y="220"/>
                </a:lnTo>
                <a:lnTo>
                  <a:pt x="197" y="223"/>
                </a:lnTo>
                <a:lnTo>
                  <a:pt x="105" y="169"/>
                </a:lnTo>
                <a:lnTo>
                  <a:pt x="105" y="169"/>
                </a:lnTo>
                <a:lnTo>
                  <a:pt x="105" y="160"/>
                </a:lnTo>
                <a:lnTo>
                  <a:pt x="105" y="160"/>
                </a:lnTo>
                <a:lnTo>
                  <a:pt x="105" y="151"/>
                </a:lnTo>
                <a:lnTo>
                  <a:pt x="197" y="96"/>
                </a:lnTo>
                <a:lnTo>
                  <a:pt x="197" y="96"/>
                </a:lnTo>
                <a:lnTo>
                  <a:pt x="204" y="100"/>
                </a:lnTo>
                <a:lnTo>
                  <a:pt x="212" y="104"/>
                </a:lnTo>
                <a:lnTo>
                  <a:pt x="221" y="105"/>
                </a:lnTo>
                <a:lnTo>
                  <a:pt x="230" y="107"/>
                </a:lnTo>
                <a:lnTo>
                  <a:pt x="230" y="107"/>
                </a:lnTo>
                <a:lnTo>
                  <a:pt x="239" y="105"/>
                </a:lnTo>
                <a:lnTo>
                  <a:pt x="250" y="102"/>
                </a:lnTo>
                <a:lnTo>
                  <a:pt x="259" y="98"/>
                </a:lnTo>
                <a:lnTo>
                  <a:pt x="266" y="91"/>
                </a:lnTo>
                <a:lnTo>
                  <a:pt x="273" y="84"/>
                </a:lnTo>
                <a:lnTo>
                  <a:pt x="277" y="75"/>
                </a:lnTo>
                <a:lnTo>
                  <a:pt x="281" y="64"/>
                </a:lnTo>
                <a:lnTo>
                  <a:pt x="282" y="53"/>
                </a:lnTo>
                <a:lnTo>
                  <a:pt x="282" y="53"/>
                </a:lnTo>
                <a:lnTo>
                  <a:pt x="281" y="44"/>
                </a:lnTo>
                <a:lnTo>
                  <a:pt x="277" y="33"/>
                </a:lnTo>
                <a:lnTo>
                  <a:pt x="273" y="24"/>
                </a:lnTo>
                <a:lnTo>
                  <a:pt x="266" y="17"/>
                </a:lnTo>
                <a:lnTo>
                  <a:pt x="259" y="9"/>
                </a:lnTo>
                <a:lnTo>
                  <a:pt x="250" y="4"/>
                </a:lnTo>
                <a:lnTo>
                  <a:pt x="239" y="2"/>
                </a:lnTo>
                <a:lnTo>
                  <a:pt x="230" y="0"/>
                </a:lnTo>
                <a:lnTo>
                  <a:pt x="230" y="0"/>
                </a:lnTo>
                <a:lnTo>
                  <a:pt x="219" y="2"/>
                </a:lnTo>
                <a:lnTo>
                  <a:pt x="208" y="4"/>
                </a:lnTo>
                <a:lnTo>
                  <a:pt x="199" y="9"/>
                </a:lnTo>
                <a:lnTo>
                  <a:pt x="192" y="17"/>
                </a:lnTo>
                <a:lnTo>
                  <a:pt x="184" y="24"/>
                </a:lnTo>
                <a:lnTo>
                  <a:pt x="181" y="33"/>
                </a:lnTo>
                <a:lnTo>
                  <a:pt x="177" y="44"/>
                </a:lnTo>
                <a:lnTo>
                  <a:pt x="175" y="53"/>
                </a:lnTo>
                <a:lnTo>
                  <a:pt x="175" y="53"/>
                </a:lnTo>
                <a:lnTo>
                  <a:pt x="177" y="62"/>
                </a:lnTo>
                <a:lnTo>
                  <a:pt x="85" y="118"/>
                </a:lnTo>
                <a:lnTo>
                  <a:pt x="85" y="118"/>
                </a:lnTo>
                <a:lnTo>
                  <a:pt x="78" y="113"/>
                </a:lnTo>
                <a:lnTo>
                  <a:pt x="68" y="109"/>
                </a:lnTo>
                <a:lnTo>
                  <a:pt x="61" y="107"/>
                </a:lnTo>
                <a:lnTo>
                  <a:pt x="52" y="107"/>
                </a:lnTo>
                <a:lnTo>
                  <a:pt x="52" y="107"/>
                </a:lnTo>
                <a:lnTo>
                  <a:pt x="41" y="107"/>
                </a:lnTo>
                <a:lnTo>
                  <a:pt x="30" y="111"/>
                </a:lnTo>
                <a:lnTo>
                  <a:pt x="23" y="116"/>
                </a:lnTo>
                <a:lnTo>
                  <a:pt x="14" y="122"/>
                </a:lnTo>
                <a:lnTo>
                  <a:pt x="9" y="131"/>
                </a:lnTo>
                <a:lnTo>
                  <a:pt x="3" y="140"/>
                </a:lnTo>
                <a:lnTo>
                  <a:pt x="0" y="149"/>
                </a:lnTo>
                <a:lnTo>
                  <a:pt x="0" y="160"/>
                </a:lnTo>
                <a:lnTo>
                  <a:pt x="0" y="160"/>
                </a:lnTo>
                <a:lnTo>
                  <a:pt x="0" y="171"/>
                </a:lnTo>
                <a:lnTo>
                  <a:pt x="3" y="180"/>
                </a:lnTo>
                <a:lnTo>
                  <a:pt x="9" y="189"/>
                </a:lnTo>
                <a:lnTo>
                  <a:pt x="14" y="198"/>
                </a:lnTo>
                <a:lnTo>
                  <a:pt x="23" y="203"/>
                </a:lnTo>
                <a:lnTo>
                  <a:pt x="30" y="209"/>
                </a:lnTo>
                <a:lnTo>
                  <a:pt x="41" y="212"/>
                </a:lnTo>
                <a:lnTo>
                  <a:pt x="52" y="212"/>
                </a:lnTo>
                <a:lnTo>
                  <a:pt x="52" y="212"/>
                </a:lnTo>
                <a:lnTo>
                  <a:pt x="61" y="212"/>
                </a:lnTo>
                <a:lnTo>
                  <a:pt x="68" y="211"/>
                </a:lnTo>
                <a:lnTo>
                  <a:pt x="78" y="207"/>
                </a:lnTo>
                <a:lnTo>
                  <a:pt x="85" y="202"/>
                </a:lnTo>
                <a:lnTo>
                  <a:pt x="177" y="258"/>
                </a:lnTo>
                <a:lnTo>
                  <a:pt x="177" y="258"/>
                </a:lnTo>
                <a:lnTo>
                  <a:pt x="175" y="267"/>
                </a:lnTo>
                <a:lnTo>
                  <a:pt x="175" y="267"/>
                </a:lnTo>
                <a:lnTo>
                  <a:pt x="177" y="278"/>
                </a:lnTo>
                <a:lnTo>
                  <a:pt x="181" y="287"/>
                </a:lnTo>
                <a:lnTo>
                  <a:pt x="184" y="296"/>
                </a:lnTo>
                <a:lnTo>
                  <a:pt x="192" y="303"/>
                </a:lnTo>
                <a:lnTo>
                  <a:pt x="199" y="310"/>
                </a:lnTo>
                <a:lnTo>
                  <a:pt x="208" y="316"/>
                </a:lnTo>
                <a:lnTo>
                  <a:pt x="219" y="318"/>
                </a:lnTo>
                <a:lnTo>
                  <a:pt x="230" y="319"/>
                </a:lnTo>
                <a:lnTo>
                  <a:pt x="230" y="319"/>
                </a:lnTo>
                <a:lnTo>
                  <a:pt x="239" y="318"/>
                </a:lnTo>
                <a:lnTo>
                  <a:pt x="250" y="316"/>
                </a:lnTo>
                <a:lnTo>
                  <a:pt x="259" y="310"/>
                </a:lnTo>
                <a:lnTo>
                  <a:pt x="266" y="303"/>
                </a:lnTo>
                <a:lnTo>
                  <a:pt x="273" y="296"/>
                </a:lnTo>
                <a:lnTo>
                  <a:pt x="277" y="287"/>
                </a:lnTo>
                <a:lnTo>
                  <a:pt x="281" y="278"/>
                </a:lnTo>
                <a:lnTo>
                  <a:pt x="282" y="267"/>
                </a:lnTo>
                <a:lnTo>
                  <a:pt x="282" y="267"/>
                </a:lnTo>
                <a:lnTo>
                  <a:pt x="281" y="256"/>
                </a:lnTo>
                <a:lnTo>
                  <a:pt x="277" y="245"/>
                </a:lnTo>
                <a:lnTo>
                  <a:pt x="273" y="236"/>
                </a:lnTo>
                <a:lnTo>
                  <a:pt x="266" y="229"/>
                </a:lnTo>
                <a:lnTo>
                  <a:pt x="259" y="221"/>
                </a:lnTo>
                <a:lnTo>
                  <a:pt x="250" y="218"/>
                </a:lnTo>
                <a:lnTo>
                  <a:pt x="239" y="214"/>
                </a:lnTo>
                <a:lnTo>
                  <a:pt x="230" y="212"/>
                </a:lnTo>
                <a:lnTo>
                  <a:pt x="230" y="212"/>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nvGrpSpPr>
          <p:cNvPr id="73" name="Group 76"/>
          <p:cNvGrpSpPr/>
          <p:nvPr/>
        </p:nvGrpSpPr>
        <p:grpSpPr>
          <a:xfrm>
            <a:off x="800960" y="1491799"/>
            <a:ext cx="579843" cy="402587"/>
            <a:chOff x="5533573" y="812792"/>
            <a:chExt cx="400733" cy="278229"/>
          </a:xfrm>
          <a:solidFill>
            <a:srgbClr val="304371"/>
          </a:solidFill>
        </p:grpSpPr>
        <p:sp>
          <p:nvSpPr>
            <p:cNvPr id="74" name="Freeform 101"/>
            <p:cNvSpPr/>
            <p:nvPr/>
          </p:nvSpPr>
          <p:spPr bwMode="auto">
            <a:xfrm>
              <a:off x="5730826" y="962288"/>
              <a:ext cx="93436" cy="128733"/>
            </a:xfrm>
            <a:custGeom>
              <a:avLst/>
              <a:gdLst/>
              <a:ahLst/>
              <a:cxnLst>
                <a:cxn ang="0">
                  <a:pos x="0" y="34"/>
                </a:cxn>
                <a:cxn ang="0">
                  <a:pos x="0" y="34"/>
                </a:cxn>
                <a:cxn ang="0">
                  <a:pos x="14" y="52"/>
                </a:cxn>
                <a:cxn ang="0">
                  <a:pos x="23" y="74"/>
                </a:cxn>
                <a:cxn ang="0">
                  <a:pos x="30" y="96"/>
                </a:cxn>
                <a:cxn ang="0">
                  <a:pos x="30" y="109"/>
                </a:cxn>
                <a:cxn ang="0">
                  <a:pos x="32" y="120"/>
                </a:cxn>
                <a:cxn ang="0">
                  <a:pos x="32" y="120"/>
                </a:cxn>
                <a:cxn ang="0">
                  <a:pos x="32" y="123"/>
                </a:cxn>
                <a:cxn ang="0">
                  <a:pos x="32" y="123"/>
                </a:cxn>
                <a:cxn ang="0">
                  <a:pos x="34" y="123"/>
                </a:cxn>
                <a:cxn ang="0">
                  <a:pos x="87" y="123"/>
                </a:cxn>
                <a:cxn ang="0">
                  <a:pos x="87" y="123"/>
                </a:cxn>
                <a:cxn ang="0">
                  <a:pos x="88" y="121"/>
                </a:cxn>
                <a:cxn ang="0">
                  <a:pos x="90" y="120"/>
                </a:cxn>
                <a:cxn ang="0">
                  <a:pos x="90" y="120"/>
                </a:cxn>
                <a:cxn ang="0">
                  <a:pos x="88" y="103"/>
                </a:cxn>
                <a:cxn ang="0">
                  <a:pos x="87" y="87"/>
                </a:cxn>
                <a:cxn ang="0">
                  <a:pos x="83" y="71"/>
                </a:cxn>
                <a:cxn ang="0">
                  <a:pos x="78" y="54"/>
                </a:cxn>
                <a:cxn ang="0">
                  <a:pos x="72" y="40"/>
                </a:cxn>
                <a:cxn ang="0">
                  <a:pos x="65" y="25"/>
                </a:cxn>
                <a:cxn ang="0">
                  <a:pos x="56" y="13"/>
                </a:cxn>
                <a:cxn ang="0">
                  <a:pos x="47" y="0"/>
                </a:cxn>
                <a:cxn ang="0">
                  <a:pos x="47" y="0"/>
                </a:cxn>
                <a:cxn ang="0">
                  <a:pos x="34" y="5"/>
                </a:cxn>
                <a:cxn ang="0">
                  <a:pos x="21" y="14"/>
                </a:cxn>
                <a:cxn ang="0">
                  <a:pos x="10" y="23"/>
                </a:cxn>
                <a:cxn ang="0">
                  <a:pos x="0" y="34"/>
                </a:cxn>
                <a:cxn ang="0">
                  <a:pos x="0" y="34"/>
                </a:cxn>
              </a:cxnLst>
              <a:rect l="0" t="0" r="r" b="b"/>
              <a:pathLst>
                <a:path w="90" h="123">
                  <a:moveTo>
                    <a:pt x="0" y="34"/>
                  </a:moveTo>
                  <a:lnTo>
                    <a:pt x="0" y="34"/>
                  </a:lnTo>
                  <a:lnTo>
                    <a:pt x="14" y="52"/>
                  </a:lnTo>
                  <a:lnTo>
                    <a:pt x="23" y="74"/>
                  </a:lnTo>
                  <a:lnTo>
                    <a:pt x="30" y="96"/>
                  </a:lnTo>
                  <a:lnTo>
                    <a:pt x="30" y="109"/>
                  </a:lnTo>
                  <a:lnTo>
                    <a:pt x="32" y="120"/>
                  </a:lnTo>
                  <a:lnTo>
                    <a:pt x="32" y="120"/>
                  </a:lnTo>
                  <a:lnTo>
                    <a:pt x="32" y="123"/>
                  </a:lnTo>
                  <a:lnTo>
                    <a:pt x="32" y="123"/>
                  </a:lnTo>
                  <a:lnTo>
                    <a:pt x="34" y="123"/>
                  </a:lnTo>
                  <a:lnTo>
                    <a:pt x="87" y="123"/>
                  </a:lnTo>
                  <a:lnTo>
                    <a:pt x="87" y="123"/>
                  </a:lnTo>
                  <a:lnTo>
                    <a:pt x="88" y="121"/>
                  </a:lnTo>
                  <a:lnTo>
                    <a:pt x="90" y="120"/>
                  </a:lnTo>
                  <a:lnTo>
                    <a:pt x="90" y="120"/>
                  </a:lnTo>
                  <a:lnTo>
                    <a:pt x="88" y="103"/>
                  </a:lnTo>
                  <a:lnTo>
                    <a:pt x="87" y="87"/>
                  </a:lnTo>
                  <a:lnTo>
                    <a:pt x="83" y="71"/>
                  </a:lnTo>
                  <a:lnTo>
                    <a:pt x="78" y="54"/>
                  </a:lnTo>
                  <a:lnTo>
                    <a:pt x="72" y="40"/>
                  </a:lnTo>
                  <a:lnTo>
                    <a:pt x="65" y="25"/>
                  </a:lnTo>
                  <a:lnTo>
                    <a:pt x="56" y="13"/>
                  </a:lnTo>
                  <a:lnTo>
                    <a:pt x="47" y="0"/>
                  </a:lnTo>
                  <a:lnTo>
                    <a:pt x="47" y="0"/>
                  </a:lnTo>
                  <a:lnTo>
                    <a:pt x="34" y="5"/>
                  </a:lnTo>
                  <a:lnTo>
                    <a:pt x="21" y="14"/>
                  </a:lnTo>
                  <a:lnTo>
                    <a:pt x="10" y="23"/>
                  </a:lnTo>
                  <a:lnTo>
                    <a:pt x="0" y="34"/>
                  </a:lnTo>
                  <a:lnTo>
                    <a:pt x="0" y="34"/>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75" name="Freeform 102"/>
            <p:cNvSpPr/>
            <p:nvPr/>
          </p:nvSpPr>
          <p:spPr bwMode="auto">
            <a:xfrm>
              <a:off x="5533573" y="814869"/>
              <a:ext cx="182717" cy="151573"/>
            </a:xfrm>
            <a:custGeom>
              <a:avLst/>
              <a:gdLst/>
              <a:ahLst/>
              <a:cxnLst>
                <a:cxn ang="0">
                  <a:pos x="178" y="71"/>
                </a:cxn>
                <a:cxn ang="0">
                  <a:pos x="178" y="71"/>
                </a:cxn>
                <a:cxn ang="0">
                  <a:pos x="154" y="58"/>
                </a:cxn>
                <a:cxn ang="0">
                  <a:pos x="131" y="49"/>
                </a:cxn>
                <a:cxn ang="0">
                  <a:pos x="104" y="44"/>
                </a:cxn>
                <a:cxn ang="0">
                  <a:pos x="76" y="42"/>
                </a:cxn>
                <a:cxn ang="0">
                  <a:pos x="76" y="2"/>
                </a:cxn>
                <a:cxn ang="0">
                  <a:pos x="76" y="2"/>
                </a:cxn>
                <a:cxn ang="0">
                  <a:pos x="75" y="0"/>
                </a:cxn>
                <a:cxn ang="0">
                  <a:pos x="75" y="0"/>
                </a:cxn>
                <a:cxn ang="0">
                  <a:pos x="73" y="0"/>
                </a:cxn>
                <a:cxn ang="0">
                  <a:pos x="2" y="71"/>
                </a:cxn>
                <a:cxn ang="0">
                  <a:pos x="2" y="71"/>
                </a:cxn>
                <a:cxn ang="0">
                  <a:pos x="0" y="73"/>
                </a:cxn>
                <a:cxn ang="0">
                  <a:pos x="2" y="75"/>
                </a:cxn>
                <a:cxn ang="0">
                  <a:pos x="73" y="145"/>
                </a:cxn>
                <a:cxn ang="0">
                  <a:pos x="73" y="145"/>
                </a:cxn>
                <a:cxn ang="0">
                  <a:pos x="75" y="145"/>
                </a:cxn>
                <a:cxn ang="0">
                  <a:pos x="75" y="145"/>
                </a:cxn>
                <a:cxn ang="0">
                  <a:pos x="76" y="144"/>
                </a:cxn>
                <a:cxn ang="0">
                  <a:pos x="76" y="100"/>
                </a:cxn>
                <a:cxn ang="0">
                  <a:pos x="76" y="100"/>
                </a:cxn>
                <a:cxn ang="0">
                  <a:pos x="91" y="100"/>
                </a:cxn>
                <a:cxn ang="0">
                  <a:pos x="105" y="102"/>
                </a:cxn>
                <a:cxn ang="0">
                  <a:pos x="118" y="107"/>
                </a:cxn>
                <a:cxn ang="0">
                  <a:pos x="133" y="113"/>
                </a:cxn>
                <a:cxn ang="0">
                  <a:pos x="133" y="113"/>
                </a:cxn>
                <a:cxn ang="0">
                  <a:pos x="142" y="100"/>
                </a:cxn>
                <a:cxn ang="0">
                  <a:pos x="153" y="89"/>
                </a:cxn>
                <a:cxn ang="0">
                  <a:pos x="165" y="80"/>
                </a:cxn>
                <a:cxn ang="0">
                  <a:pos x="178" y="71"/>
                </a:cxn>
                <a:cxn ang="0">
                  <a:pos x="178" y="71"/>
                </a:cxn>
              </a:cxnLst>
              <a:rect l="0" t="0" r="r" b="b"/>
              <a:pathLst>
                <a:path w="178" h="145">
                  <a:moveTo>
                    <a:pt x="178" y="71"/>
                  </a:moveTo>
                  <a:lnTo>
                    <a:pt x="178" y="71"/>
                  </a:lnTo>
                  <a:lnTo>
                    <a:pt x="154" y="58"/>
                  </a:lnTo>
                  <a:lnTo>
                    <a:pt x="131" y="49"/>
                  </a:lnTo>
                  <a:lnTo>
                    <a:pt x="104" y="44"/>
                  </a:lnTo>
                  <a:lnTo>
                    <a:pt x="76" y="42"/>
                  </a:lnTo>
                  <a:lnTo>
                    <a:pt x="76" y="2"/>
                  </a:lnTo>
                  <a:lnTo>
                    <a:pt x="76" y="2"/>
                  </a:lnTo>
                  <a:lnTo>
                    <a:pt x="75" y="0"/>
                  </a:lnTo>
                  <a:lnTo>
                    <a:pt x="75" y="0"/>
                  </a:lnTo>
                  <a:lnTo>
                    <a:pt x="73" y="0"/>
                  </a:lnTo>
                  <a:lnTo>
                    <a:pt x="2" y="71"/>
                  </a:lnTo>
                  <a:lnTo>
                    <a:pt x="2" y="71"/>
                  </a:lnTo>
                  <a:lnTo>
                    <a:pt x="0" y="73"/>
                  </a:lnTo>
                  <a:lnTo>
                    <a:pt x="2" y="75"/>
                  </a:lnTo>
                  <a:lnTo>
                    <a:pt x="73" y="145"/>
                  </a:lnTo>
                  <a:lnTo>
                    <a:pt x="73" y="145"/>
                  </a:lnTo>
                  <a:lnTo>
                    <a:pt x="75" y="145"/>
                  </a:lnTo>
                  <a:lnTo>
                    <a:pt x="75" y="145"/>
                  </a:lnTo>
                  <a:lnTo>
                    <a:pt x="76" y="144"/>
                  </a:lnTo>
                  <a:lnTo>
                    <a:pt x="76" y="100"/>
                  </a:lnTo>
                  <a:lnTo>
                    <a:pt x="76" y="100"/>
                  </a:lnTo>
                  <a:lnTo>
                    <a:pt x="91" y="100"/>
                  </a:lnTo>
                  <a:lnTo>
                    <a:pt x="105" y="102"/>
                  </a:lnTo>
                  <a:lnTo>
                    <a:pt x="118" y="107"/>
                  </a:lnTo>
                  <a:lnTo>
                    <a:pt x="133" y="113"/>
                  </a:lnTo>
                  <a:lnTo>
                    <a:pt x="133" y="113"/>
                  </a:lnTo>
                  <a:lnTo>
                    <a:pt x="142" y="100"/>
                  </a:lnTo>
                  <a:lnTo>
                    <a:pt x="153" y="89"/>
                  </a:lnTo>
                  <a:lnTo>
                    <a:pt x="165" y="80"/>
                  </a:lnTo>
                  <a:lnTo>
                    <a:pt x="178" y="71"/>
                  </a:lnTo>
                  <a:lnTo>
                    <a:pt x="178" y="71"/>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76" name="Freeform 103"/>
            <p:cNvSpPr/>
            <p:nvPr/>
          </p:nvSpPr>
          <p:spPr bwMode="auto">
            <a:xfrm>
              <a:off x="5620779" y="812792"/>
              <a:ext cx="313527" cy="278228"/>
            </a:xfrm>
            <a:custGeom>
              <a:avLst/>
              <a:gdLst/>
              <a:ahLst/>
              <a:cxnLst>
                <a:cxn ang="0">
                  <a:pos x="300" y="79"/>
                </a:cxn>
                <a:cxn ang="0">
                  <a:pos x="220" y="1"/>
                </a:cxn>
                <a:cxn ang="0">
                  <a:pos x="220" y="1"/>
                </a:cxn>
                <a:cxn ang="0">
                  <a:pos x="218" y="0"/>
                </a:cxn>
                <a:cxn ang="0">
                  <a:pos x="218" y="0"/>
                </a:cxn>
                <a:cxn ang="0">
                  <a:pos x="216" y="3"/>
                </a:cxn>
                <a:cxn ang="0">
                  <a:pos x="216" y="47"/>
                </a:cxn>
                <a:cxn ang="0">
                  <a:pos x="216" y="47"/>
                </a:cxn>
                <a:cxn ang="0">
                  <a:pos x="200" y="49"/>
                </a:cxn>
                <a:cxn ang="0">
                  <a:pos x="185" y="50"/>
                </a:cxn>
                <a:cxn ang="0">
                  <a:pos x="155" y="56"/>
                </a:cxn>
                <a:cxn ang="0">
                  <a:pos x="127" y="67"/>
                </a:cxn>
                <a:cxn ang="0">
                  <a:pos x="102" y="81"/>
                </a:cxn>
                <a:cxn ang="0">
                  <a:pos x="102" y="81"/>
                </a:cxn>
                <a:cxn ang="0">
                  <a:pos x="87" y="90"/>
                </a:cxn>
                <a:cxn ang="0">
                  <a:pos x="75" y="101"/>
                </a:cxn>
                <a:cxn ang="0">
                  <a:pos x="62" y="114"/>
                </a:cxn>
                <a:cxn ang="0">
                  <a:pos x="49" y="127"/>
                </a:cxn>
                <a:cxn ang="0">
                  <a:pos x="49" y="127"/>
                </a:cxn>
                <a:cxn ang="0">
                  <a:pos x="39" y="141"/>
                </a:cxn>
                <a:cxn ang="0">
                  <a:pos x="29" y="157"/>
                </a:cxn>
                <a:cxn ang="0">
                  <a:pos x="20" y="172"/>
                </a:cxn>
                <a:cxn ang="0">
                  <a:pos x="15" y="190"/>
                </a:cxn>
                <a:cxn ang="0">
                  <a:pos x="10" y="206"/>
                </a:cxn>
                <a:cxn ang="0">
                  <a:pos x="4" y="224"/>
                </a:cxn>
                <a:cxn ang="0">
                  <a:pos x="2" y="244"/>
                </a:cxn>
                <a:cxn ang="0">
                  <a:pos x="0" y="263"/>
                </a:cxn>
                <a:cxn ang="0">
                  <a:pos x="0" y="263"/>
                </a:cxn>
                <a:cxn ang="0">
                  <a:pos x="2" y="266"/>
                </a:cxn>
                <a:cxn ang="0">
                  <a:pos x="4" y="266"/>
                </a:cxn>
                <a:cxn ang="0">
                  <a:pos x="64" y="266"/>
                </a:cxn>
                <a:cxn ang="0">
                  <a:pos x="64" y="266"/>
                </a:cxn>
                <a:cxn ang="0">
                  <a:pos x="66" y="266"/>
                </a:cxn>
                <a:cxn ang="0">
                  <a:pos x="66" y="266"/>
                </a:cxn>
                <a:cxn ang="0">
                  <a:pos x="66" y="263"/>
                </a:cxn>
                <a:cxn ang="0">
                  <a:pos x="66" y="263"/>
                </a:cxn>
                <a:cxn ang="0">
                  <a:pos x="68" y="250"/>
                </a:cxn>
                <a:cxn ang="0">
                  <a:pos x="69" y="237"/>
                </a:cxn>
                <a:cxn ang="0">
                  <a:pos x="71" y="223"/>
                </a:cxn>
                <a:cxn ang="0">
                  <a:pos x="77" y="212"/>
                </a:cxn>
                <a:cxn ang="0">
                  <a:pos x="80" y="199"/>
                </a:cxn>
                <a:cxn ang="0">
                  <a:pos x="87" y="188"/>
                </a:cxn>
                <a:cxn ang="0">
                  <a:pos x="102" y="166"/>
                </a:cxn>
                <a:cxn ang="0">
                  <a:pos x="102" y="166"/>
                </a:cxn>
                <a:cxn ang="0">
                  <a:pos x="113" y="154"/>
                </a:cxn>
                <a:cxn ang="0">
                  <a:pos x="126" y="145"/>
                </a:cxn>
                <a:cxn ang="0">
                  <a:pos x="138" y="134"/>
                </a:cxn>
                <a:cxn ang="0">
                  <a:pos x="153" y="127"/>
                </a:cxn>
                <a:cxn ang="0">
                  <a:pos x="153" y="127"/>
                </a:cxn>
                <a:cxn ang="0">
                  <a:pos x="167" y="121"/>
                </a:cxn>
                <a:cxn ang="0">
                  <a:pos x="184" y="116"/>
                </a:cxn>
                <a:cxn ang="0">
                  <a:pos x="198" y="114"/>
                </a:cxn>
                <a:cxn ang="0">
                  <a:pos x="216" y="112"/>
                </a:cxn>
                <a:cxn ang="0">
                  <a:pos x="216" y="161"/>
                </a:cxn>
                <a:cxn ang="0">
                  <a:pos x="216" y="161"/>
                </a:cxn>
                <a:cxn ang="0">
                  <a:pos x="218" y="165"/>
                </a:cxn>
                <a:cxn ang="0">
                  <a:pos x="218" y="165"/>
                </a:cxn>
                <a:cxn ang="0">
                  <a:pos x="220" y="165"/>
                </a:cxn>
                <a:cxn ang="0">
                  <a:pos x="300" y="85"/>
                </a:cxn>
                <a:cxn ang="0">
                  <a:pos x="300" y="85"/>
                </a:cxn>
                <a:cxn ang="0">
                  <a:pos x="301" y="83"/>
                </a:cxn>
                <a:cxn ang="0">
                  <a:pos x="300" y="79"/>
                </a:cxn>
                <a:cxn ang="0">
                  <a:pos x="300" y="79"/>
                </a:cxn>
              </a:cxnLst>
              <a:rect l="0" t="0" r="r" b="b"/>
              <a:pathLst>
                <a:path w="301" h="266">
                  <a:moveTo>
                    <a:pt x="300" y="79"/>
                  </a:moveTo>
                  <a:lnTo>
                    <a:pt x="220" y="1"/>
                  </a:lnTo>
                  <a:lnTo>
                    <a:pt x="220" y="1"/>
                  </a:lnTo>
                  <a:lnTo>
                    <a:pt x="218" y="0"/>
                  </a:lnTo>
                  <a:lnTo>
                    <a:pt x="218" y="0"/>
                  </a:lnTo>
                  <a:lnTo>
                    <a:pt x="216" y="3"/>
                  </a:lnTo>
                  <a:lnTo>
                    <a:pt x="216" y="47"/>
                  </a:lnTo>
                  <a:lnTo>
                    <a:pt x="216" y="47"/>
                  </a:lnTo>
                  <a:lnTo>
                    <a:pt x="200" y="49"/>
                  </a:lnTo>
                  <a:lnTo>
                    <a:pt x="185" y="50"/>
                  </a:lnTo>
                  <a:lnTo>
                    <a:pt x="155" y="56"/>
                  </a:lnTo>
                  <a:lnTo>
                    <a:pt x="127" y="67"/>
                  </a:lnTo>
                  <a:lnTo>
                    <a:pt x="102" y="81"/>
                  </a:lnTo>
                  <a:lnTo>
                    <a:pt x="102" y="81"/>
                  </a:lnTo>
                  <a:lnTo>
                    <a:pt x="87" y="90"/>
                  </a:lnTo>
                  <a:lnTo>
                    <a:pt x="75" y="101"/>
                  </a:lnTo>
                  <a:lnTo>
                    <a:pt x="62" y="114"/>
                  </a:lnTo>
                  <a:lnTo>
                    <a:pt x="49" y="127"/>
                  </a:lnTo>
                  <a:lnTo>
                    <a:pt x="49" y="127"/>
                  </a:lnTo>
                  <a:lnTo>
                    <a:pt x="39" y="141"/>
                  </a:lnTo>
                  <a:lnTo>
                    <a:pt x="29" y="157"/>
                  </a:lnTo>
                  <a:lnTo>
                    <a:pt x="20" y="172"/>
                  </a:lnTo>
                  <a:lnTo>
                    <a:pt x="15" y="190"/>
                  </a:lnTo>
                  <a:lnTo>
                    <a:pt x="10" y="206"/>
                  </a:lnTo>
                  <a:lnTo>
                    <a:pt x="4" y="224"/>
                  </a:lnTo>
                  <a:lnTo>
                    <a:pt x="2" y="244"/>
                  </a:lnTo>
                  <a:lnTo>
                    <a:pt x="0" y="263"/>
                  </a:lnTo>
                  <a:lnTo>
                    <a:pt x="0" y="263"/>
                  </a:lnTo>
                  <a:lnTo>
                    <a:pt x="2" y="266"/>
                  </a:lnTo>
                  <a:lnTo>
                    <a:pt x="4" y="266"/>
                  </a:lnTo>
                  <a:lnTo>
                    <a:pt x="64" y="266"/>
                  </a:lnTo>
                  <a:lnTo>
                    <a:pt x="64" y="266"/>
                  </a:lnTo>
                  <a:lnTo>
                    <a:pt x="66" y="266"/>
                  </a:lnTo>
                  <a:lnTo>
                    <a:pt x="66" y="266"/>
                  </a:lnTo>
                  <a:lnTo>
                    <a:pt x="66" y="263"/>
                  </a:lnTo>
                  <a:lnTo>
                    <a:pt x="66" y="263"/>
                  </a:lnTo>
                  <a:lnTo>
                    <a:pt x="68" y="250"/>
                  </a:lnTo>
                  <a:lnTo>
                    <a:pt x="69" y="237"/>
                  </a:lnTo>
                  <a:lnTo>
                    <a:pt x="71" y="223"/>
                  </a:lnTo>
                  <a:lnTo>
                    <a:pt x="77" y="212"/>
                  </a:lnTo>
                  <a:lnTo>
                    <a:pt x="80" y="199"/>
                  </a:lnTo>
                  <a:lnTo>
                    <a:pt x="87" y="188"/>
                  </a:lnTo>
                  <a:lnTo>
                    <a:pt x="102" y="166"/>
                  </a:lnTo>
                  <a:lnTo>
                    <a:pt x="102" y="166"/>
                  </a:lnTo>
                  <a:lnTo>
                    <a:pt x="113" y="154"/>
                  </a:lnTo>
                  <a:lnTo>
                    <a:pt x="126" y="145"/>
                  </a:lnTo>
                  <a:lnTo>
                    <a:pt x="138" y="134"/>
                  </a:lnTo>
                  <a:lnTo>
                    <a:pt x="153" y="127"/>
                  </a:lnTo>
                  <a:lnTo>
                    <a:pt x="153" y="127"/>
                  </a:lnTo>
                  <a:lnTo>
                    <a:pt x="167" y="121"/>
                  </a:lnTo>
                  <a:lnTo>
                    <a:pt x="184" y="116"/>
                  </a:lnTo>
                  <a:lnTo>
                    <a:pt x="198" y="114"/>
                  </a:lnTo>
                  <a:lnTo>
                    <a:pt x="216" y="112"/>
                  </a:lnTo>
                  <a:lnTo>
                    <a:pt x="216" y="161"/>
                  </a:lnTo>
                  <a:lnTo>
                    <a:pt x="216" y="161"/>
                  </a:lnTo>
                  <a:lnTo>
                    <a:pt x="218" y="165"/>
                  </a:lnTo>
                  <a:lnTo>
                    <a:pt x="218" y="165"/>
                  </a:lnTo>
                  <a:lnTo>
                    <a:pt x="220" y="165"/>
                  </a:lnTo>
                  <a:lnTo>
                    <a:pt x="300" y="85"/>
                  </a:lnTo>
                  <a:lnTo>
                    <a:pt x="300" y="85"/>
                  </a:lnTo>
                  <a:lnTo>
                    <a:pt x="301" y="83"/>
                  </a:lnTo>
                  <a:lnTo>
                    <a:pt x="300" y="79"/>
                  </a:lnTo>
                  <a:lnTo>
                    <a:pt x="300" y="79"/>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sp>
        <p:nvSpPr>
          <p:cNvPr id="77" name="Freeform 104"/>
          <p:cNvSpPr>
            <a:spLocks noEditPoints="1"/>
          </p:cNvSpPr>
          <p:nvPr/>
        </p:nvSpPr>
        <p:spPr bwMode="auto">
          <a:xfrm>
            <a:off x="8189278" y="3523615"/>
            <a:ext cx="466725" cy="452438"/>
          </a:xfrm>
          <a:custGeom>
            <a:avLst/>
            <a:gdLst/>
            <a:ahLst/>
            <a:cxnLst>
              <a:cxn ang="0">
                <a:pos x="243" y="45"/>
              </a:cxn>
              <a:cxn ang="0">
                <a:pos x="243" y="20"/>
              </a:cxn>
              <a:cxn ang="0">
                <a:pos x="238" y="6"/>
              </a:cxn>
              <a:cxn ang="0">
                <a:pos x="221" y="0"/>
              </a:cxn>
              <a:cxn ang="0">
                <a:pos x="214" y="2"/>
              </a:cxn>
              <a:cxn ang="0">
                <a:pos x="203" y="13"/>
              </a:cxn>
              <a:cxn ang="0">
                <a:pos x="202" y="45"/>
              </a:cxn>
              <a:cxn ang="0">
                <a:pos x="109" y="20"/>
              </a:cxn>
              <a:cxn ang="0">
                <a:pos x="107" y="13"/>
              </a:cxn>
              <a:cxn ang="0">
                <a:pos x="96" y="2"/>
              </a:cxn>
              <a:cxn ang="0">
                <a:pos x="87" y="0"/>
              </a:cxn>
              <a:cxn ang="0">
                <a:pos x="73" y="6"/>
              </a:cxn>
              <a:cxn ang="0">
                <a:pos x="67" y="20"/>
              </a:cxn>
              <a:cxn ang="0">
                <a:pos x="17" y="45"/>
              </a:cxn>
              <a:cxn ang="0">
                <a:pos x="9" y="47"/>
              </a:cxn>
              <a:cxn ang="0">
                <a:pos x="2" y="54"/>
              </a:cxn>
              <a:cxn ang="0">
                <a:pos x="0" y="287"/>
              </a:cxn>
              <a:cxn ang="0">
                <a:pos x="2" y="292"/>
              </a:cxn>
              <a:cxn ang="0">
                <a:pos x="9" y="301"/>
              </a:cxn>
              <a:cxn ang="0">
                <a:pos x="294" y="301"/>
              </a:cxn>
              <a:cxn ang="0">
                <a:pos x="301" y="301"/>
              </a:cxn>
              <a:cxn ang="0">
                <a:pos x="308" y="292"/>
              </a:cxn>
              <a:cxn ang="0">
                <a:pos x="310" y="62"/>
              </a:cxn>
              <a:cxn ang="0">
                <a:pos x="308" y="54"/>
              </a:cxn>
              <a:cxn ang="0">
                <a:pos x="301" y="47"/>
              </a:cxn>
              <a:cxn ang="0">
                <a:pos x="294" y="45"/>
              </a:cxn>
              <a:cxn ang="0">
                <a:pos x="145" y="156"/>
              </a:cxn>
              <a:cxn ang="0">
                <a:pos x="96" y="114"/>
              </a:cxn>
              <a:cxn ang="0">
                <a:pos x="165" y="114"/>
              </a:cxn>
              <a:cxn ang="0">
                <a:pos x="214" y="156"/>
              </a:cxn>
              <a:cxn ang="0">
                <a:pos x="165" y="114"/>
              </a:cxn>
              <a:cxn ang="0">
                <a:pos x="75" y="156"/>
              </a:cxn>
              <a:cxn ang="0">
                <a:pos x="31" y="114"/>
              </a:cxn>
              <a:cxn ang="0">
                <a:pos x="75" y="178"/>
              </a:cxn>
              <a:cxn ang="0">
                <a:pos x="31" y="209"/>
              </a:cxn>
              <a:cxn ang="0">
                <a:pos x="75" y="178"/>
              </a:cxn>
              <a:cxn ang="0">
                <a:pos x="145" y="178"/>
              </a:cxn>
              <a:cxn ang="0">
                <a:pos x="96" y="209"/>
              </a:cxn>
              <a:cxn ang="0">
                <a:pos x="145" y="229"/>
              </a:cxn>
              <a:cxn ang="0">
                <a:pos x="96" y="270"/>
              </a:cxn>
              <a:cxn ang="0">
                <a:pos x="145" y="229"/>
              </a:cxn>
              <a:cxn ang="0">
                <a:pos x="214" y="229"/>
              </a:cxn>
              <a:cxn ang="0">
                <a:pos x="165" y="270"/>
              </a:cxn>
              <a:cxn ang="0">
                <a:pos x="165" y="209"/>
              </a:cxn>
              <a:cxn ang="0">
                <a:pos x="214" y="178"/>
              </a:cxn>
              <a:cxn ang="0">
                <a:pos x="165" y="209"/>
              </a:cxn>
              <a:cxn ang="0">
                <a:pos x="279" y="178"/>
              </a:cxn>
              <a:cxn ang="0">
                <a:pos x="236" y="209"/>
              </a:cxn>
              <a:cxn ang="0">
                <a:pos x="236" y="156"/>
              </a:cxn>
              <a:cxn ang="0">
                <a:pos x="279" y="114"/>
              </a:cxn>
              <a:cxn ang="0">
                <a:pos x="236" y="156"/>
              </a:cxn>
              <a:cxn ang="0">
                <a:pos x="75" y="229"/>
              </a:cxn>
              <a:cxn ang="0">
                <a:pos x="31" y="270"/>
              </a:cxn>
              <a:cxn ang="0">
                <a:pos x="236" y="270"/>
              </a:cxn>
              <a:cxn ang="0">
                <a:pos x="279" y="229"/>
              </a:cxn>
              <a:cxn ang="0">
                <a:pos x="236" y="270"/>
              </a:cxn>
            </a:cxnLst>
            <a:rect l="0" t="0" r="r" b="b"/>
            <a:pathLst>
              <a:path w="310" h="301">
                <a:moveTo>
                  <a:pt x="294" y="45"/>
                </a:moveTo>
                <a:lnTo>
                  <a:pt x="243" y="45"/>
                </a:lnTo>
                <a:lnTo>
                  <a:pt x="243" y="20"/>
                </a:lnTo>
                <a:lnTo>
                  <a:pt x="243" y="20"/>
                </a:lnTo>
                <a:lnTo>
                  <a:pt x="241" y="13"/>
                </a:lnTo>
                <a:lnTo>
                  <a:pt x="238" y="6"/>
                </a:lnTo>
                <a:lnTo>
                  <a:pt x="231" y="2"/>
                </a:lnTo>
                <a:lnTo>
                  <a:pt x="221" y="0"/>
                </a:lnTo>
                <a:lnTo>
                  <a:pt x="221" y="0"/>
                </a:lnTo>
                <a:lnTo>
                  <a:pt x="214" y="2"/>
                </a:lnTo>
                <a:lnTo>
                  <a:pt x="207" y="6"/>
                </a:lnTo>
                <a:lnTo>
                  <a:pt x="203" y="13"/>
                </a:lnTo>
                <a:lnTo>
                  <a:pt x="202" y="20"/>
                </a:lnTo>
                <a:lnTo>
                  <a:pt x="202" y="45"/>
                </a:lnTo>
                <a:lnTo>
                  <a:pt x="109" y="45"/>
                </a:lnTo>
                <a:lnTo>
                  <a:pt x="109" y="20"/>
                </a:lnTo>
                <a:lnTo>
                  <a:pt x="109" y="20"/>
                </a:lnTo>
                <a:lnTo>
                  <a:pt x="107" y="13"/>
                </a:lnTo>
                <a:lnTo>
                  <a:pt x="102" y="6"/>
                </a:lnTo>
                <a:lnTo>
                  <a:pt x="96" y="2"/>
                </a:lnTo>
                <a:lnTo>
                  <a:pt x="87" y="0"/>
                </a:lnTo>
                <a:lnTo>
                  <a:pt x="87" y="0"/>
                </a:lnTo>
                <a:lnTo>
                  <a:pt x="80" y="2"/>
                </a:lnTo>
                <a:lnTo>
                  <a:pt x="73" y="6"/>
                </a:lnTo>
                <a:lnTo>
                  <a:pt x="69" y="13"/>
                </a:lnTo>
                <a:lnTo>
                  <a:pt x="67" y="20"/>
                </a:lnTo>
                <a:lnTo>
                  <a:pt x="67" y="45"/>
                </a:lnTo>
                <a:lnTo>
                  <a:pt x="17" y="45"/>
                </a:lnTo>
                <a:lnTo>
                  <a:pt x="17" y="45"/>
                </a:lnTo>
                <a:lnTo>
                  <a:pt x="9" y="47"/>
                </a:lnTo>
                <a:lnTo>
                  <a:pt x="4" y="51"/>
                </a:lnTo>
                <a:lnTo>
                  <a:pt x="2" y="54"/>
                </a:lnTo>
                <a:lnTo>
                  <a:pt x="0" y="62"/>
                </a:lnTo>
                <a:lnTo>
                  <a:pt x="0" y="287"/>
                </a:lnTo>
                <a:lnTo>
                  <a:pt x="0" y="287"/>
                </a:lnTo>
                <a:lnTo>
                  <a:pt x="2" y="292"/>
                </a:lnTo>
                <a:lnTo>
                  <a:pt x="4" y="297"/>
                </a:lnTo>
                <a:lnTo>
                  <a:pt x="9" y="301"/>
                </a:lnTo>
                <a:lnTo>
                  <a:pt x="17" y="301"/>
                </a:lnTo>
                <a:lnTo>
                  <a:pt x="294" y="301"/>
                </a:lnTo>
                <a:lnTo>
                  <a:pt x="294" y="301"/>
                </a:lnTo>
                <a:lnTo>
                  <a:pt x="301" y="301"/>
                </a:lnTo>
                <a:lnTo>
                  <a:pt x="305" y="297"/>
                </a:lnTo>
                <a:lnTo>
                  <a:pt x="308" y="292"/>
                </a:lnTo>
                <a:lnTo>
                  <a:pt x="310" y="287"/>
                </a:lnTo>
                <a:lnTo>
                  <a:pt x="310" y="62"/>
                </a:lnTo>
                <a:lnTo>
                  <a:pt x="310" y="62"/>
                </a:lnTo>
                <a:lnTo>
                  <a:pt x="308" y="54"/>
                </a:lnTo>
                <a:lnTo>
                  <a:pt x="305" y="51"/>
                </a:lnTo>
                <a:lnTo>
                  <a:pt x="301" y="47"/>
                </a:lnTo>
                <a:lnTo>
                  <a:pt x="294" y="45"/>
                </a:lnTo>
                <a:lnTo>
                  <a:pt x="294" y="45"/>
                </a:lnTo>
                <a:close/>
                <a:moveTo>
                  <a:pt x="145" y="114"/>
                </a:moveTo>
                <a:lnTo>
                  <a:pt x="145" y="156"/>
                </a:lnTo>
                <a:lnTo>
                  <a:pt x="96" y="156"/>
                </a:lnTo>
                <a:lnTo>
                  <a:pt x="96" y="114"/>
                </a:lnTo>
                <a:lnTo>
                  <a:pt x="145" y="114"/>
                </a:lnTo>
                <a:close/>
                <a:moveTo>
                  <a:pt x="165" y="114"/>
                </a:moveTo>
                <a:lnTo>
                  <a:pt x="214" y="114"/>
                </a:lnTo>
                <a:lnTo>
                  <a:pt x="214" y="156"/>
                </a:lnTo>
                <a:lnTo>
                  <a:pt x="165" y="156"/>
                </a:lnTo>
                <a:lnTo>
                  <a:pt x="165" y="114"/>
                </a:lnTo>
                <a:close/>
                <a:moveTo>
                  <a:pt x="75" y="114"/>
                </a:moveTo>
                <a:lnTo>
                  <a:pt x="75" y="156"/>
                </a:lnTo>
                <a:lnTo>
                  <a:pt x="31" y="156"/>
                </a:lnTo>
                <a:lnTo>
                  <a:pt x="31" y="114"/>
                </a:lnTo>
                <a:lnTo>
                  <a:pt x="75" y="114"/>
                </a:lnTo>
                <a:close/>
                <a:moveTo>
                  <a:pt x="75" y="178"/>
                </a:moveTo>
                <a:lnTo>
                  <a:pt x="75" y="209"/>
                </a:lnTo>
                <a:lnTo>
                  <a:pt x="31" y="209"/>
                </a:lnTo>
                <a:lnTo>
                  <a:pt x="31" y="178"/>
                </a:lnTo>
                <a:lnTo>
                  <a:pt x="75" y="178"/>
                </a:lnTo>
                <a:close/>
                <a:moveTo>
                  <a:pt x="96" y="178"/>
                </a:moveTo>
                <a:lnTo>
                  <a:pt x="145" y="178"/>
                </a:lnTo>
                <a:lnTo>
                  <a:pt x="145" y="209"/>
                </a:lnTo>
                <a:lnTo>
                  <a:pt x="96" y="209"/>
                </a:lnTo>
                <a:lnTo>
                  <a:pt x="96" y="178"/>
                </a:lnTo>
                <a:close/>
                <a:moveTo>
                  <a:pt x="145" y="229"/>
                </a:moveTo>
                <a:lnTo>
                  <a:pt x="145" y="270"/>
                </a:lnTo>
                <a:lnTo>
                  <a:pt x="96" y="270"/>
                </a:lnTo>
                <a:lnTo>
                  <a:pt x="96" y="229"/>
                </a:lnTo>
                <a:lnTo>
                  <a:pt x="145" y="229"/>
                </a:lnTo>
                <a:close/>
                <a:moveTo>
                  <a:pt x="165" y="229"/>
                </a:moveTo>
                <a:lnTo>
                  <a:pt x="214" y="229"/>
                </a:lnTo>
                <a:lnTo>
                  <a:pt x="214" y="270"/>
                </a:lnTo>
                <a:lnTo>
                  <a:pt x="165" y="270"/>
                </a:lnTo>
                <a:lnTo>
                  <a:pt x="165" y="229"/>
                </a:lnTo>
                <a:close/>
                <a:moveTo>
                  <a:pt x="165" y="209"/>
                </a:moveTo>
                <a:lnTo>
                  <a:pt x="165" y="178"/>
                </a:lnTo>
                <a:lnTo>
                  <a:pt x="214" y="178"/>
                </a:lnTo>
                <a:lnTo>
                  <a:pt x="214" y="209"/>
                </a:lnTo>
                <a:lnTo>
                  <a:pt x="165" y="209"/>
                </a:lnTo>
                <a:close/>
                <a:moveTo>
                  <a:pt x="236" y="178"/>
                </a:moveTo>
                <a:lnTo>
                  <a:pt x="279" y="178"/>
                </a:lnTo>
                <a:lnTo>
                  <a:pt x="279" y="209"/>
                </a:lnTo>
                <a:lnTo>
                  <a:pt x="236" y="209"/>
                </a:lnTo>
                <a:lnTo>
                  <a:pt x="236" y="178"/>
                </a:lnTo>
                <a:close/>
                <a:moveTo>
                  <a:pt x="236" y="156"/>
                </a:moveTo>
                <a:lnTo>
                  <a:pt x="236" y="114"/>
                </a:lnTo>
                <a:lnTo>
                  <a:pt x="279" y="114"/>
                </a:lnTo>
                <a:lnTo>
                  <a:pt x="279" y="156"/>
                </a:lnTo>
                <a:lnTo>
                  <a:pt x="236" y="156"/>
                </a:lnTo>
                <a:close/>
                <a:moveTo>
                  <a:pt x="31" y="229"/>
                </a:moveTo>
                <a:lnTo>
                  <a:pt x="75" y="229"/>
                </a:lnTo>
                <a:lnTo>
                  <a:pt x="75" y="270"/>
                </a:lnTo>
                <a:lnTo>
                  <a:pt x="31" y="270"/>
                </a:lnTo>
                <a:lnTo>
                  <a:pt x="31" y="229"/>
                </a:lnTo>
                <a:close/>
                <a:moveTo>
                  <a:pt x="236" y="270"/>
                </a:moveTo>
                <a:lnTo>
                  <a:pt x="236" y="229"/>
                </a:lnTo>
                <a:lnTo>
                  <a:pt x="279" y="229"/>
                </a:lnTo>
                <a:lnTo>
                  <a:pt x="279" y="270"/>
                </a:lnTo>
                <a:lnTo>
                  <a:pt x="236" y="270"/>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78" name="Freeform 105"/>
          <p:cNvSpPr/>
          <p:nvPr/>
        </p:nvSpPr>
        <p:spPr bwMode="auto">
          <a:xfrm>
            <a:off x="6976428" y="5527040"/>
            <a:ext cx="393700" cy="393700"/>
          </a:xfrm>
          <a:custGeom>
            <a:avLst/>
            <a:gdLst/>
            <a:ahLst/>
            <a:cxnLst>
              <a:cxn ang="0">
                <a:pos x="255" y="58"/>
              </a:cxn>
              <a:cxn ang="0">
                <a:pos x="257" y="53"/>
              </a:cxn>
              <a:cxn ang="0">
                <a:pos x="262" y="38"/>
              </a:cxn>
              <a:cxn ang="0">
                <a:pos x="257" y="24"/>
              </a:cxn>
              <a:cxn ang="0">
                <a:pos x="244" y="9"/>
              </a:cxn>
              <a:cxn ang="0">
                <a:pos x="241" y="5"/>
              </a:cxn>
              <a:cxn ang="0">
                <a:pos x="224" y="0"/>
              </a:cxn>
              <a:cxn ang="0">
                <a:pos x="210" y="5"/>
              </a:cxn>
              <a:cxn ang="0">
                <a:pos x="132" y="82"/>
              </a:cxn>
              <a:cxn ang="0">
                <a:pos x="58" y="9"/>
              </a:cxn>
              <a:cxn ang="0">
                <a:pos x="49" y="2"/>
              </a:cxn>
              <a:cxn ang="0">
                <a:pos x="27" y="2"/>
              </a:cxn>
              <a:cxn ang="0">
                <a:pos x="18" y="9"/>
              </a:cxn>
              <a:cxn ang="0">
                <a:pos x="9" y="18"/>
              </a:cxn>
              <a:cxn ang="0">
                <a:pos x="3" y="27"/>
              </a:cxn>
              <a:cxn ang="0">
                <a:pos x="3" y="49"/>
              </a:cxn>
              <a:cxn ang="0">
                <a:pos x="9" y="58"/>
              </a:cxn>
              <a:cxn ang="0">
                <a:pos x="9" y="205"/>
              </a:cxn>
              <a:cxn ang="0">
                <a:pos x="5" y="210"/>
              </a:cxn>
              <a:cxn ang="0">
                <a:pos x="0" y="225"/>
              </a:cxn>
              <a:cxn ang="0">
                <a:pos x="5" y="241"/>
              </a:cxn>
              <a:cxn ang="0">
                <a:pos x="18" y="254"/>
              </a:cxn>
              <a:cxn ang="0">
                <a:pos x="23" y="257"/>
              </a:cxn>
              <a:cxn ang="0">
                <a:pos x="38" y="263"/>
              </a:cxn>
              <a:cxn ang="0">
                <a:pos x="54" y="257"/>
              </a:cxn>
              <a:cxn ang="0">
                <a:pos x="132" y="181"/>
              </a:cxn>
              <a:cxn ang="0">
                <a:pos x="204" y="254"/>
              </a:cxn>
              <a:cxn ang="0">
                <a:pos x="214" y="261"/>
              </a:cxn>
              <a:cxn ang="0">
                <a:pos x="235" y="261"/>
              </a:cxn>
              <a:cxn ang="0">
                <a:pos x="244" y="254"/>
              </a:cxn>
              <a:cxn ang="0">
                <a:pos x="255" y="245"/>
              </a:cxn>
              <a:cxn ang="0">
                <a:pos x="261" y="236"/>
              </a:cxn>
              <a:cxn ang="0">
                <a:pos x="261" y="214"/>
              </a:cxn>
              <a:cxn ang="0">
                <a:pos x="255" y="205"/>
              </a:cxn>
            </a:cxnLst>
            <a:rect l="0" t="0" r="r" b="b"/>
            <a:pathLst>
              <a:path w="262" h="263">
                <a:moveTo>
                  <a:pt x="181" y="132"/>
                </a:moveTo>
                <a:lnTo>
                  <a:pt x="255" y="58"/>
                </a:lnTo>
                <a:lnTo>
                  <a:pt x="255" y="58"/>
                </a:lnTo>
                <a:lnTo>
                  <a:pt x="257" y="53"/>
                </a:lnTo>
                <a:lnTo>
                  <a:pt x="261" y="49"/>
                </a:lnTo>
                <a:lnTo>
                  <a:pt x="262" y="38"/>
                </a:lnTo>
                <a:lnTo>
                  <a:pt x="261" y="27"/>
                </a:lnTo>
                <a:lnTo>
                  <a:pt x="257" y="24"/>
                </a:lnTo>
                <a:lnTo>
                  <a:pt x="255" y="18"/>
                </a:lnTo>
                <a:lnTo>
                  <a:pt x="244" y="9"/>
                </a:lnTo>
                <a:lnTo>
                  <a:pt x="244" y="9"/>
                </a:lnTo>
                <a:lnTo>
                  <a:pt x="241" y="5"/>
                </a:lnTo>
                <a:lnTo>
                  <a:pt x="235" y="2"/>
                </a:lnTo>
                <a:lnTo>
                  <a:pt x="224" y="0"/>
                </a:lnTo>
                <a:lnTo>
                  <a:pt x="214" y="2"/>
                </a:lnTo>
                <a:lnTo>
                  <a:pt x="210" y="5"/>
                </a:lnTo>
                <a:lnTo>
                  <a:pt x="204" y="9"/>
                </a:lnTo>
                <a:lnTo>
                  <a:pt x="132" y="82"/>
                </a:lnTo>
                <a:lnTo>
                  <a:pt x="58" y="9"/>
                </a:lnTo>
                <a:lnTo>
                  <a:pt x="58" y="9"/>
                </a:lnTo>
                <a:lnTo>
                  <a:pt x="54" y="5"/>
                </a:lnTo>
                <a:lnTo>
                  <a:pt x="49" y="2"/>
                </a:lnTo>
                <a:lnTo>
                  <a:pt x="38" y="0"/>
                </a:lnTo>
                <a:lnTo>
                  <a:pt x="27" y="2"/>
                </a:lnTo>
                <a:lnTo>
                  <a:pt x="23" y="5"/>
                </a:lnTo>
                <a:lnTo>
                  <a:pt x="18" y="9"/>
                </a:lnTo>
                <a:lnTo>
                  <a:pt x="9" y="18"/>
                </a:lnTo>
                <a:lnTo>
                  <a:pt x="9" y="18"/>
                </a:lnTo>
                <a:lnTo>
                  <a:pt x="5" y="24"/>
                </a:lnTo>
                <a:lnTo>
                  <a:pt x="3" y="27"/>
                </a:lnTo>
                <a:lnTo>
                  <a:pt x="0" y="38"/>
                </a:lnTo>
                <a:lnTo>
                  <a:pt x="3" y="49"/>
                </a:lnTo>
                <a:lnTo>
                  <a:pt x="5" y="53"/>
                </a:lnTo>
                <a:lnTo>
                  <a:pt x="9" y="58"/>
                </a:lnTo>
                <a:lnTo>
                  <a:pt x="83" y="132"/>
                </a:lnTo>
                <a:lnTo>
                  <a:pt x="9" y="205"/>
                </a:lnTo>
                <a:lnTo>
                  <a:pt x="9" y="205"/>
                </a:lnTo>
                <a:lnTo>
                  <a:pt x="5" y="210"/>
                </a:lnTo>
                <a:lnTo>
                  <a:pt x="3" y="214"/>
                </a:lnTo>
                <a:lnTo>
                  <a:pt x="0" y="225"/>
                </a:lnTo>
                <a:lnTo>
                  <a:pt x="3" y="236"/>
                </a:lnTo>
                <a:lnTo>
                  <a:pt x="5" y="241"/>
                </a:lnTo>
                <a:lnTo>
                  <a:pt x="9" y="245"/>
                </a:lnTo>
                <a:lnTo>
                  <a:pt x="18" y="254"/>
                </a:lnTo>
                <a:lnTo>
                  <a:pt x="18" y="254"/>
                </a:lnTo>
                <a:lnTo>
                  <a:pt x="23" y="257"/>
                </a:lnTo>
                <a:lnTo>
                  <a:pt x="27" y="261"/>
                </a:lnTo>
                <a:lnTo>
                  <a:pt x="38" y="263"/>
                </a:lnTo>
                <a:lnTo>
                  <a:pt x="49" y="261"/>
                </a:lnTo>
                <a:lnTo>
                  <a:pt x="54" y="257"/>
                </a:lnTo>
                <a:lnTo>
                  <a:pt x="58" y="254"/>
                </a:lnTo>
                <a:lnTo>
                  <a:pt x="132" y="181"/>
                </a:lnTo>
                <a:lnTo>
                  <a:pt x="204" y="254"/>
                </a:lnTo>
                <a:lnTo>
                  <a:pt x="204" y="254"/>
                </a:lnTo>
                <a:lnTo>
                  <a:pt x="210" y="257"/>
                </a:lnTo>
                <a:lnTo>
                  <a:pt x="214" y="261"/>
                </a:lnTo>
                <a:lnTo>
                  <a:pt x="224" y="263"/>
                </a:lnTo>
                <a:lnTo>
                  <a:pt x="235" y="261"/>
                </a:lnTo>
                <a:lnTo>
                  <a:pt x="241" y="257"/>
                </a:lnTo>
                <a:lnTo>
                  <a:pt x="244" y="254"/>
                </a:lnTo>
                <a:lnTo>
                  <a:pt x="255" y="245"/>
                </a:lnTo>
                <a:lnTo>
                  <a:pt x="255" y="245"/>
                </a:lnTo>
                <a:lnTo>
                  <a:pt x="257" y="241"/>
                </a:lnTo>
                <a:lnTo>
                  <a:pt x="261" y="236"/>
                </a:lnTo>
                <a:lnTo>
                  <a:pt x="262" y="225"/>
                </a:lnTo>
                <a:lnTo>
                  <a:pt x="261" y="214"/>
                </a:lnTo>
                <a:lnTo>
                  <a:pt x="257" y="210"/>
                </a:lnTo>
                <a:lnTo>
                  <a:pt x="255" y="205"/>
                </a:lnTo>
                <a:lnTo>
                  <a:pt x="181" y="132"/>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79" name="Freeform 106"/>
          <p:cNvSpPr>
            <a:spLocks noEditPoints="1"/>
          </p:cNvSpPr>
          <p:nvPr/>
        </p:nvSpPr>
        <p:spPr bwMode="auto">
          <a:xfrm>
            <a:off x="2013903" y="4547553"/>
            <a:ext cx="517525" cy="384175"/>
          </a:xfrm>
          <a:custGeom>
            <a:avLst/>
            <a:gdLst/>
            <a:ahLst/>
            <a:cxnLst>
              <a:cxn ang="0">
                <a:pos x="41" y="0"/>
              </a:cxn>
              <a:cxn ang="0">
                <a:pos x="34" y="0"/>
              </a:cxn>
              <a:cxn ang="0">
                <a:pos x="18" y="7"/>
              </a:cxn>
              <a:cxn ang="0">
                <a:pos x="7" y="18"/>
              </a:cxn>
              <a:cxn ang="0">
                <a:pos x="0" y="33"/>
              </a:cxn>
              <a:cxn ang="0">
                <a:pos x="0" y="214"/>
              </a:cxn>
              <a:cxn ang="0">
                <a:pos x="0" y="221"/>
              </a:cxn>
              <a:cxn ang="0">
                <a:pos x="7" y="237"/>
              </a:cxn>
              <a:cxn ang="0">
                <a:pos x="18" y="248"/>
              </a:cxn>
              <a:cxn ang="0">
                <a:pos x="34" y="256"/>
              </a:cxn>
              <a:cxn ang="0">
                <a:pos x="299" y="256"/>
              </a:cxn>
              <a:cxn ang="0">
                <a:pos x="308" y="256"/>
              </a:cxn>
              <a:cxn ang="0">
                <a:pos x="322" y="248"/>
              </a:cxn>
              <a:cxn ang="0">
                <a:pos x="335" y="237"/>
              </a:cxn>
              <a:cxn ang="0">
                <a:pos x="340" y="221"/>
              </a:cxn>
              <a:cxn ang="0">
                <a:pos x="342" y="42"/>
              </a:cxn>
              <a:cxn ang="0">
                <a:pos x="340" y="33"/>
              </a:cxn>
              <a:cxn ang="0">
                <a:pos x="335" y="18"/>
              </a:cxn>
              <a:cxn ang="0">
                <a:pos x="322" y="7"/>
              </a:cxn>
              <a:cxn ang="0">
                <a:pos x="308" y="0"/>
              </a:cxn>
              <a:cxn ang="0">
                <a:pos x="299" y="0"/>
              </a:cxn>
              <a:cxn ang="0">
                <a:pos x="319" y="36"/>
              </a:cxn>
              <a:cxn ang="0">
                <a:pos x="320" y="42"/>
              </a:cxn>
              <a:cxn ang="0">
                <a:pos x="320" y="214"/>
              </a:cxn>
              <a:cxn ang="0">
                <a:pos x="228" y="114"/>
              </a:cxn>
              <a:cxn ang="0">
                <a:pos x="299" y="20"/>
              </a:cxn>
              <a:cxn ang="0">
                <a:pos x="170" y="134"/>
              </a:cxn>
              <a:cxn ang="0">
                <a:pos x="38" y="22"/>
              </a:cxn>
              <a:cxn ang="0">
                <a:pos x="299" y="20"/>
              </a:cxn>
              <a:cxn ang="0">
                <a:pos x="21" y="218"/>
              </a:cxn>
              <a:cxn ang="0">
                <a:pos x="21" y="42"/>
              </a:cxn>
              <a:cxn ang="0">
                <a:pos x="21" y="36"/>
              </a:cxn>
              <a:cxn ang="0">
                <a:pos x="21" y="218"/>
              </a:cxn>
              <a:cxn ang="0">
                <a:pos x="41" y="234"/>
              </a:cxn>
              <a:cxn ang="0">
                <a:pos x="128" y="127"/>
              </a:cxn>
              <a:cxn ang="0">
                <a:pos x="163" y="158"/>
              </a:cxn>
              <a:cxn ang="0">
                <a:pos x="170" y="160"/>
              </a:cxn>
              <a:cxn ang="0">
                <a:pos x="174" y="160"/>
              </a:cxn>
              <a:cxn ang="0">
                <a:pos x="212" y="127"/>
              </a:cxn>
              <a:cxn ang="0">
                <a:pos x="306" y="234"/>
              </a:cxn>
              <a:cxn ang="0">
                <a:pos x="41" y="234"/>
              </a:cxn>
            </a:cxnLst>
            <a:rect l="0" t="0" r="r" b="b"/>
            <a:pathLst>
              <a:path w="342" h="256">
                <a:moveTo>
                  <a:pt x="299" y="0"/>
                </a:moveTo>
                <a:lnTo>
                  <a:pt x="41" y="0"/>
                </a:lnTo>
                <a:lnTo>
                  <a:pt x="41" y="0"/>
                </a:lnTo>
                <a:lnTo>
                  <a:pt x="34" y="0"/>
                </a:lnTo>
                <a:lnTo>
                  <a:pt x="25" y="2"/>
                </a:lnTo>
                <a:lnTo>
                  <a:pt x="18" y="7"/>
                </a:lnTo>
                <a:lnTo>
                  <a:pt x="12" y="11"/>
                </a:lnTo>
                <a:lnTo>
                  <a:pt x="7" y="18"/>
                </a:lnTo>
                <a:lnTo>
                  <a:pt x="3" y="25"/>
                </a:lnTo>
                <a:lnTo>
                  <a:pt x="0" y="33"/>
                </a:lnTo>
                <a:lnTo>
                  <a:pt x="0" y="42"/>
                </a:lnTo>
                <a:lnTo>
                  <a:pt x="0" y="214"/>
                </a:lnTo>
                <a:lnTo>
                  <a:pt x="0" y="214"/>
                </a:lnTo>
                <a:lnTo>
                  <a:pt x="0" y="221"/>
                </a:lnTo>
                <a:lnTo>
                  <a:pt x="3" y="230"/>
                </a:lnTo>
                <a:lnTo>
                  <a:pt x="7" y="237"/>
                </a:lnTo>
                <a:lnTo>
                  <a:pt x="12" y="243"/>
                </a:lnTo>
                <a:lnTo>
                  <a:pt x="18" y="248"/>
                </a:lnTo>
                <a:lnTo>
                  <a:pt x="25" y="252"/>
                </a:lnTo>
                <a:lnTo>
                  <a:pt x="34" y="256"/>
                </a:lnTo>
                <a:lnTo>
                  <a:pt x="41" y="256"/>
                </a:lnTo>
                <a:lnTo>
                  <a:pt x="299" y="256"/>
                </a:lnTo>
                <a:lnTo>
                  <a:pt x="299" y="256"/>
                </a:lnTo>
                <a:lnTo>
                  <a:pt x="308" y="256"/>
                </a:lnTo>
                <a:lnTo>
                  <a:pt x="315" y="252"/>
                </a:lnTo>
                <a:lnTo>
                  <a:pt x="322" y="248"/>
                </a:lnTo>
                <a:lnTo>
                  <a:pt x="330" y="243"/>
                </a:lnTo>
                <a:lnTo>
                  <a:pt x="335" y="237"/>
                </a:lnTo>
                <a:lnTo>
                  <a:pt x="339" y="230"/>
                </a:lnTo>
                <a:lnTo>
                  <a:pt x="340" y="221"/>
                </a:lnTo>
                <a:lnTo>
                  <a:pt x="342" y="214"/>
                </a:lnTo>
                <a:lnTo>
                  <a:pt x="342" y="42"/>
                </a:lnTo>
                <a:lnTo>
                  <a:pt x="342" y="42"/>
                </a:lnTo>
                <a:lnTo>
                  <a:pt x="340" y="33"/>
                </a:lnTo>
                <a:lnTo>
                  <a:pt x="339" y="25"/>
                </a:lnTo>
                <a:lnTo>
                  <a:pt x="335" y="18"/>
                </a:lnTo>
                <a:lnTo>
                  <a:pt x="330" y="11"/>
                </a:lnTo>
                <a:lnTo>
                  <a:pt x="322" y="7"/>
                </a:lnTo>
                <a:lnTo>
                  <a:pt x="315" y="2"/>
                </a:lnTo>
                <a:lnTo>
                  <a:pt x="308" y="0"/>
                </a:lnTo>
                <a:lnTo>
                  <a:pt x="299" y="0"/>
                </a:lnTo>
                <a:lnTo>
                  <a:pt x="299" y="0"/>
                </a:lnTo>
                <a:close/>
                <a:moveTo>
                  <a:pt x="228" y="114"/>
                </a:moveTo>
                <a:lnTo>
                  <a:pt x="319" y="36"/>
                </a:lnTo>
                <a:lnTo>
                  <a:pt x="319" y="36"/>
                </a:lnTo>
                <a:lnTo>
                  <a:pt x="320" y="42"/>
                </a:lnTo>
                <a:lnTo>
                  <a:pt x="320" y="214"/>
                </a:lnTo>
                <a:lnTo>
                  <a:pt x="320" y="214"/>
                </a:lnTo>
                <a:lnTo>
                  <a:pt x="320" y="218"/>
                </a:lnTo>
                <a:lnTo>
                  <a:pt x="228" y="114"/>
                </a:lnTo>
                <a:close/>
                <a:moveTo>
                  <a:pt x="299" y="20"/>
                </a:moveTo>
                <a:lnTo>
                  <a:pt x="299" y="20"/>
                </a:lnTo>
                <a:lnTo>
                  <a:pt x="302" y="22"/>
                </a:lnTo>
                <a:lnTo>
                  <a:pt x="170" y="134"/>
                </a:lnTo>
                <a:lnTo>
                  <a:pt x="38" y="22"/>
                </a:lnTo>
                <a:lnTo>
                  <a:pt x="38" y="22"/>
                </a:lnTo>
                <a:lnTo>
                  <a:pt x="41" y="20"/>
                </a:lnTo>
                <a:lnTo>
                  <a:pt x="299" y="20"/>
                </a:lnTo>
                <a:close/>
                <a:moveTo>
                  <a:pt x="21" y="218"/>
                </a:moveTo>
                <a:lnTo>
                  <a:pt x="21" y="218"/>
                </a:lnTo>
                <a:lnTo>
                  <a:pt x="21" y="214"/>
                </a:lnTo>
                <a:lnTo>
                  <a:pt x="21" y="42"/>
                </a:lnTo>
                <a:lnTo>
                  <a:pt x="21" y="42"/>
                </a:lnTo>
                <a:lnTo>
                  <a:pt x="21" y="36"/>
                </a:lnTo>
                <a:lnTo>
                  <a:pt x="112" y="114"/>
                </a:lnTo>
                <a:lnTo>
                  <a:pt x="21" y="218"/>
                </a:lnTo>
                <a:close/>
                <a:moveTo>
                  <a:pt x="41" y="234"/>
                </a:moveTo>
                <a:lnTo>
                  <a:pt x="41" y="234"/>
                </a:lnTo>
                <a:lnTo>
                  <a:pt x="36" y="234"/>
                </a:lnTo>
                <a:lnTo>
                  <a:pt x="128" y="127"/>
                </a:lnTo>
                <a:lnTo>
                  <a:pt x="163" y="158"/>
                </a:lnTo>
                <a:lnTo>
                  <a:pt x="163" y="158"/>
                </a:lnTo>
                <a:lnTo>
                  <a:pt x="166" y="160"/>
                </a:lnTo>
                <a:lnTo>
                  <a:pt x="170" y="160"/>
                </a:lnTo>
                <a:lnTo>
                  <a:pt x="170" y="160"/>
                </a:lnTo>
                <a:lnTo>
                  <a:pt x="174" y="160"/>
                </a:lnTo>
                <a:lnTo>
                  <a:pt x="177" y="158"/>
                </a:lnTo>
                <a:lnTo>
                  <a:pt x="212" y="127"/>
                </a:lnTo>
                <a:lnTo>
                  <a:pt x="306" y="234"/>
                </a:lnTo>
                <a:lnTo>
                  <a:pt x="306" y="234"/>
                </a:lnTo>
                <a:lnTo>
                  <a:pt x="299" y="234"/>
                </a:lnTo>
                <a:lnTo>
                  <a:pt x="41" y="234"/>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80" name="Freeform 107"/>
          <p:cNvSpPr>
            <a:spLocks noEditPoints="1"/>
          </p:cNvSpPr>
          <p:nvPr/>
        </p:nvSpPr>
        <p:spPr bwMode="auto">
          <a:xfrm>
            <a:off x="3180080" y="1491298"/>
            <a:ext cx="514350" cy="441325"/>
          </a:xfrm>
          <a:custGeom>
            <a:avLst/>
            <a:gdLst/>
            <a:ahLst/>
            <a:cxnLst>
              <a:cxn ang="0">
                <a:pos x="337" y="165"/>
              </a:cxn>
              <a:cxn ang="0">
                <a:pos x="170" y="0"/>
              </a:cxn>
              <a:cxn ang="0">
                <a:pos x="5" y="165"/>
              </a:cxn>
              <a:cxn ang="0">
                <a:pos x="5" y="165"/>
              </a:cxn>
              <a:cxn ang="0">
                <a:pos x="0" y="172"/>
              </a:cxn>
              <a:cxn ang="0">
                <a:pos x="0" y="181"/>
              </a:cxn>
              <a:cxn ang="0">
                <a:pos x="0" y="189"/>
              </a:cxn>
              <a:cxn ang="0">
                <a:pos x="5" y="196"/>
              </a:cxn>
              <a:cxn ang="0">
                <a:pos x="5" y="196"/>
              </a:cxn>
              <a:cxn ang="0">
                <a:pos x="13" y="201"/>
              </a:cxn>
              <a:cxn ang="0">
                <a:pos x="20" y="201"/>
              </a:cxn>
              <a:cxn ang="0">
                <a:pos x="29" y="201"/>
              </a:cxn>
              <a:cxn ang="0">
                <a:pos x="36" y="196"/>
              </a:cxn>
              <a:cxn ang="0">
                <a:pos x="42" y="189"/>
              </a:cxn>
              <a:cxn ang="0">
                <a:pos x="42" y="294"/>
              </a:cxn>
              <a:cxn ang="0">
                <a:pos x="301" y="294"/>
              </a:cxn>
              <a:cxn ang="0">
                <a:pos x="301" y="189"/>
              </a:cxn>
              <a:cxn ang="0">
                <a:pos x="306" y="196"/>
              </a:cxn>
              <a:cxn ang="0">
                <a:pos x="306" y="196"/>
              </a:cxn>
              <a:cxn ang="0">
                <a:pos x="314" y="201"/>
              </a:cxn>
              <a:cxn ang="0">
                <a:pos x="321" y="201"/>
              </a:cxn>
              <a:cxn ang="0">
                <a:pos x="321" y="201"/>
              </a:cxn>
              <a:cxn ang="0">
                <a:pos x="330" y="201"/>
              </a:cxn>
              <a:cxn ang="0">
                <a:pos x="337" y="196"/>
              </a:cxn>
              <a:cxn ang="0">
                <a:pos x="337" y="196"/>
              </a:cxn>
              <a:cxn ang="0">
                <a:pos x="341" y="189"/>
              </a:cxn>
              <a:cxn ang="0">
                <a:pos x="343" y="181"/>
              </a:cxn>
              <a:cxn ang="0">
                <a:pos x="341" y="172"/>
              </a:cxn>
              <a:cxn ang="0">
                <a:pos x="337" y="165"/>
              </a:cxn>
              <a:cxn ang="0">
                <a:pos x="337" y="165"/>
              </a:cxn>
              <a:cxn ang="0">
                <a:pos x="279" y="272"/>
              </a:cxn>
              <a:cxn ang="0">
                <a:pos x="214" y="272"/>
              </a:cxn>
              <a:cxn ang="0">
                <a:pos x="214" y="187"/>
              </a:cxn>
              <a:cxn ang="0">
                <a:pos x="129" y="187"/>
              </a:cxn>
              <a:cxn ang="0">
                <a:pos x="129" y="272"/>
              </a:cxn>
              <a:cxn ang="0">
                <a:pos x="63" y="272"/>
              </a:cxn>
              <a:cxn ang="0">
                <a:pos x="63" y="169"/>
              </a:cxn>
              <a:cxn ang="0">
                <a:pos x="170" y="60"/>
              </a:cxn>
              <a:cxn ang="0">
                <a:pos x="279" y="169"/>
              </a:cxn>
              <a:cxn ang="0">
                <a:pos x="279" y="272"/>
              </a:cxn>
            </a:cxnLst>
            <a:rect l="0" t="0" r="r" b="b"/>
            <a:pathLst>
              <a:path w="343" h="294">
                <a:moveTo>
                  <a:pt x="337" y="165"/>
                </a:moveTo>
                <a:lnTo>
                  <a:pt x="170" y="0"/>
                </a:lnTo>
                <a:lnTo>
                  <a:pt x="5" y="165"/>
                </a:lnTo>
                <a:lnTo>
                  <a:pt x="5" y="165"/>
                </a:lnTo>
                <a:lnTo>
                  <a:pt x="0" y="172"/>
                </a:lnTo>
                <a:lnTo>
                  <a:pt x="0" y="181"/>
                </a:lnTo>
                <a:lnTo>
                  <a:pt x="0" y="189"/>
                </a:lnTo>
                <a:lnTo>
                  <a:pt x="5" y="196"/>
                </a:lnTo>
                <a:lnTo>
                  <a:pt x="5" y="196"/>
                </a:lnTo>
                <a:lnTo>
                  <a:pt x="13" y="201"/>
                </a:lnTo>
                <a:lnTo>
                  <a:pt x="20" y="201"/>
                </a:lnTo>
                <a:lnTo>
                  <a:pt x="29" y="201"/>
                </a:lnTo>
                <a:lnTo>
                  <a:pt x="36" y="196"/>
                </a:lnTo>
                <a:lnTo>
                  <a:pt x="42" y="189"/>
                </a:lnTo>
                <a:lnTo>
                  <a:pt x="42" y="294"/>
                </a:lnTo>
                <a:lnTo>
                  <a:pt x="301" y="294"/>
                </a:lnTo>
                <a:lnTo>
                  <a:pt x="301" y="189"/>
                </a:lnTo>
                <a:lnTo>
                  <a:pt x="306" y="196"/>
                </a:lnTo>
                <a:lnTo>
                  <a:pt x="306" y="196"/>
                </a:lnTo>
                <a:lnTo>
                  <a:pt x="314" y="201"/>
                </a:lnTo>
                <a:lnTo>
                  <a:pt x="321" y="201"/>
                </a:lnTo>
                <a:lnTo>
                  <a:pt x="321" y="201"/>
                </a:lnTo>
                <a:lnTo>
                  <a:pt x="330" y="201"/>
                </a:lnTo>
                <a:lnTo>
                  <a:pt x="337" y="196"/>
                </a:lnTo>
                <a:lnTo>
                  <a:pt x="337" y="196"/>
                </a:lnTo>
                <a:lnTo>
                  <a:pt x="341" y="189"/>
                </a:lnTo>
                <a:lnTo>
                  <a:pt x="343" y="181"/>
                </a:lnTo>
                <a:lnTo>
                  <a:pt x="341" y="172"/>
                </a:lnTo>
                <a:lnTo>
                  <a:pt x="337" y="165"/>
                </a:lnTo>
                <a:lnTo>
                  <a:pt x="337" y="165"/>
                </a:lnTo>
                <a:close/>
                <a:moveTo>
                  <a:pt x="279" y="272"/>
                </a:moveTo>
                <a:lnTo>
                  <a:pt x="214" y="272"/>
                </a:lnTo>
                <a:lnTo>
                  <a:pt x="214" y="187"/>
                </a:lnTo>
                <a:lnTo>
                  <a:pt x="129" y="187"/>
                </a:lnTo>
                <a:lnTo>
                  <a:pt x="129" y="272"/>
                </a:lnTo>
                <a:lnTo>
                  <a:pt x="63" y="272"/>
                </a:lnTo>
                <a:lnTo>
                  <a:pt x="63" y="169"/>
                </a:lnTo>
                <a:lnTo>
                  <a:pt x="170" y="60"/>
                </a:lnTo>
                <a:lnTo>
                  <a:pt x="279" y="169"/>
                </a:lnTo>
                <a:lnTo>
                  <a:pt x="279" y="272"/>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nvGrpSpPr>
          <p:cNvPr id="81" name="Group 85"/>
          <p:cNvGrpSpPr/>
          <p:nvPr/>
        </p:nvGrpSpPr>
        <p:grpSpPr>
          <a:xfrm>
            <a:off x="8192876" y="5418982"/>
            <a:ext cx="456661" cy="606883"/>
            <a:chOff x="5575100" y="3734191"/>
            <a:chExt cx="315602" cy="419419"/>
          </a:xfrm>
          <a:solidFill>
            <a:srgbClr val="304371"/>
          </a:solidFill>
        </p:grpSpPr>
        <p:sp>
          <p:nvSpPr>
            <p:cNvPr id="82" name="Freeform 108"/>
            <p:cNvSpPr>
              <a:spLocks noEditPoints="1"/>
            </p:cNvSpPr>
            <p:nvPr/>
          </p:nvSpPr>
          <p:spPr bwMode="auto">
            <a:xfrm>
              <a:off x="5575100" y="3734191"/>
              <a:ext cx="315602" cy="419419"/>
            </a:xfrm>
            <a:custGeom>
              <a:avLst/>
              <a:gdLst/>
              <a:ahLst/>
              <a:cxnLst>
                <a:cxn ang="0">
                  <a:pos x="136" y="2"/>
                </a:cxn>
                <a:cxn ang="0">
                  <a:pos x="92" y="13"/>
                </a:cxn>
                <a:cxn ang="0">
                  <a:pos x="56" y="35"/>
                </a:cxn>
                <a:cxn ang="0">
                  <a:pos x="25" y="67"/>
                </a:cxn>
                <a:cxn ang="0">
                  <a:pos x="7" y="107"/>
                </a:cxn>
                <a:cxn ang="0">
                  <a:pos x="0" y="153"/>
                </a:cxn>
                <a:cxn ang="0">
                  <a:pos x="5" y="187"/>
                </a:cxn>
                <a:cxn ang="0">
                  <a:pos x="25" y="236"/>
                </a:cxn>
                <a:cxn ang="0">
                  <a:pos x="63" y="274"/>
                </a:cxn>
                <a:cxn ang="0">
                  <a:pos x="69" y="278"/>
                </a:cxn>
                <a:cxn ang="0">
                  <a:pos x="76" y="301"/>
                </a:cxn>
                <a:cxn ang="0">
                  <a:pos x="76" y="354"/>
                </a:cxn>
                <a:cxn ang="0">
                  <a:pos x="83" y="372"/>
                </a:cxn>
                <a:cxn ang="0">
                  <a:pos x="140" y="401"/>
                </a:cxn>
                <a:cxn ang="0">
                  <a:pos x="150" y="405"/>
                </a:cxn>
                <a:cxn ang="0">
                  <a:pos x="214" y="376"/>
                </a:cxn>
                <a:cxn ang="0">
                  <a:pos x="225" y="367"/>
                </a:cxn>
                <a:cxn ang="0">
                  <a:pos x="228" y="303"/>
                </a:cxn>
                <a:cxn ang="0">
                  <a:pos x="230" y="289"/>
                </a:cxn>
                <a:cxn ang="0">
                  <a:pos x="243" y="270"/>
                </a:cxn>
                <a:cxn ang="0">
                  <a:pos x="261" y="256"/>
                </a:cxn>
                <a:cxn ang="0">
                  <a:pos x="288" y="216"/>
                </a:cxn>
                <a:cxn ang="0">
                  <a:pos x="301" y="169"/>
                </a:cxn>
                <a:cxn ang="0">
                  <a:pos x="301" y="136"/>
                </a:cxn>
                <a:cxn ang="0">
                  <a:pos x="290" y="93"/>
                </a:cxn>
                <a:cxn ang="0">
                  <a:pos x="268" y="57"/>
                </a:cxn>
                <a:cxn ang="0">
                  <a:pos x="236" y="28"/>
                </a:cxn>
                <a:cxn ang="0">
                  <a:pos x="196" y="8"/>
                </a:cxn>
                <a:cxn ang="0">
                  <a:pos x="150" y="0"/>
                </a:cxn>
                <a:cxn ang="0">
                  <a:pos x="100" y="354"/>
                </a:cxn>
                <a:cxn ang="0">
                  <a:pos x="203" y="303"/>
                </a:cxn>
                <a:cxn ang="0">
                  <a:pos x="100" y="303"/>
                </a:cxn>
                <a:cxn ang="0">
                  <a:pos x="203" y="303"/>
                </a:cxn>
                <a:cxn ang="0">
                  <a:pos x="230" y="249"/>
                </a:cxn>
                <a:cxn ang="0">
                  <a:pos x="210" y="270"/>
                </a:cxn>
                <a:cxn ang="0">
                  <a:pos x="96" y="278"/>
                </a:cxn>
                <a:cxn ang="0">
                  <a:pos x="85" y="260"/>
                </a:cxn>
                <a:cxn ang="0">
                  <a:pos x="67" y="245"/>
                </a:cxn>
                <a:cxn ang="0">
                  <a:pos x="40" y="211"/>
                </a:cxn>
                <a:cxn ang="0">
                  <a:pos x="27" y="167"/>
                </a:cxn>
                <a:cxn ang="0">
                  <a:pos x="25" y="140"/>
                </a:cxn>
                <a:cxn ang="0">
                  <a:pos x="36" y="104"/>
                </a:cxn>
                <a:cxn ang="0">
                  <a:pos x="54" y="71"/>
                </a:cxn>
                <a:cxn ang="0">
                  <a:pos x="82" y="47"/>
                </a:cxn>
                <a:cxn ang="0">
                  <a:pos x="114" y="31"/>
                </a:cxn>
                <a:cxn ang="0">
                  <a:pos x="150" y="26"/>
                </a:cxn>
                <a:cxn ang="0">
                  <a:pos x="176" y="29"/>
                </a:cxn>
                <a:cxn ang="0">
                  <a:pos x="212" y="42"/>
                </a:cxn>
                <a:cxn ang="0">
                  <a:pos x="239" y="64"/>
                </a:cxn>
                <a:cxn ang="0">
                  <a:pos x="261" y="93"/>
                </a:cxn>
                <a:cxn ang="0">
                  <a:pos x="274" y="127"/>
                </a:cxn>
                <a:cxn ang="0">
                  <a:pos x="277" y="153"/>
                </a:cxn>
                <a:cxn ang="0">
                  <a:pos x="270" y="192"/>
                </a:cxn>
                <a:cxn ang="0">
                  <a:pos x="250" y="229"/>
                </a:cxn>
                <a:cxn ang="0">
                  <a:pos x="232" y="249"/>
                </a:cxn>
              </a:cxnLst>
              <a:rect l="0" t="0" r="r" b="b"/>
              <a:pathLst>
                <a:path w="303" h="405">
                  <a:moveTo>
                    <a:pt x="150" y="0"/>
                  </a:moveTo>
                  <a:lnTo>
                    <a:pt x="150" y="0"/>
                  </a:lnTo>
                  <a:lnTo>
                    <a:pt x="136" y="2"/>
                  </a:lnTo>
                  <a:lnTo>
                    <a:pt x="121" y="4"/>
                  </a:lnTo>
                  <a:lnTo>
                    <a:pt x="107" y="8"/>
                  </a:lnTo>
                  <a:lnTo>
                    <a:pt x="92" y="13"/>
                  </a:lnTo>
                  <a:lnTo>
                    <a:pt x="80" y="18"/>
                  </a:lnTo>
                  <a:lnTo>
                    <a:pt x="67" y="28"/>
                  </a:lnTo>
                  <a:lnTo>
                    <a:pt x="56" y="35"/>
                  </a:lnTo>
                  <a:lnTo>
                    <a:pt x="45" y="46"/>
                  </a:lnTo>
                  <a:lnTo>
                    <a:pt x="34" y="57"/>
                  </a:lnTo>
                  <a:lnTo>
                    <a:pt x="25" y="67"/>
                  </a:lnTo>
                  <a:lnTo>
                    <a:pt x="18" y="80"/>
                  </a:lnTo>
                  <a:lnTo>
                    <a:pt x="13" y="93"/>
                  </a:lnTo>
                  <a:lnTo>
                    <a:pt x="7" y="107"/>
                  </a:lnTo>
                  <a:lnTo>
                    <a:pt x="4" y="122"/>
                  </a:lnTo>
                  <a:lnTo>
                    <a:pt x="2" y="136"/>
                  </a:lnTo>
                  <a:lnTo>
                    <a:pt x="0" y="153"/>
                  </a:lnTo>
                  <a:lnTo>
                    <a:pt x="0" y="153"/>
                  </a:lnTo>
                  <a:lnTo>
                    <a:pt x="2" y="171"/>
                  </a:lnTo>
                  <a:lnTo>
                    <a:pt x="5" y="187"/>
                  </a:lnTo>
                  <a:lnTo>
                    <a:pt x="9" y="205"/>
                  </a:lnTo>
                  <a:lnTo>
                    <a:pt x="16" y="221"/>
                  </a:lnTo>
                  <a:lnTo>
                    <a:pt x="25" y="236"/>
                  </a:lnTo>
                  <a:lnTo>
                    <a:pt x="36" y="251"/>
                  </a:lnTo>
                  <a:lnTo>
                    <a:pt x="49" y="263"/>
                  </a:lnTo>
                  <a:lnTo>
                    <a:pt x="63" y="274"/>
                  </a:lnTo>
                  <a:lnTo>
                    <a:pt x="65" y="276"/>
                  </a:lnTo>
                  <a:lnTo>
                    <a:pt x="65" y="276"/>
                  </a:lnTo>
                  <a:lnTo>
                    <a:pt x="69" y="278"/>
                  </a:lnTo>
                  <a:lnTo>
                    <a:pt x="71" y="281"/>
                  </a:lnTo>
                  <a:lnTo>
                    <a:pt x="74" y="290"/>
                  </a:lnTo>
                  <a:lnTo>
                    <a:pt x="76" y="301"/>
                  </a:lnTo>
                  <a:lnTo>
                    <a:pt x="76" y="303"/>
                  </a:lnTo>
                  <a:lnTo>
                    <a:pt x="76" y="354"/>
                  </a:lnTo>
                  <a:lnTo>
                    <a:pt x="76" y="354"/>
                  </a:lnTo>
                  <a:lnTo>
                    <a:pt x="76" y="359"/>
                  </a:lnTo>
                  <a:lnTo>
                    <a:pt x="80" y="367"/>
                  </a:lnTo>
                  <a:lnTo>
                    <a:pt x="83" y="372"/>
                  </a:lnTo>
                  <a:lnTo>
                    <a:pt x="89" y="376"/>
                  </a:lnTo>
                  <a:lnTo>
                    <a:pt x="140" y="401"/>
                  </a:lnTo>
                  <a:lnTo>
                    <a:pt x="140" y="401"/>
                  </a:lnTo>
                  <a:lnTo>
                    <a:pt x="145" y="403"/>
                  </a:lnTo>
                  <a:lnTo>
                    <a:pt x="150" y="405"/>
                  </a:lnTo>
                  <a:lnTo>
                    <a:pt x="150" y="405"/>
                  </a:lnTo>
                  <a:lnTo>
                    <a:pt x="158" y="403"/>
                  </a:lnTo>
                  <a:lnTo>
                    <a:pt x="163" y="401"/>
                  </a:lnTo>
                  <a:lnTo>
                    <a:pt x="214" y="376"/>
                  </a:lnTo>
                  <a:lnTo>
                    <a:pt x="214" y="376"/>
                  </a:lnTo>
                  <a:lnTo>
                    <a:pt x="219" y="372"/>
                  </a:lnTo>
                  <a:lnTo>
                    <a:pt x="225" y="367"/>
                  </a:lnTo>
                  <a:lnTo>
                    <a:pt x="227" y="359"/>
                  </a:lnTo>
                  <a:lnTo>
                    <a:pt x="228" y="354"/>
                  </a:lnTo>
                  <a:lnTo>
                    <a:pt x="228" y="303"/>
                  </a:lnTo>
                  <a:lnTo>
                    <a:pt x="228" y="303"/>
                  </a:lnTo>
                  <a:lnTo>
                    <a:pt x="228" y="296"/>
                  </a:lnTo>
                  <a:lnTo>
                    <a:pt x="230" y="289"/>
                  </a:lnTo>
                  <a:lnTo>
                    <a:pt x="236" y="278"/>
                  </a:lnTo>
                  <a:lnTo>
                    <a:pt x="241" y="272"/>
                  </a:lnTo>
                  <a:lnTo>
                    <a:pt x="243" y="270"/>
                  </a:lnTo>
                  <a:lnTo>
                    <a:pt x="248" y="267"/>
                  </a:lnTo>
                  <a:lnTo>
                    <a:pt x="248" y="267"/>
                  </a:lnTo>
                  <a:lnTo>
                    <a:pt x="261" y="256"/>
                  </a:lnTo>
                  <a:lnTo>
                    <a:pt x="272" y="243"/>
                  </a:lnTo>
                  <a:lnTo>
                    <a:pt x="281" y="231"/>
                  </a:lnTo>
                  <a:lnTo>
                    <a:pt x="288" y="216"/>
                  </a:lnTo>
                  <a:lnTo>
                    <a:pt x="294" y="200"/>
                  </a:lnTo>
                  <a:lnTo>
                    <a:pt x="299" y="185"/>
                  </a:lnTo>
                  <a:lnTo>
                    <a:pt x="301" y="169"/>
                  </a:lnTo>
                  <a:lnTo>
                    <a:pt x="303" y="153"/>
                  </a:lnTo>
                  <a:lnTo>
                    <a:pt x="303" y="153"/>
                  </a:lnTo>
                  <a:lnTo>
                    <a:pt x="301" y="136"/>
                  </a:lnTo>
                  <a:lnTo>
                    <a:pt x="299" y="122"/>
                  </a:lnTo>
                  <a:lnTo>
                    <a:pt x="295" y="107"/>
                  </a:lnTo>
                  <a:lnTo>
                    <a:pt x="290" y="93"/>
                  </a:lnTo>
                  <a:lnTo>
                    <a:pt x="285" y="80"/>
                  </a:lnTo>
                  <a:lnTo>
                    <a:pt x="275" y="67"/>
                  </a:lnTo>
                  <a:lnTo>
                    <a:pt x="268" y="57"/>
                  </a:lnTo>
                  <a:lnTo>
                    <a:pt x="257" y="46"/>
                  </a:lnTo>
                  <a:lnTo>
                    <a:pt x="246" y="35"/>
                  </a:lnTo>
                  <a:lnTo>
                    <a:pt x="236" y="28"/>
                  </a:lnTo>
                  <a:lnTo>
                    <a:pt x="223" y="18"/>
                  </a:lnTo>
                  <a:lnTo>
                    <a:pt x="210" y="13"/>
                  </a:lnTo>
                  <a:lnTo>
                    <a:pt x="196" y="8"/>
                  </a:lnTo>
                  <a:lnTo>
                    <a:pt x="181" y="4"/>
                  </a:lnTo>
                  <a:lnTo>
                    <a:pt x="167" y="2"/>
                  </a:lnTo>
                  <a:lnTo>
                    <a:pt x="150" y="0"/>
                  </a:lnTo>
                  <a:lnTo>
                    <a:pt x="150" y="0"/>
                  </a:lnTo>
                  <a:close/>
                  <a:moveTo>
                    <a:pt x="150" y="379"/>
                  </a:moveTo>
                  <a:lnTo>
                    <a:pt x="100" y="354"/>
                  </a:lnTo>
                  <a:lnTo>
                    <a:pt x="203" y="354"/>
                  </a:lnTo>
                  <a:lnTo>
                    <a:pt x="150" y="379"/>
                  </a:lnTo>
                  <a:close/>
                  <a:moveTo>
                    <a:pt x="203" y="303"/>
                  </a:moveTo>
                  <a:lnTo>
                    <a:pt x="203" y="328"/>
                  </a:lnTo>
                  <a:lnTo>
                    <a:pt x="100" y="328"/>
                  </a:lnTo>
                  <a:lnTo>
                    <a:pt x="100" y="303"/>
                  </a:lnTo>
                  <a:lnTo>
                    <a:pt x="100" y="303"/>
                  </a:lnTo>
                  <a:lnTo>
                    <a:pt x="203" y="303"/>
                  </a:lnTo>
                  <a:lnTo>
                    <a:pt x="203" y="303"/>
                  </a:lnTo>
                  <a:close/>
                  <a:moveTo>
                    <a:pt x="232" y="249"/>
                  </a:moveTo>
                  <a:lnTo>
                    <a:pt x="232" y="249"/>
                  </a:lnTo>
                  <a:lnTo>
                    <a:pt x="230" y="249"/>
                  </a:lnTo>
                  <a:lnTo>
                    <a:pt x="223" y="254"/>
                  </a:lnTo>
                  <a:lnTo>
                    <a:pt x="214" y="263"/>
                  </a:lnTo>
                  <a:lnTo>
                    <a:pt x="210" y="270"/>
                  </a:lnTo>
                  <a:lnTo>
                    <a:pt x="207" y="278"/>
                  </a:lnTo>
                  <a:lnTo>
                    <a:pt x="96" y="278"/>
                  </a:lnTo>
                  <a:lnTo>
                    <a:pt x="96" y="278"/>
                  </a:lnTo>
                  <a:lnTo>
                    <a:pt x="94" y="270"/>
                  </a:lnTo>
                  <a:lnTo>
                    <a:pt x="91" y="265"/>
                  </a:lnTo>
                  <a:lnTo>
                    <a:pt x="85" y="260"/>
                  </a:lnTo>
                  <a:lnTo>
                    <a:pt x="78" y="254"/>
                  </a:lnTo>
                  <a:lnTo>
                    <a:pt x="78" y="254"/>
                  </a:lnTo>
                  <a:lnTo>
                    <a:pt x="67" y="245"/>
                  </a:lnTo>
                  <a:lnTo>
                    <a:pt x="56" y="234"/>
                  </a:lnTo>
                  <a:lnTo>
                    <a:pt x="47" y="223"/>
                  </a:lnTo>
                  <a:lnTo>
                    <a:pt x="40" y="211"/>
                  </a:lnTo>
                  <a:lnTo>
                    <a:pt x="34" y="196"/>
                  </a:lnTo>
                  <a:lnTo>
                    <a:pt x="29" y="182"/>
                  </a:lnTo>
                  <a:lnTo>
                    <a:pt x="27" y="167"/>
                  </a:lnTo>
                  <a:lnTo>
                    <a:pt x="25" y="153"/>
                  </a:lnTo>
                  <a:lnTo>
                    <a:pt x="25" y="153"/>
                  </a:lnTo>
                  <a:lnTo>
                    <a:pt x="25" y="140"/>
                  </a:lnTo>
                  <a:lnTo>
                    <a:pt x="27" y="127"/>
                  </a:lnTo>
                  <a:lnTo>
                    <a:pt x="31" y="115"/>
                  </a:lnTo>
                  <a:lnTo>
                    <a:pt x="36" y="104"/>
                  </a:lnTo>
                  <a:lnTo>
                    <a:pt x="40" y="93"/>
                  </a:lnTo>
                  <a:lnTo>
                    <a:pt x="47" y="82"/>
                  </a:lnTo>
                  <a:lnTo>
                    <a:pt x="54" y="71"/>
                  </a:lnTo>
                  <a:lnTo>
                    <a:pt x="62" y="64"/>
                  </a:lnTo>
                  <a:lnTo>
                    <a:pt x="71" y="55"/>
                  </a:lnTo>
                  <a:lnTo>
                    <a:pt x="82" y="47"/>
                  </a:lnTo>
                  <a:lnTo>
                    <a:pt x="91" y="42"/>
                  </a:lnTo>
                  <a:lnTo>
                    <a:pt x="101" y="37"/>
                  </a:lnTo>
                  <a:lnTo>
                    <a:pt x="114" y="31"/>
                  </a:lnTo>
                  <a:lnTo>
                    <a:pt x="125" y="29"/>
                  </a:lnTo>
                  <a:lnTo>
                    <a:pt x="138" y="28"/>
                  </a:lnTo>
                  <a:lnTo>
                    <a:pt x="150" y="26"/>
                  </a:lnTo>
                  <a:lnTo>
                    <a:pt x="150" y="26"/>
                  </a:lnTo>
                  <a:lnTo>
                    <a:pt x="165" y="28"/>
                  </a:lnTo>
                  <a:lnTo>
                    <a:pt x="176" y="29"/>
                  </a:lnTo>
                  <a:lnTo>
                    <a:pt x="188" y="31"/>
                  </a:lnTo>
                  <a:lnTo>
                    <a:pt x="199" y="37"/>
                  </a:lnTo>
                  <a:lnTo>
                    <a:pt x="212" y="42"/>
                  </a:lnTo>
                  <a:lnTo>
                    <a:pt x="221" y="47"/>
                  </a:lnTo>
                  <a:lnTo>
                    <a:pt x="232" y="55"/>
                  </a:lnTo>
                  <a:lnTo>
                    <a:pt x="239" y="64"/>
                  </a:lnTo>
                  <a:lnTo>
                    <a:pt x="248" y="71"/>
                  </a:lnTo>
                  <a:lnTo>
                    <a:pt x="256" y="82"/>
                  </a:lnTo>
                  <a:lnTo>
                    <a:pt x="261" y="93"/>
                  </a:lnTo>
                  <a:lnTo>
                    <a:pt x="266" y="104"/>
                  </a:lnTo>
                  <a:lnTo>
                    <a:pt x="272" y="115"/>
                  </a:lnTo>
                  <a:lnTo>
                    <a:pt x="274" y="127"/>
                  </a:lnTo>
                  <a:lnTo>
                    <a:pt x="275" y="140"/>
                  </a:lnTo>
                  <a:lnTo>
                    <a:pt x="277" y="153"/>
                  </a:lnTo>
                  <a:lnTo>
                    <a:pt x="277" y="153"/>
                  </a:lnTo>
                  <a:lnTo>
                    <a:pt x="275" y="165"/>
                  </a:lnTo>
                  <a:lnTo>
                    <a:pt x="274" y="180"/>
                  </a:lnTo>
                  <a:lnTo>
                    <a:pt x="270" y="192"/>
                  </a:lnTo>
                  <a:lnTo>
                    <a:pt x="265" y="205"/>
                  </a:lnTo>
                  <a:lnTo>
                    <a:pt x="259" y="218"/>
                  </a:lnTo>
                  <a:lnTo>
                    <a:pt x="250" y="229"/>
                  </a:lnTo>
                  <a:lnTo>
                    <a:pt x="243" y="240"/>
                  </a:lnTo>
                  <a:lnTo>
                    <a:pt x="232" y="249"/>
                  </a:lnTo>
                  <a:lnTo>
                    <a:pt x="232" y="249"/>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83" name="Freeform 109"/>
            <p:cNvSpPr/>
            <p:nvPr/>
          </p:nvSpPr>
          <p:spPr bwMode="auto">
            <a:xfrm>
              <a:off x="5732901" y="3788176"/>
              <a:ext cx="103817" cy="103817"/>
            </a:xfrm>
            <a:custGeom>
              <a:avLst/>
              <a:gdLst/>
              <a:ahLst/>
              <a:cxnLst>
                <a:cxn ang="0">
                  <a:pos x="13" y="0"/>
                </a:cxn>
                <a:cxn ang="0">
                  <a:pos x="13" y="0"/>
                </a:cxn>
                <a:cxn ang="0">
                  <a:pos x="9" y="2"/>
                </a:cxn>
                <a:cxn ang="0">
                  <a:pos x="4" y="4"/>
                </a:cxn>
                <a:cxn ang="0">
                  <a:pos x="2" y="7"/>
                </a:cxn>
                <a:cxn ang="0">
                  <a:pos x="0" y="13"/>
                </a:cxn>
                <a:cxn ang="0">
                  <a:pos x="0" y="13"/>
                </a:cxn>
                <a:cxn ang="0">
                  <a:pos x="2" y="18"/>
                </a:cxn>
                <a:cxn ang="0">
                  <a:pos x="4" y="22"/>
                </a:cxn>
                <a:cxn ang="0">
                  <a:pos x="9" y="24"/>
                </a:cxn>
                <a:cxn ang="0">
                  <a:pos x="13" y="25"/>
                </a:cxn>
                <a:cxn ang="0">
                  <a:pos x="13" y="25"/>
                </a:cxn>
                <a:cxn ang="0">
                  <a:pos x="24" y="27"/>
                </a:cxn>
                <a:cxn ang="0">
                  <a:pos x="35" y="31"/>
                </a:cxn>
                <a:cxn ang="0">
                  <a:pos x="46" y="36"/>
                </a:cxn>
                <a:cxn ang="0">
                  <a:pos x="57" y="44"/>
                </a:cxn>
                <a:cxn ang="0">
                  <a:pos x="64" y="53"/>
                </a:cxn>
                <a:cxn ang="0">
                  <a:pos x="71" y="64"/>
                </a:cxn>
                <a:cxn ang="0">
                  <a:pos x="75" y="76"/>
                </a:cxn>
                <a:cxn ang="0">
                  <a:pos x="77" y="89"/>
                </a:cxn>
                <a:cxn ang="0">
                  <a:pos x="77" y="89"/>
                </a:cxn>
                <a:cxn ang="0">
                  <a:pos x="78" y="94"/>
                </a:cxn>
                <a:cxn ang="0">
                  <a:pos x="80" y="98"/>
                </a:cxn>
                <a:cxn ang="0">
                  <a:pos x="84" y="102"/>
                </a:cxn>
                <a:cxn ang="0">
                  <a:pos x="89" y="102"/>
                </a:cxn>
                <a:cxn ang="0">
                  <a:pos x="89" y="102"/>
                </a:cxn>
                <a:cxn ang="0">
                  <a:pos x="95" y="102"/>
                </a:cxn>
                <a:cxn ang="0">
                  <a:pos x="98" y="98"/>
                </a:cxn>
                <a:cxn ang="0">
                  <a:pos x="100" y="94"/>
                </a:cxn>
                <a:cxn ang="0">
                  <a:pos x="102" y="89"/>
                </a:cxn>
                <a:cxn ang="0">
                  <a:pos x="102" y="89"/>
                </a:cxn>
                <a:cxn ang="0">
                  <a:pos x="100" y="69"/>
                </a:cxn>
                <a:cxn ang="0">
                  <a:pos x="95" y="51"/>
                </a:cxn>
                <a:cxn ang="0">
                  <a:pos x="86" y="36"/>
                </a:cxn>
                <a:cxn ang="0">
                  <a:pos x="75" y="24"/>
                </a:cxn>
                <a:cxn ang="0">
                  <a:pos x="60" y="13"/>
                </a:cxn>
                <a:cxn ang="0">
                  <a:pos x="46" y="6"/>
                </a:cxn>
                <a:cxn ang="0">
                  <a:pos x="29" y="2"/>
                </a:cxn>
                <a:cxn ang="0">
                  <a:pos x="13" y="0"/>
                </a:cxn>
                <a:cxn ang="0">
                  <a:pos x="13" y="0"/>
                </a:cxn>
              </a:cxnLst>
              <a:rect l="0" t="0" r="r" b="b"/>
              <a:pathLst>
                <a:path w="102" h="102">
                  <a:moveTo>
                    <a:pt x="13" y="0"/>
                  </a:moveTo>
                  <a:lnTo>
                    <a:pt x="13" y="0"/>
                  </a:lnTo>
                  <a:lnTo>
                    <a:pt x="9" y="2"/>
                  </a:lnTo>
                  <a:lnTo>
                    <a:pt x="4" y="4"/>
                  </a:lnTo>
                  <a:lnTo>
                    <a:pt x="2" y="7"/>
                  </a:lnTo>
                  <a:lnTo>
                    <a:pt x="0" y="13"/>
                  </a:lnTo>
                  <a:lnTo>
                    <a:pt x="0" y="13"/>
                  </a:lnTo>
                  <a:lnTo>
                    <a:pt x="2" y="18"/>
                  </a:lnTo>
                  <a:lnTo>
                    <a:pt x="4" y="22"/>
                  </a:lnTo>
                  <a:lnTo>
                    <a:pt x="9" y="24"/>
                  </a:lnTo>
                  <a:lnTo>
                    <a:pt x="13" y="25"/>
                  </a:lnTo>
                  <a:lnTo>
                    <a:pt x="13" y="25"/>
                  </a:lnTo>
                  <a:lnTo>
                    <a:pt x="24" y="27"/>
                  </a:lnTo>
                  <a:lnTo>
                    <a:pt x="35" y="31"/>
                  </a:lnTo>
                  <a:lnTo>
                    <a:pt x="46" y="36"/>
                  </a:lnTo>
                  <a:lnTo>
                    <a:pt x="57" y="44"/>
                  </a:lnTo>
                  <a:lnTo>
                    <a:pt x="64" y="53"/>
                  </a:lnTo>
                  <a:lnTo>
                    <a:pt x="71" y="64"/>
                  </a:lnTo>
                  <a:lnTo>
                    <a:pt x="75" y="76"/>
                  </a:lnTo>
                  <a:lnTo>
                    <a:pt x="77" y="89"/>
                  </a:lnTo>
                  <a:lnTo>
                    <a:pt x="77" y="89"/>
                  </a:lnTo>
                  <a:lnTo>
                    <a:pt x="78" y="94"/>
                  </a:lnTo>
                  <a:lnTo>
                    <a:pt x="80" y="98"/>
                  </a:lnTo>
                  <a:lnTo>
                    <a:pt x="84" y="102"/>
                  </a:lnTo>
                  <a:lnTo>
                    <a:pt x="89" y="102"/>
                  </a:lnTo>
                  <a:lnTo>
                    <a:pt x="89" y="102"/>
                  </a:lnTo>
                  <a:lnTo>
                    <a:pt x="95" y="102"/>
                  </a:lnTo>
                  <a:lnTo>
                    <a:pt x="98" y="98"/>
                  </a:lnTo>
                  <a:lnTo>
                    <a:pt x="100" y="94"/>
                  </a:lnTo>
                  <a:lnTo>
                    <a:pt x="102" y="89"/>
                  </a:lnTo>
                  <a:lnTo>
                    <a:pt x="102" y="89"/>
                  </a:lnTo>
                  <a:lnTo>
                    <a:pt x="100" y="69"/>
                  </a:lnTo>
                  <a:lnTo>
                    <a:pt x="95" y="51"/>
                  </a:lnTo>
                  <a:lnTo>
                    <a:pt x="86" y="36"/>
                  </a:lnTo>
                  <a:lnTo>
                    <a:pt x="75" y="24"/>
                  </a:lnTo>
                  <a:lnTo>
                    <a:pt x="60" y="13"/>
                  </a:lnTo>
                  <a:lnTo>
                    <a:pt x="46" y="6"/>
                  </a:lnTo>
                  <a:lnTo>
                    <a:pt x="29" y="2"/>
                  </a:lnTo>
                  <a:lnTo>
                    <a:pt x="13" y="0"/>
                  </a:lnTo>
                  <a:lnTo>
                    <a:pt x="13"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sp>
        <p:nvSpPr>
          <p:cNvPr id="84" name="Freeform 110"/>
          <p:cNvSpPr>
            <a:spLocks noEditPoints="1"/>
          </p:cNvSpPr>
          <p:nvPr/>
        </p:nvSpPr>
        <p:spPr bwMode="auto">
          <a:xfrm>
            <a:off x="6919278" y="1491615"/>
            <a:ext cx="511175" cy="501650"/>
          </a:xfrm>
          <a:custGeom>
            <a:avLst/>
            <a:gdLst/>
            <a:ahLst/>
            <a:cxnLst>
              <a:cxn ang="0">
                <a:pos x="284" y="107"/>
              </a:cxn>
              <a:cxn ang="0">
                <a:pos x="295" y="86"/>
              </a:cxn>
              <a:cxn ang="0">
                <a:pos x="302" y="60"/>
              </a:cxn>
              <a:cxn ang="0">
                <a:pos x="277" y="35"/>
              </a:cxn>
              <a:cxn ang="0">
                <a:pos x="252" y="44"/>
              </a:cxn>
              <a:cxn ang="0">
                <a:pos x="208" y="46"/>
              </a:cxn>
              <a:cxn ang="0">
                <a:pos x="199" y="22"/>
              </a:cxn>
              <a:cxn ang="0">
                <a:pos x="188" y="0"/>
              </a:cxn>
              <a:cxn ang="0">
                <a:pos x="150" y="0"/>
              </a:cxn>
              <a:cxn ang="0">
                <a:pos x="139" y="22"/>
              </a:cxn>
              <a:cxn ang="0">
                <a:pos x="110" y="55"/>
              </a:cxn>
              <a:cxn ang="0">
                <a:pos x="87" y="44"/>
              </a:cxn>
              <a:cxn ang="0">
                <a:pos x="61" y="37"/>
              </a:cxn>
              <a:cxn ang="0">
                <a:pos x="36" y="62"/>
              </a:cxn>
              <a:cxn ang="0">
                <a:pos x="45" y="86"/>
              </a:cxn>
              <a:cxn ang="0">
                <a:pos x="45" y="129"/>
              </a:cxn>
              <a:cxn ang="0">
                <a:pos x="23" y="138"/>
              </a:cxn>
              <a:cxn ang="0">
                <a:pos x="0" y="149"/>
              </a:cxn>
              <a:cxn ang="0">
                <a:pos x="0" y="185"/>
              </a:cxn>
              <a:cxn ang="0">
                <a:pos x="23" y="196"/>
              </a:cxn>
              <a:cxn ang="0">
                <a:pos x="54" y="225"/>
              </a:cxn>
              <a:cxn ang="0">
                <a:pos x="45" y="249"/>
              </a:cxn>
              <a:cxn ang="0">
                <a:pos x="36" y="272"/>
              </a:cxn>
              <a:cxn ang="0">
                <a:pos x="63" y="298"/>
              </a:cxn>
              <a:cxn ang="0">
                <a:pos x="87" y="291"/>
              </a:cxn>
              <a:cxn ang="0">
                <a:pos x="130" y="289"/>
              </a:cxn>
              <a:cxn ang="0">
                <a:pos x="141" y="310"/>
              </a:cxn>
              <a:cxn ang="0">
                <a:pos x="152" y="334"/>
              </a:cxn>
              <a:cxn ang="0">
                <a:pos x="188" y="334"/>
              </a:cxn>
              <a:cxn ang="0">
                <a:pos x="199" y="310"/>
              </a:cxn>
              <a:cxn ang="0">
                <a:pos x="230" y="280"/>
              </a:cxn>
              <a:cxn ang="0">
                <a:pos x="253" y="289"/>
              </a:cxn>
              <a:cxn ang="0">
                <a:pos x="277" y="298"/>
              </a:cxn>
              <a:cxn ang="0">
                <a:pos x="304" y="271"/>
              </a:cxn>
              <a:cxn ang="0">
                <a:pos x="295" y="247"/>
              </a:cxn>
              <a:cxn ang="0">
                <a:pos x="293" y="205"/>
              </a:cxn>
              <a:cxn ang="0">
                <a:pos x="317" y="196"/>
              </a:cxn>
              <a:cxn ang="0">
                <a:pos x="340" y="184"/>
              </a:cxn>
              <a:cxn ang="0">
                <a:pos x="340" y="147"/>
              </a:cxn>
              <a:cxn ang="0">
                <a:pos x="317" y="136"/>
              </a:cxn>
              <a:cxn ang="0">
                <a:pos x="293" y="129"/>
              </a:cxn>
              <a:cxn ang="0">
                <a:pos x="224" y="167"/>
              </a:cxn>
              <a:cxn ang="0">
                <a:pos x="219" y="187"/>
              </a:cxn>
              <a:cxn ang="0">
                <a:pos x="208" y="205"/>
              </a:cxn>
              <a:cxn ang="0">
                <a:pos x="190" y="216"/>
              </a:cxn>
              <a:cxn ang="0">
                <a:pos x="170" y="220"/>
              </a:cxn>
              <a:cxn ang="0">
                <a:pos x="159" y="220"/>
              </a:cxn>
              <a:cxn ang="0">
                <a:pos x="139" y="211"/>
              </a:cxn>
              <a:cxn ang="0">
                <a:pos x="125" y="196"/>
              </a:cxn>
              <a:cxn ang="0">
                <a:pos x="116" y="178"/>
              </a:cxn>
              <a:cxn ang="0">
                <a:pos x="116" y="167"/>
              </a:cxn>
              <a:cxn ang="0">
                <a:pos x="119" y="145"/>
              </a:cxn>
              <a:cxn ang="0">
                <a:pos x="130" y="129"/>
              </a:cxn>
              <a:cxn ang="0">
                <a:pos x="148" y="118"/>
              </a:cxn>
              <a:cxn ang="0">
                <a:pos x="170" y="113"/>
              </a:cxn>
              <a:cxn ang="0">
                <a:pos x="181" y="115"/>
              </a:cxn>
              <a:cxn ang="0">
                <a:pos x="201" y="122"/>
              </a:cxn>
              <a:cxn ang="0">
                <a:pos x="215" y="136"/>
              </a:cxn>
              <a:cxn ang="0">
                <a:pos x="223" y="156"/>
              </a:cxn>
              <a:cxn ang="0">
                <a:pos x="224" y="167"/>
              </a:cxn>
            </a:cxnLst>
            <a:rect l="0" t="0" r="r" b="b"/>
            <a:pathLst>
              <a:path w="340" h="334">
                <a:moveTo>
                  <a:pt x="293" y="129"/>
                </a:moveTo>
                <a:lnTo>
                  <a:pt x="284" y="107"/>
                </a:lnTo>
                <a:lnTo>
                  <a:pt x="284" y="107"/>
                </a:lnTo>
                <a:lnTo>
                  <a:pt x="295" y="86"/>
                </a:lnTo>
                <a:lnTo>
                  <a:pt x="300" y="69"/>
                </a:lnTo>
                <a:lnTo>
                  <a:pt x="302" y="60"/>
                </a:lnTo>
                <a:lnTo>
                  <a:pt x="277" y="35"/>
                </a:lnTo>
                <a:lnTo>
                  <a:pt x="277" y="35"/>
                </a:lnTo>
                <a:lnTo>
                  <a:pt x="268" y="37"/>
                </a:lnTo>
                <a:lnTo>
                  <a:pt x="252" y="44"/>
                </a:lnTo>
                <a:lnTo>
                  <a:pt x="230" y="55"/>
                </a:lnTo>
                <a:lnTo>
                  <a:pt x="208" y="46"/>
                </a:lnTo>
                <a:lnTo>
                  <a:pt x="208" y="46"/>
                </a:lnTo>
                <a:lnTo>
                  <a:pt x="199" y="22"/>
                </a:lnTo>
                <a:lnTo>
                  <a:pt x="192" y="8"/>
                </a:lnTo>
                <a:lnTo>
                  <a:pt x="188" y="0"/>
                </a:lnTo>
                <a:lnTo>
                  <a:pt x="150" y="0"/>
                </a:lnTo>
                <a:lnTo>
                  <a:pt x="150" y="0"/>
                </a:lnTo>
                <a:lnTo>
                  <a:pt x="146" y="8"/>
                </a:lnTo>
                <a:lnTo>
                  <a:pt x="139" y="22"/>
                </a:lnTo>
                <a:lnTo>
                  <a:pt x="130" y="46"/>
                </a:lnTo>
                <a:lnTo>
                  <a:pt x="110" y="55"/>
                </a:lnTo>
                <a:lnTo>
                  <a:pt x="110" y="55"/>
                </a:lnTo>
                <a:lnTo>
                  <a:pt x="87" y="44"/>
                </a:lnTo>
                <a:lnTo>
                  <a:pt x="70" y="39"/>
                </a:lnTo>
                <a:lnTo>
                  <a:pt x="61" y="37"/>
                </a:lnTo>
                <a:lnTo>
                  <a:pt x="36" y="62"/>
                </a:lnTo>
                <a:lnTo>
                  <a:pt x="36" y="62"/>
                </a:lnTo>
                <a:lnTo>
                  <a:pt x="38" y="71"/>
                </a:lnTo>
                <a:lnTo>
                  <a:pt x="45" y="86"/>
                </a:lnTo>
                <a:lnTo>
                  <a:pt x="54" y="109"/>
                </a:lnTo>
                <a:lnTo>
                  <a:pt x="45" y="129"/>
                </a:lnTo>
                <a:lnTo>
                  <a:pt x="45" y="129"/>
                </a:lnTo>
                <a:lnTo>
                  <a:pt x="23" y="138"/>
                </a:lnTo>
                <a:lnTo>
                  <a:pt x="7" y="145"/>
                </a:lnTo>
                <a:lnTo>
                  <a:pt x="0" y="149"/>
                </a:lnTo>
                <a:lnTo>
                  <a:pt x="0" y="185"/>
                </a:lnTo>
                <a:lnTo>
                  <a:pt x="0" y="185"/>
                </a:lnTo>
                <a:lnTo>
                  <a:pt x="7" y="191"/>
                </a:lnTo>
                <a:lnTo>
                  <a:pt x="23" y="196"/>
                </a:lnTo>
                <a:lnTo>
                  <a:pt x="47" y="205"/>
                </a:lnTo>
                <a:lnTo>
                  <a:pt x="54" y="225"/>
                </a:lnTo>
                <a:lnTo>
                  <a:pt x="54" y="225"/>
                </a:lnTo>
                <a:lnTo>
                  <a:pt x="45" y="249"/>
                </a:lnTo>
                <a:lnTo>
                  <a:pt x="38" y="265"/>
                </a:lnTo>
                <a:lnTo>
                  <a:pt x="36" y="272"/>
                </a:lnTo>
                <a:lnTo>
                  <a:pt x="63" y="298"/>
                </a:lnTo>
                <a:lnTo>
                  <a:pt x="63" y="298"/>
                </a:lnTo>
                <a:lnTo>
                  <a:pt x="70" y="296"/>
                </a:lnTo>
                <a:lnTo>
                  <a:pt x="87" y="291"/>
                </a:lnTo>
                <a:lnTo>
                  <a:pt x="110" y="280"/>
                </a:lnTo>
                <a:lnTo>
                  <a:pt x="130" y="289"/>
                </a:lnTo>
                <a:lnTo>
                  <a:pt x="130" y="289"/>
                </a:lnTo>
                <a:lnTo>
                  <a:pt x="141" y="310"/>
                </a:lnTo>
                <a:lnTo>
                  <a:pt x="146" y="327"/>
                </a:lnTo>
                <a:lnTo>
                  <a:pt x="152" y="334"/>
                </a:lnTo>
                <a:lnTo>
                  <a:pt x="188" y="334"/>
                </a:lnTo>
                <a:lnTo>
                  <a:pt x="188" y="334"/>
                </a:lnTo>
                <a:lnTo>
                  <a:pt x="194" y="327"/>
                </a:lnTo>
                <a:lnTo>
                  <a:pt x="199" y="310"/>
                </a:lnTo>
                <a:lnTo>
                  <a:pt x="208" y="289"/>
                </a:lnTo>
                <a:lnTo>
                  <a:pt x="230" y="280"/>
                </a:lnTo>
                <a:lnTo>
                  <a:pt x="230" y="280"/>
                </a:lnTo>
                <a:lnTo>
                  <a:pt x="253" y="289"/>
                </a:lnTo>
                <a:lnTo>
                  <a:pt x="270" y="296"/>
                </a:lnTo>
                <a:lnTo>
                  <a:pt x="277" y="298"/>
                </a:lnTo>
                <a:lnTo>
                  <a:pt x="304" y="271"/>
                </a:lnTo>
                <a:lnTo>
                  <a:pt x="304" y="271"/>
                </a:lnTo>
                <a:lnTo>
                  <a:pt x="302" y="263"/>
                </a:lnTo>
                <a:lnTo>
                  <a:pt x="295" y="247"/>
                </a:lnTo>
                <a:lnTo>
                  <a:pt x="284" y="225"/>
                </a:lnTo>
                <a:lnTo>
                  <a:pt x="293" y="205"/>
                </a:lnTo>
                <a:lnTo>
                  <a:pt x="293" y="205"/>
                </a:lnTo>
                <a:lnTo>
                  <a:pt x="317" y="196"/>
                </a:lnTo>
                <a:lnTo>
                  <a:pt x="333" y="189"/>
                </a:lnTo>
                <a:lnTo>
                  <a:pt x="340" y="184"/>
                </a:lnTo>
                <a:lnTo>
                  <a:pt x="340" y="147"/>
                </a:lnTo>
                <a:lnTo>
                  <a:pt x="340" y="147"/>
                </a:lnTo>
                <a:lnTo>
                  <a:pt x="333" y="144"/>
                </a:lnTo>
                <a:lnTo>
                  <a:pt x="317" y="136"/>
                </a:lnTo>
                <a:lnTo>
                  <a:pt x="293" y="129"/>
                </a:lnTo>
                <a:lnTo>
                  <a:pt x="293" y="129"/>
                </a:lnTo>
                <a:close/>
                <a:moveTo>
                  <a:pt x="224" y="167"/>
                </a:moveTo>
                <a:lnTo>
                  <a:pt x="224" y="167"/>
                </a:lnTo>
                <a:lnTo>
                  <a:pt x="223" y="178"/>
                </a:lnTo>
                <a:lnTo>
                  <a:pt x="219" y="187"/>
                </a:lnTo>
                <a:lnTo>
                  <a:pt x="215" y="196"/>
                </a:lnTo>
                <a:lnTo>
                  <a:pt x="208" y="205"/>
                </a:lnTo>
                <a:lnTo>
                  <a:pt x="201" y="211"/>
                </a:lnTo>
                <a:lnTo>
                  <a:pt x="190" y="216"/>
                </a:lnTo>
                <a:lnTo>
                  <a:pt x="181" y="220"/>
                </a:lnTo>
                <a:lnTo>
                  <a:pt x="170" y="220"/>
                </a:lnTo>
                <a:lnTo>
                  <a:pt x="170" y="220"/>
                </a:lnTo>
                <a:lnTo>
                  <a:pt x="159" y="220"/>
                </a:lnTo>
                <a:lnTo>
                  <a:pt x="148" y="216"/>
                </a:lnTo>
                <a:lnTo>
                  <a:pt x="139" y="211"/>
                </a:lnTo>
                <a:lnTo>
                  <a:pt x="130" y="205"/>
                </a:lnTo>
                <a:lnTo>
                  <a:pt x="125" y="196"/>
                </a:lnTo>
                <a:lnTo>
                  <a:pt x="119" y="187"/>
                </a:lnTo>
                <a:lnTo>
                  <a:pt x="116" y="178"/>
                </a:lnTo>
                <a:lnTo>
                  <a:pt x="116" y="167"/>
                </a:lnTo>
                <a:lnTo>
                  <a:pt x="116" y="167"/>
                </a:lnTo>
                <a:lnTo>
                  <a:pt x="116" y="156"/>
                </a:lnTo>
                <a:lnTo>
                  <a:pt x="119" y="145"/>
                </a:lnTo>
                <a:lnTo>
                  <a:pt x="125" y="136"/>
                </a:lnTo>
                <a:lnTo>
                  <a:pt x="130" y="129"/>
                </a:lnTo>
                <a:lnTo>
                  <a:pt x="139" y="122"/>
                </a:lnTo>
                <a:lnTo>
                  <a:pt x="148" y="118"/>
                </a:lnTo>
                <a:lnTo>
                  <a:pt x="159" y="115"/>
                </a:lnTo>
                <a:lnTo>
                  <a:pt x="170" y="113"/>
                </a:lnTo>
                <a:lnTo>
                  <a:pt x="170" y="113"/>
                </a:lnTo>
                <a:lnTo>
                  <a:pt x="181" y="115"/>
                </a:lnTo>
                <a:lnTo>
                  <a:pt x="190" y="118"/>
                </a:lnTo>
                <a:lnTo>
                  <a:pt x="201" y="122"/>
                </a:lnTo>
                <a:lnTo>
                  <a:pt x="208" y="129"/>
                </a:lnTo>
                <a:lnTo>
                  <a:pt x="215" y="136"/>
                </a:lnTo>
                <a:lnTo>
                  <a:pt x="219" y="145"/>
                </a:lnTo>
                <a:lnTo>
                  <a:pt x="223" y="156"/>
                </a:lnTo>
                <a:lnTo>
                  <a:pt x="224" y="167"/>
                </a:lnTo>
                <a:lnTo>
                  <a:pt x="224" y="167"/>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85" name="Freeform 111"/>
          <p:cNvSpPr>
            <a:spLocks noEditPoints="1"/>
          </p:cNvSpPr>
          <p:nvPr/>
        </p:nvSpPr>
        <p:spPr bwMode="auto">
          <a:xfrm>
            <a:off x="3273425" y="3515678"/>
            <a:ext cx="420688" cy="423862"/>
          </a:xfrm>
          <a:custGeom>
            <a:avLst/>
            <a:gdLst/>
            <a:ahLst/>
            <a:cxnLst>
              <a:cxn ang="0">
                <a:pos x="36" y="38"/>
              </a:cxn>
              <a:cxn ang="0">
                <a:pos x="5" y="38"/>
              </a:cxn>
              <a:cxn ang="0">
                <a:pos x="0" y="45"/>
              </a:cxn>
              <a:cxn ang="0">
                <a:pos x="0" y="69"/>
              </a:cxn>
              <a:cxn ang="0">
                <a:pos x="9" y="74"/>
              </a:cxn>
              <a:cxn ang="0">
                <a:pos x="9" y="94"/>
              </a:cxn>
              <a:cxn ang="0">
                <a:pos x="1" y="96"/>
              </a:cxn>
              <a:cxn ang="0">
                <a:pos x="0" y="121"/>
              </a:cxn>
              <a:cxn ang="0">
                <a:pos x="1" y="128"/>
              </a:cxn>
              <a:cxn ang="0">
                <a:pos x="36" y="130"/>
              </a:cxn>
              <a:cxn ang="0">
                <a:pos x="9" y="150"/>
              </a:cxn>
              <a:cxn ang="0">
                <a:pos x="0" y="156"/>
              </a:cxn>
              <a:cxn ang="0">
                <a:pos x="0" y="177"/>
              </a:cxn>
              <a:cxn ang="0">
                <a:pos x="5" y="186"/>
              </a:cxn>
              <a:cxn ang="0">
                <a:pos x="36" y="206"/>
              </a:cxn>
              <a:cxn ang="0">
                <a:pos x="5" y="206"/>
              </a:cxn>
              <a:cxn ang="0">
                <a:pos x="0" y="215"/>
              </a:cxn>
              <a:cxn ang="0">
                <a:pos x="0" y="237"/>
              </a:cxn>
              <a:cxn ang="0">
                <a:pos x="9" y="243"/>
              </a:cxn>
              <a:cxn ang="0">
                <a:pos x="262" y="281"/>
              </a:cxn>
              <a:cxn ang="0">
                <a:pos x="275" y="275"/>
              </a:cxn>
              <a:cxn ang="0">
                <a:pos x="281" y="18"/>
              </a:cxn>
              <a:cxn ang="0">
                <a:pos x="275" y="5"/>
              </a:cxn>
              <a:cxn ang="0">
                <a:pos x="262" y="0"/>
              </a:cxn>
              <a:cxn ang="0">
                <a:pos x="56" y="243"/>
              </a:cxn>
              <a:cxn ang="0">
                <a:pos x="69" y="243"/>
              </a:cxn>
              <a:cxn ang="0">
                <a:pos x="74" y="234"/>
              </a:cxn>
              <a:cxn ang="0">
                <a:pos x="74" y="212"/>
              </a:cxn>
              <a:cxn ang="0">
                <a:pos x="65" y="206"/>
              </a:cxn>
              <a:cxn ang="0">
                <a:pos x="65" y="186"/>
              </a:cxn>
              <a:cxn ang="0">
                <a:pos x="72" y="185"/>
              </a:cxn>
              <a:cxn ang="0">
                <a:pos x="74" y="159"/>
              </a:cxn>
              <a:cxn ang="0">
                <a:pos x="72" y="152"/>
              </a:cxn>
              <a:cxn ang="0">
                <a:pos x="56" y="150"/>
              </a:cxn>
              <a:cxn ang="0">
                <a:pos x="65" y="130"/>
              </a:cxn>
              <a:cxn ang="0">
                <a:pos x="74" y="125"/>
              </a:cxn>
              <a:cxn ang="0">
                <a:pos x="74" y="103"/>
              </a:cxn>
              <a:cxn ang="0">
                <a:pos x="69" y="94"/>
              </a:cxn>
              <a:cxn ang="0">
                <a:pos x="56" y="74"/>
              </a:cxn>
              <a:cxn ang="0">
                <a:pos x="69" y="74"/>
              </a:cxn>
              <a:cxn ang="0">
                <a:pos x="74" y="65"/>
              </a:cxn>
              <a:cxn ang="0">
                <a:pos x="74" y="41"/>
              </a:cxn>
              <a:cxn ang="0">
                <a:pos x="65" y="38"/>
              </a:cxn>
              <a:cxn ang="0">
                <a:pos x="92" y="18"/>
              </a:cxn>
            </a:cxnLst>
            <a:rect l="0" t="0" r="r" b="b"/>
            <a:pathLst>
              <a:path w="281" h="281">
                <a:moveTo>
                  <a:pt x="262" y="0"/>
                </a:moveTo>
                <a:lnTo>
                  <a:pt x="36" y="0"/>
                </a:lnTo>
                <a:lnTo>
                  <a:pt x="36" y="38"/>
                </a:lnTo>
                <a:lnTo>
                  <a:pt x="9" y="38"/>
                </a:lnTo>
                <a:lnTo>
                  <a:pt x="9" y="38"/>
                </a:lnTo>
                <a:lnTo>
                  <a:pt x="5" y="38"/>
                </a:lnTo>
                <a:lnTo>
                  <a:pt x="1" y="40"/>
                </a:lnTo>
                <a:lnTo>
                  <a:pt x="0" y="41"/>
                </a:lnTo>
                <a:lnTo>
                  <a:pt x="0" y="45"/>
                </a:lnTo>
                <a:lnTo>
                  <a:pt x="0" y="65"/>
                </a:lnTo>
                <a:lnTo>
                  <a:pt x="0" y="65"/>
                </a:lnTo>
                <a:lnTo>
                  <a:pt x="0" y="69"/>
                </a:lnTo>
                <a:lnTo>
                  <a:pt x="1" y="72"/>
                </a:lnTo>
                <a:lnTo>
                  <a:pt x="5" y="74"/>
                </a:lnTo>
                <a:lnTo>
                  <a:pt x="9" y="74"/>
                </a:lnTo>
                <a:lnTo>
                  <a:pt x="36" y="74"/>
                </a:lnTo>
                <a:lnTo>
                  <a:pt x="36" y="94"/>
                </a:lnTo>
                <a:lnTo>
                  <a:pt x="9" y="94"/>
                </a:lnTo>
                <a:lnTo>
                  <a:pt x="9" y="94"/>
                </a:lnTo>
                <a:lnTo>
                  <a:pt x="5" y="94"/>
                </a:lnTo>
                <a:lnTo>
                  <a:pt x="1" y="96"/>
                </a:lnTo>
                <a:lnTo>
                  <a:pt x="0" y="99"/>
                </a:lnTo>
                <a:lnTo>
                  <a:pt x="0" y="103"/>
                </a:lnTo>
                <a:lnTo>
                  <a:pt x="0" y="121"/>
                </a:lnTo>
                <a:lnTo>
                  <a:pt x="0" y="121"/>
                </a:lnTo>
                <a:lnTo>
                  <a:pt x="0" y="125"/>
                </a:lnTo>
                <a:lnTo>
                  <a:pt x="1" y="128"/>
                </a:lnTo>
                <a:lnTo>
                  <a:pt x="5" y="130"/>
                </a:lnTo>
                <a:lnTo>
                  <a:pt x="9" y="130"/>
                </a:lnTo>
                <a:lnTo>
                  <a:pt x="36" y="130"/>
                </a:lnTo>
                <a:lnTo>
                  <a:pt x="36" y="150"/>
                </a:lnTo>
                <a:lnTo>
                  <a:pt x="9" y="150"/>
                </a:lnTo>
                <a:lnTo>
                  <a:pt x="9" y="150"/>
                </a:lnTo>
                <a:lnTo>
                  <a:pt x="5" y="150"/>
                </a:lnTo>
                <a:lnTo>
                  <a:pt x="1" y="152"/>
                </a:lnTo>
                <a:lnTo>
                  <a:pt x="0" y="156"/>
                </a:lnTo>
                <a:lnTo>
                  <a:pt x="0" y="159"/>
                </a:lnTo>
                <a:lnTo>
                  <a:pt x="0" y="177"/>
                </a:lnTo>
                <a:lnTo>
                  <a:pt x="0" y="177"/>
                </a:lnTo>
                <a:lnTo>
                  <a:pt x="0" y="181"/>
                </a:lnTo>
                <a:lnTo>
                  <a:pt x="1" y="185"/>
                </a:lnTo>
                <a:lnTo>
                  <a:pt x="5" y="186"/>
                </a:lnTo>
                <a:lnTo>
                  <a:pt x="9" y="186"/>
                </a:lnTo>
                <a:lnTo>
                  <a:pt x="36" y="186"/>
                </a:lnTo>
                <a:lnTo>
                  <a:pt x="36" y="206"/>
                </a:lnTo>
                <a:lnTo>
                  <a:pt x="9" y="206"/>
                </a:lnTo>
                <a:lnTo>
                  <a:pt x="9" y="206"/>
                </a:lnTo>
                <a:lnTo>
                  <a:pt x="5" y="206"/>
                </a:lnTo>
                <a:lnTo>
                  <a:pt x="1" y="208"/>
                </a:lnTo>
                <a:lnTo>
                  <a:pt x="0" y="212"/>
                </a:lnTo>
                <a:lnTo>
                  <a:pt x="0" y="215"/>
                </a:lnTo>
                <a:lnTo>
                  <a:pt x="0" y="234"/>
                </a:lnTo>
                <a:lnTo>
                  <a:pt x="0" y="234"/>
                </a:lnTo>
                <a:lnTo>
                  <a:pt x="0" y="237"/>
                </a:lnTo>
                <a:lnTo>
                  <a:pt x="1" y="241"/>
                </a:lnTo>
                <a:lnTo>
                  <a:pt x="5" y="243"/>
                </a:lnTo>
                <a:lnTo>
                  <a:pt x="9" y="243"/>
                </a:lnTo>
                <a:lnTo>
                  <a:pt x="36" y="243"/>
                </a:lnTo>
                <a:lnTo>
                  <a:pt x="36" y="281"/>
                </a:lnTo>
                <a:lnTo>
                  <a:pt x="262" y="281"/>
                </a:lnTo>
                <a:lnTo>
                  <a:pt x="262" y="281"/>
                </a:lnTo>
                <a:lnTo>
                  <a:pt x="270" y="279"/>
                </a:lnTo>
                <a:lnTo>
                  <a:pt x="275" y="275"/>
                </a:lnTo>
                <a:lnTo>
                  <a:pt x="279" y="270"/>
                </a:lnTo>
                <a:lnTo>
                  <a:pt x="281" y="261"/>
                </a:lnTo>
                <a:lnTo>
                  <a:pt x="281" y="18"/>
                </a:lnTo>
                <a:lnTo>
                  <a:pt x="281" y="18"/>
                </a:lnTo>
                <a:lnTo>
                  <a:pt x="279" y="11"/>
                </a:lnTo>
                <a:lnTo>
                  <a:pt x="275" y="5"/>
                </a:lnTo>
                <a:lnTo>
                  <a:pt x="270" y="1"/>
                </a:lnTo>
                <a:lnTo>
                  <a:pt x="262" y="0"/>
                </a:lnTo>
                <a:lnTo>
                  <a:pt x="262" y="0"/>
                </a:lnTo>
                <a:close/>
                <a:moveTo>
                  <a:pt x="92" y="263"/>
                </a:moveTo>
                <a:lnTo>
                  <a:pt x="56" y="263"/>
                </a:lnTo>
                <a:lnTo>
                  <a:pt x="56" y="243"/>
                </a:lnTo>
                <a:lnTo>
                  <a:pt x="65" y="243"/>
                </a:lnTo>
                <a:lnTo>
                  <a:pt x="65" y="243"/>
                </a:lnTo>
                <a:lnTo>
                  <a:pt x="69" y="243"/>
                </a:lnTo>
                <a:lnTo>
                  <a:pt x="72" y="241"/>
                </a:lnTo>
                <a:lnTo>
                  <a:pt x="74" y="237"/>
                </a:lnTo>
                <a:lnTo>
                  <a:pt x="74" y="234"/>
                </a:lnTo>
                <a:lnTo>
                  <a:pt x="74" y="215"/>
                </a:lnTo>
                <a:lnTo>
                  <a:pt x="74" y="215"/>
                </a:lnTo>
                <a:lnTo>
                  <a:pt x="74" y="212"/>
                </a:lnTo>
                <a:lnTo>
                  <a:pt x="72" y="208"/>
                </a:lnTo>
                <a:lnTo>
                  <a:pt x="69" y="206"/>
                </a:lnTo>
                <a:lnTo>
                  <a:pt x="65" y="206"/>
                </a:lnTo>
                <a:lnTo>
                  <a:pt x="56" y="206"/>
                </a:lnTo>
                <a:lnTo>
                  <a:pt x="56" y="186"/>
                </a:lnTo>
                <a:lnTo>
                  <a:pt x="65" y="186"/>
                </a:lnTo>
                <a:lnTo>
                  <a:pt x="65" y="186"/>
                </a:lnTo>
                <a:lnTo>
                  <a:pt x="69" y="186"/>
                </a:lnTo>
                <a:lnTo>
                  <a:pt x="72" y="185"/>
                </a:lnTo>
                <a:lnTo>
                  <a:pt x="74" y="181"/>
                </a:lnTo>
                <a:lnTo>
                  <a:pt x="74" y="177"/>
                </a:lnTo>
                <a:lnTo>
                  <a:pt x="74" y="159"/>
                </a:lnTo>
                <a:lnTo>
                  <a:pt x="74" y="159"/>
                </a:lnTo>
                <a:lnTo>
                  <a:pt x="74" y="156"/>
                </a:lnTo>
                <a:lnTo>
                  <a:pt x="72" y="152"/>
                </a:lnTo>
                <a:lnTo>
                  <a:pt x="69" y="150"/>
                </a:lnTo>
                <a:lnTo>
                  <a:pt x="65" y="150"/>
                </a:lnTo>
                <a:lnTo>
                  <a:pt x="56" y="150"/>
                </a:lnTo>
                <a:lnTo>
                  <a:pt x="56" y="130"/>
                </a:lnTo>
                <a:lnTo>
                  <a:pt x="65" y="130"/>
                </a:lnTo>
                <a:lnTo>
                  <a:pt x="65" y="130"/>
                </a:lnTo>
                <a:lnTo>
                  <a:pt x="69" y="130"/>
                </a:lnTo>
                <a:lnTo>
                  <a:pt x="72" y="128"/>
                </a:lnTo>
                <a:lnTo>
                  <a:pt x="74" y="125"/>
                </a:lnTo>
                <a:lnTo>
                  <a:pt x="74" y="121"/>
                </a:lnTo>
                <a:lnTo>
                  <a:pt x="74" y="103"/>
                </a:lnTo>
                <a:lnTo>
                  <a:pt x="74" y="103"/>
                </a:lnTo>
                <a:lnTo>
                  <a:pt x="74" y="99"/>
                </a:lnTo>
                <a:lnTo>
                  <a:pt x="72" y="96"/>
                </a:lnTo>
                <a:lnTo>
                  <a:pt x="69" y="94"/>
                </a:lnTo>
                <a:lnTo>
                  <a:pt x="65" y="94"/>
                </a:lnTo>
                <a:lnTo>
                  <a:pt x="56" y="94"/>
                </a:lnTo>
                <a:lnTo>
                  <a:pt x="56" y="74"/>
                </a:lnTo>
                <a:lnTo>
                  <a:pt x="65" y="74"/>
                </a:lnTo>
                <a:lnTo>
                  <a:pt x="65" y="74"/>
                </a:lnTo>
                <a:lnTo>
                  <a:pt x="69" y="74"/>
                </a:lnTo>
                <a:lnTo>
                  <a:pt x="72" y="72"/>
                </a:lnTo>
                <a:lnTo>
                  <a:pt x="74" y="69"/>
                </a:lnTo>
                <a:lnTo>
                  <a:pt x="74" y="65"/>
                </a:lnTo>
                <a:lnTo>
                  <a:pt x="74" y="45"/>
                </a:lnTo>
                <a:lnTo>
                  <a:pt x="74" y="45"/>
                </a:lnTo>
                <a:lnTo>
                  <a:pt x="74" y="41"/>
                </a:lnTo>
                <a:lnTo>
                  <a:pt x="72" y="40"/>
                </a:lnTo>
                <a:lnTo>
                  <a:pt x="69" y="38"/>
                </a:lnTo>
                <a:lnTo>
                  <a:pt x="65" y="38"/>
                </a:lnTo>
                <a:lnTo>
                  <a:pt x="56" y="38"/>
                </a:lnTo>
                <a:lnTo>
                  <a:pt x="56" y="18"/>
                </a:lnTo>
                <a:lnTo>
                  <a:pt x="92" y="18"/>
                </a:lnTo>
                <a:lnTo>
                  <a:pt x="92" y="263"/>
                </a:lnTo>
                <a:close/>
              </a:path>
            </a:pathLst>
          </a:custGeom>
          <a:solidFill>
            <a:srgbClr val="304371"/>
          </a:solid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nvGrpSpPr>
          <p:cNvPr id="86" name="Group 115"/>
          <p:cNvGrpSpPr/>
          <p:nvPr/>
        </p:nvGrpSpPr>
        <p:grpSpPr>
          <a:xfrm>
            <a:off x="9410501" y="2425046"/>
            <a:ext cx="646533" cy="541333"/>
            <a:chOff x="2951142" y="2589225"/>
            <a:chExt cx="468313" cy="392113"/>
          </a:xfrm>
          <a:solidFill>
            <a:srgbClr val="304371"/>
          </a:solidFill>
        </p:grpSpPr>
        <p:sp>
          <p:nvSpPr>
            <p:cNvPr id="87" name="Freeform 13"/>
            <p:cNvSpPr>
              <a:spLocks noEditPoints="1"/>
            </p:cNvSpPr>
            <p:nvPr/>
          </p:nvSpPr>
          <p:spPr bwMode="auto">
            <a:xfrm>
              <a:off x="2951142" y="2646375"/>
              <a:ext cx="284163" cy="284163"/>
            </a:xfrm>
            <a:custGeom>
              <a:avLst/>
              <a:gdLst/>
              <a:ahLst/>
              <a:cxnLst>
                <a:cxn ang="0">
                  <a:pos x="208" y="331"/>
                </a:cxn>
                <a:cxn ang="0">
                  <a:pos x="239" y="322"/>
                </a:cxn>
                <a:cxn ang="0">
                  <a:pos x="286" y="326"/>
                </a:cxn>
                <a:cxn ang="0">
                  <a:pos x="307" y="267"/>
                </a:cxn>
                <a:cxn ang="0">
                  <a:pos x="328" y="223"/>
                </a:cxn>
                <a:cxn ang="0">
                  <a:pos x="359" y="150"/>
                </a:cxn>
                <a:cxn ang="0">
                  <a:pos x="328" y="136"/>
                </a:cxn>
                <a:cxn ang="0">
                  <a:pos x="307" y="91"/>
                </a:cxn>
                <a:cxn ang="0">
                  <a:pos x="267" y="51"/>
                </a:cxn>
                <a:cxn ang="0">
                  <a:pos x="239" y="37"/>
                </a:cxn>
                <a:cxn ang="0">
                  <a:pos x="208" y="0"/>
                </a:cxn>
                <a:cxn ang="0">
                  <a:pos x="179" y="65"/>
                </a:cxn>
                <a:cxn ang="0">
                  <a:pos x="213" y="70"/>
                </a:cxn>
                <a:cxn ang="0">
                  <a:pos x="244" y="85"/>
                </a:cxn>
                <a:cxn ang="0">
                  <a:pos x="267" y="106"/>
                </a:cxn>
                <a:cxn ang="0">
                  <a:pos x="284" y="134"/>
                </a:cxn>
                <a:cxn ang="0">
                  <a:pos x="293" y="168"/>
                </a:cxn>
                <a:cxn ang="0">
                  <a:pos x="293" y="191"/>
                </a:cxn>
                <a:cxn ang="0">
                  <a:pos x="284" y="223"/>
                </a:cxn>
                <a:cxn ang="0">
                  <a:pos x="267" y="252"/>
                </a:cxn>
                <a:cxn ang="0">
                  <a:pos x="244" y="274"/>
                </a:cxn>
                <a:cxn ang="0">
                  <a:pos x="213" y="289"/>
                </a:cxn>
                <a:cxn ang="0">
                  <a:pos x="179" y="294"/>
                </a:cxn>
                <a:cxn ang="0">
                  <a:pos x="32" y="286"/>
                </a:cxn>
                <a:cxn ang="0">
                  <a:pos x="92" y="307"/>
                </a:cxn>
                <a:cxn ang="0">
                  <a:pos x="135" y="327"/>
                </a:cxn>
                <a:cxn ang="0">
                  <a:pos x="179" y="358"/>
                </a:cxn>
                <a:cxn ang="0">
                  <a:pos x="179" y="294"/>
                </a:cxn>
                <a:cxn ang="0">
                  <a:pos x="145" y="289"/>
                </a:cxn>
                <a:cxn ang="0">
                  <a:pos x="115" y="274"/>
                </a:cxn>
                <a:cxn ang="0">
                  <a:pos x="92" y="252"/>
                </a:cxn>
                <a:cxn ang="0">
                  <a:pos x="74" y="223"/>
                </a:cxn>
                <a:cxn ang="0">
                  <a:pos x="66" y="191"/>
                </a:cxn>
                <a:cxn ang="0">
                  <a:pos x="66" y="168"/>
                </a:cxn>
                <a:cxn ang="0">
                  <a:pos x="74" y="134"/>
                </a:cxn>
                <a:cxn ang="0">
                  <a:pos x="92" y="106"/>
                </a:cxn>
                <a:cxn ang="0">
                  <a:pos x="115" y="85"/>
                </a:cxn>
                <a:cxn ang="0">
                  <a:pos x="145" y="70"/>
                </a:cxn>
                <a:cxn ang="0">
                  <a:pos x="179" y="65"/>
                </a:cxn>
                <a:cxn ang="0">
                  <a:pos x="179" y="0"/>
                </a:cxn>
                <a:cxn ang="0">
                  <a:pos x="151" y="27"/>
                </a:cxn>
                <a:cxn ang="0">
                  <a:pos x="105" y="43"/>
                </a:cxn>
                <a:cxn ang="0">
                  <a:pos x="32" y="72"/>
                </a:cxn>
                <a:cxn ang="0">
                  <a:pos x="43" y="105"/>
                </a:cxn>
                <a:cxn ang="0">
                  <a:pos x="27" y="150"/>
                </a:cxn>
                <a:cxn ang="0">
                  <a:pos x="27" y="207"/>
                </a:cxn>
                <a:cxn ang="0">
                  <a:pos x="36" y="238"/>
                </a:cxn>
                <a:cxn ang="0">
                  <a:pos x="52" y="267"/>
                </a:cxn>
              </a:cxnLst>
              <a:rect l="0" t="0" r="r" b="b"/>
              <a:pathLst>
                <a:path w="359" h="358">
                  <a:moveTo>
                    <a:pt x="179" y="358"/>
                  </a:moveTo>
                  <a:lnTo>
                    <a:pt x="208" y="358"/>
                  </a:lnTo>
                  <a:lnTo>
                    <a:pt x="208" y="331"/>
                  </a:lnTo>
                  <a:lnTo>
                    <a:pt x="208" y="331"/>
                  </a:lnTo>
                  <a:lnTo>
                    <a:pt x="224" y="327"/>
                  </a:lnTo>
                  <a:lnTo>
                    <a:pt x="239" y="322"/>
                  </a:lnTo>
                  <a:lnTo>
                    <a:pt x="254" y="315"/>
                  </a:lnTo>
                  <a:lnTo>
                    <a:pt x="267" y="307"/>
                  </a:lnTo>
                  <a:lnTo>
                    <a:pt x="286" y="326"/>
                  </a:lnTo>
                  <a:lnTo>
                    <a:pt x="326" y="286"/>
                  </a:lnTo>
                  <a:lnTo>
                    <a:pt x="307" y="267"/>
                  </a:lnTo>
                  <a:lnTo>
                    <a:pt x="307" y="267"/>
                  </a:lnTo>
                  <a:lnTo>
                    <a:pt x="315" y="253"/>
                  </a:lnTo>
                  <a:lnTo>
                    <a:pt x="323" y="238"/>
                  </a:lnTo>
                  <a:lnTo>
                    <a:pt x="328" y="223"/>
                  </a:lnTo>
                  <a:lnTo>
                    <a:pt x="331" y="207"/>
                  </a:lnTo>
                  <a:lnTo>
                    <a:pt x="359" y="207"/>
                  </a:lnTo>
                  <a:lnTo>
                    <a:pt x="359" y="150"/>
                  </a:lnTo>
                  <a:lnTo>
                    <a:pt x="331" y="150"/>
                  </a:lnTo>
                  <a:lnTo>
                    <a:pt x="331" y="150"/>
                  </a:lnTo>
                  <a:lnTo>
                    <a:pt x="328" y="136"/>
                  </a:lnTo>
                  <a:lnTo>
                    <a:pt x="323" y="119"/>
                  </a:lnTo>
                  <a:lnTo>
                    <a:pt x="315" y="105"/>
                  </a:lnTo>
                  <a:lnTo>
                    <a:pt x="307" y="91"/>
                  </a:lnTo>
                  <a:lnTo>
                    <a:pt x="326" y="72"/>
                  </a:lnTo>
                  <a:lnTo>
                    <a:pt x="286" y="33"/>
                  </a:lnTo>
                  <a:lnTo>
                    <a:pt x="267" y="51"/>
                  </a:lnTo>
                  <a:lnTo>
                    <a:pt x="267" y="51"/>
                  </a:lnTo>
                  <a:lnTo>
                    <a:pt x="254" y="43"/>
                  </a:lnTo>
                  <a:lnTo>
                    <a:pt x="239" y="37"/>
                  </a:lnTo>
                  <a:lnTo>
                    <a:pt x="224" y="30"/>
                  </a:lnTo>
                  <a:lnTo>
                    <a:pt x="208" y="27"/>
                  </a:lnTo>
                  <a:lnTo>
                    <a:pt x="208" y="0"/>
                  </a:lnTo>
                  <a:lnTo>
                    <a:pt x="179" y="0"/>
                  </a:lnTo>
                  <a:lnTo>
                    <a:pt x="179" y="65"/>
                  </a:lnTo>
                  <a:lnTo>
                    <a:pt x="179" y="65"/>
                  </a:lnTo>
                  <a:lnTo>
                    <a:pt x="190" y="65"/>
                  </a:lnTo>
                  <a:lnTo>
                    <a:pt x="203" y="68"/>
                  </a:lnTo>
                  <a:lnTo>
                    <a:pt x="213" y="70"/>
                  </a:lnTo>
                  <a:lnTo>
                    <a:pt x="224" y="74"/>
                  </a:lnTo>
                  <a:lnTo>
                    <a:pt x="234" y="79"/>
                  </a:lnTo>
                  <a:lnTo>
                    <a:pt x="244" y="85"/>
                  </a:lnTo>
                  <a:lnTo>
                    <a:pt x="252" y="91"/>
                  </a:lnTo>
                  <a:lnTo>
                    <a:pt x="260" y="98"/>
                  </a:lnTo>
                  <a:lnTo>
                    <a:pt x="267" y="106"/>
                  </a:lnTo>
                  <a:lnTo>
                    <a:pt x="275" y="116"/>
                  </a:lnTo>
                  <a:lnTo>
                    <a:pt x="279" y="124"/>
                  </a:lnTo>
                  <a:lnTo>
                    <a:pt x="284" y="134"/>
                  </a:lnTo>
                  <a:lnTo>
                    <a:pt x="288" y="145"/>
                  </a:lnTo>
                  <a:lnTo>
                    <a:pt x="292" y="157"/>
                  </a:lnTo>
                  <a:lnTo>
                    <a:pt x="293" y="168"/>
                  </a:lnTo>
                  <a:lnTo>
                    <a:pt x="293" y="179"/>
                  </a:lnTo>
                  <a:lnTo>
                    <a:pt x="293" y="179"/>
                  </a:lnTo>
                  <a:lnTo>
                    <a:pt x="293" y="191"/>
                  </a:lnTo>
                  <a:lnTo>
                    <a:pt x="292" y="202"/>
                  </a:lnTo>
                  <a:lnTo>
                    <a:pt x="288" y="213"/>
                  </a:lnTo>
                  <a:lnTo>
                    <a:pt x="284" y="223"/>
                  </a:lnTo>
                  <a:lnTo>
                    <a:pt x="279" y="233"/>
                  </a:lnTo>
                  <a:lnTo>
                    <a:pt x="275" y="243"/>
                  </a:lnTo>
                  <a:lnTo>
                    <a:pt x="267" y="252"/>
                  </a:lnTo>
                  <a:lnTo>
                    <a:pt x="260" y="260"/>
                  </a:lnTo>
                  <a:lnTo>
                    <a:pt x="252" y="268"/>
                  </a:lnTo>
                  <a:lnTo>
                    <a:pt x="244" y="274"/>
                  </a:lnTo>
                  <a:lnTo>
                    <a:pt x="234" y="280"/>
                  </a:lnTo>
                  <a:lnTo>
                    <a:pt x="224" y="285"/>
                  </a:lnTo>
                  <a:lnTo>
                    <a:pt x="213" y="289"/>
                  </a:lnTo>
                  <a:lnTo>
                    <a:pt x="203" y="291"/>
                  </a:lnTo>
                  <a:lnTo>
                    <a:pt x="190" y="293"/>
                  </a:lnTo>
                  <a:lnTo>
                    <a:pt x="179" y="294"/>
                  </a:lnTo>
                  <a:lnTo>
                    <a:pt x="179" y="358"/>
                  </a:lnTo>
                  <a:close/>
                  <a:moveTo>
                    <a:pt x="52" y="267"/>
                  </a:moveTo>
                  <a:lnTo>
                    <a:pt x="32" y="286"/>
                  </a:lnTo>
                  <a:lnTo>
                    <a:pt x="73" y="326"/>
                  </a:lnTo>
                  <a:lnTo>
                    <a:pt x="92" y="307"/>
                  </a:lnTo>
                  <a:lnTo>
                    <a:pt x="92" y="307"/>
                  </a:lnTo>
                  <a:lnTo>
                    <a:pt x="105" y="315"/>
                  </a:lnTo>
                  <a:lnTo>
                    <a:pt x="120" y="322"/>
                  </a:lnTo>
                  <a:lnTo>
                    <a:pt x="135" y="327"/>
                  </a:lnTo>
                  <a:lnTo>
                    <a:pt x="151" y="331"/>
                  </a:lnTo>
                  <a:lnTo>
                    <a:pt x="151" y="358"/>
                  </a:lnTo>
                  <a:lnTo>
                    <a:pt x="179" y="358"/>
                  </a:lnTo>
                  <a:lnTo>
                    <a:pt x="179" y="294"/>
                  </a:lnTo>
                  <a:lnTo>
                    <a:pt x="179" y="294"/>
                  </a:lnTo>
                  <a:lnTo>
                    <a:pt x="179" y="294"/>
                  </a:lnTo>
                  <a:lnTo>
                    <a:pt x="168" y="293"/>
                  </a:lnTo>
                  <a:lnTo>
                    <a:pt x="156" y="291"/>
                  </a:lnTo>
                  <a:lnTo>
                    <a:pt x="145" y="289"/>
                  </a:lnTo>
                  <a:lnTo>
                    <a:pt x="135" y="285"/>
                  </a:lnTo>
                  <a:lnTo>
                    <a:pt x="125" y="280"/>
                  </a:lnTo>
                  <a:lnTo>
                    <a:pt x="115" y="274"/>
                  </a:lnTo>
                  <a:lnTo>
                    <a:pt x="106" y="268"/>
                  </a:lnTo>
                  <a:lnTo>
                    <a:pt x="99" y="260"/>
                  </a:lnTo>
                  <a:lnTo>
                    <a:pt x="92" y="252"/>
                  </a:lnTo>
                  <a:lnTo>
                    <a:pt x="84" y="243"/>
                  </a:lnTo>
                  <a:lnTo>
                    <a:pt x="79" y="233"/>
                  </a:lnTo>
                  <a:lnTo>
                    <a:pt x="74" y="223"/>
                  </a:lnTo>
                  <a:lnTo>
                    <a:pt x="71" y="213"/>
                  </a:lnTo>
                  <a:lnTo>
                    <a:pt x="67" y="202"/>
                  </a:lnTo>
                  <a:lnTo>
                    <a:pt x="66" y="191"/>
                  </a:lnTo>
                  <a:lnTo>
                    <a:pt x="64" y="179"/>
                  </a:lnTo>
                  <a:lnTo>
                    <a:pt x="64" y="179"/>
                  </a:lnTo>
                  <a:lnTo>
                    <a:pt x="66" y="168"/>
                  </a:lnTo>
                  <a:lnTo>
                    <a:pt x="67" y="157"/>
                  </a:lnTo>
                  <a:lnTo>
                    <a:pt x="71" y="145"/>
                  </a:lnTo>
                  <a:lnTo>
                    <a:pt x="74" y="134"/>
                  </a:lnTo>
                  <a:lnTo>
                    <a:pt x="79" y="124"/>
                  </a:lnTo>
                  <a:lnTo>
                    <a:pt x="84" y="116"/>
                  </a:lnTo>
                  <a:lnTo>
                    <a:pt x="92" y="106"/>
                  </a:lnTo>
                  <a:lnTo>
                    <a:pt x="99" y="98"/>
                  </a:lnTo>
                  <a:lnTo>
                    <a:pt x="106" y="91"/>
                  </a:lnTo>
                  <a:lnTo>
                    <a:pt x="115" y="85"/>
                  </a:lnTo>
                  <a:lnTo>
                    <a:pt x="125" y="79"/>
                  </a:lnTo>
                  <a:lnTo>
                    <a:pt x="135" y="74"/>
                  </a:lnTo>
                  <a:lnTo>
                    <a:pt x="145" y="70"/>
                  </a:lnTo>
                  <a:lnTo>
                    <a:pt x="156" y="68"/>
                  </a:lnTo>
                  <a:lnTo>
                    <a:pt x="168" y="65"/>
                  </a:lnTo>
                  <a:lnTo>
                    <a:pt x="179" y="65"/>
                  </a:lnTo>
                  <a:lnTo>
                    <a:pt x="179" y="65"/>
                  </a:lnTo>
                  <a:lnTo>
                    <a:pt x="179" y="65"/>
                  </a:lnTo>
                  <a:lnTo>
                    <a:pt x="179" y="0"/>
                  </a:lnTo>
                  <a:lnTo>
                    <a:pt x="151" y="0"/>
                  </a:lnTo>
                  <a:lnTo>
                    <a:pt x="151" y="27"/>
                  </a:lnTo>
                  <a:lnTo>
                    <a:pt x="151" y="27"/>
                  </a:lnTo>
                  <a:lnTo>
                    <a:pt x="135" y="30"/>
                  </a:lnTo>
                  <a:lnTo>
                    <a:pt x="120" y="37"/>
                  </a:lnTo>
                  <a:lnTo>
                    <a:pt x="105" y="43"/>
                  </a:lnTo>
                  <a:lnTo>
                    <a:pt x="92" y="51"/>
                  </a:lnTo>
                  <a:lnTo>
                    <a:pt x="73" y="33"/>
                  </a:lnTo>
                  <a:lnTo>
                    <a:pt x="32" y="72"/>
                  </a:lnTo>
                  <a:lnTo>
                    <a:pt x="52" y="91"/>
                  </a:lnTo>
                  <a:lnTo>
                    <a:pt x="52" y="91"/>
                  </a:lnTo>
                  <a:lnTo>
                    <a:pt x="43" y="105"/>
                  </a:lnTo>
                  <a:lnTo>
                    <a:pt x="36" y="119"/>
                  </a:lnTo>
                  <a:lnTo>
                    <a:pt x="31" y="136"/>
                  </a:lnTo>
                  <a:lnTo>
                    <a:pt x="27" y="150"/>
                  </a:lnTo>
                  <a:lnTo>
                    <a:pt x="0" y="150"/>
                  </a:lnTo>
                  <a:lnTo>
                    <a:pt x="0" y="207"/>
                  </a:lnTo>
                  <a:lnTo>
                    <a:pt x="27" y="207"/>
                  </a:lnTo>
                  <a:lnTo>
                    <a:pt x="27" y="207"/>
                  </a:lnTo>
                  <a:lnTo>
                    <a:pt x="31" y="223"/>
                  </a:lnTo>
                  <a:lnTo>
                    <a:pt x="36" y="238"/>
                  </a:lnTo>
                  <a:lnTo>
                    <a:pt x="43" y="253"/>
                  </a:lnTo>
                  <a:lnTo>
                    <a:pt x="52" y="267"/>
                  </a:lnTo>
                  <a:lnTo>
                    <a:pt x="52" y="267"/>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88" name="Freeform 14"/>
            <p:cNvSpPr>
              <a:spLocks noEditPoints="1"/>
            </p:cNvSpPr>
            <p:nvPr/>
          </p:nvSpPr>
          <p:spPr bwMode="auto">
            <a:xfrm>
              <a:off x="3233717" y="2798775"/>
              <a:ext cx="182563" cy="182563"/>
            </a:xfrm>
            <a:custGeom>
              <a:avLst/>
              <a:gdLst/>
              <a:ahLst/>
              <a:cxnLst>
                <a:cxn ang="0">
                  <a:pos x="131" y="20"/>
                </a:cxn>
                <a:cxn ang="0">
                  <a:pos x="152" y="6"/>
                </a:cxn>
                <a:cxn ang="0">
                  <a:pos x="183" y="21"/>
                </a:cxn>
                <a:cxn ang="0">
                  <a:pos x="179" y="42"/>
                </a:cxn>
                <a:cxn ang="0">
                  <a:pos x="198" y="64"/>
                </a:cxn>
                <a:cxn ang="0">
                  <a:pos x="219" y="64"/>
                </a:cxn>
                <a:cxn ang="0">
                  <a:pos x="230" y="97"/>
                </a:cxn>
                <a:cxn ang="0">
                  <a:pos x="213" y="109"/>
                </a:cxn>
                <a:cxn ang="0">
                  <a:pos x="210" y="137"/>
                </a:cxn>
                <a:cxn ang="0">
                  <a:pos x="225" y="152"/>
                </a:cxn>
                <a:cxn ang="0">
                  <a:pos x="210" y="183"/>
                </a:cxn>
                <a:cxn ang="0">
                  <a:pos x="189" y="179"/>
                </a:cxn>
                <a:cxn ang="0">
                  <a:pos x="167" y="198"/>
                </a:cxn>
                <a:cxn ang="0">
                  <a:pos x="167" y="220"/>
                </a:cxn>
                <a:cxn ang="0">
                  <a:pos x="135" y="230"/>
                </a:cxn>
                <a:cxn ang="0">
                  <a:pos x="123" y="213"/>
                </a:cxn>
                <a:cxn ang="0">
                  <a:pos x="115" y="163"/>
                </a:cxn>
                <a:cxn ang="0">
                  <a:pos x="136" y="158"/>
                </a:cxn>
                <a:cxn ang="0">
                  <a:pos x="153" y="144"/>
                </a:cxn>
                <a:cxn ang="0">
                  <a:pos x="161" y="131"/>
                </a:cxn>
                <a:cxn ang="0">
                  <a:pos x="161" y="103"/>
                </a:cxn>
                <a:cxn ang="0">
                  <a:pos x="147" y="80"/>
                </a:cxn>
                <a:cxn ang="0">
                  <a:pos x="130" y="71"/>
                </a:cxn>
                <a:cxn ang="0">
                  <a:pos x="115" y="19"/>
                </a:cxn>
                <a:cxn ang="0">
                  <a:pos x="11" y="167"/>
                </a:cxn>
                <a:cxn ang="0">
                  <a:pos x="1" y="135"/>
                </a:cxn>
                <a:cxn ang="0">
                  <a:pos x="19" y="123"/>
                </a:cxn>
                <a:cxn ang="0">
                  <a:pos x="20" y="94"/>
                </a:cxn>
                <a:cxn ang="0">
                  <a:pos x="5" y="79"/>
                </a:cxn>
                <a:cxn ang="0">
                  <a:pos x="21" y="48"/>
                </a:cxn>
                <a:cxn ang="0">
                  <a:pos x="42" y="52"/>
                </a:cxn>
                <a:cxn ang="0">
                  <a:pos x="63" y="34"/>
                </a:cxn>
                <a:cxn ang="0">
                  <a:pos x="63" y="12"/>
                </a:cxn>
                <a:cxn ang="0">
                  <a:pos x="97" y="1"/>
                </a:cxn>
                <a:cxn ang="0">
                  <a:pos x="109" y="19"/>
                </a:cxn>
                <a:cxn ang="0">
                  <a:pos x="115" y="68"/>
                </a:cxn>
                <a:cxn ang="0">
                  <a:pos x="94" y="73"/>
                </a:cxn>
                <a:cxn ang="0">
                  <a:pos x="78" y="88"/>
                </a:cxn>
                <a:cxn ang="0">
                  <a:pos x="71" y="100"/>
                </a:cxn>
                <a:cxn ang="0">
                  <a:pos x="71" y="129"/>
                </a:cxn>
                <a:cxn ang="0">
                  <a:pos x="84" y="151"/>
                </a:cxn>
                <a:cxn ang="0">
                  <a:pos x="100" y="161"/>
                </a:cxn>
                <a:cxn ang="0">
                  <a:pos x="115" y="213"/>
                </a:cxn>
                <a:cxn ang="0">
                  <a:pos x="84" y="208"/>
                </a:cxn>
                <a:cxn ang="0">
                  <a:pos x="68" y="221"/>
                </a:cxn>
                <a:cxn ang="0">
                  <a:pos x="40" y="203"/>
                </a:cxn>
                <a:cxn ang="0">
                  <a:pos x="45" y="183"/>
                </a:cxn>
                <a:cxn ang="0">
                  <a:pos x="29" y="160"/>
                </a:cxn>
              </a:cxnLst>
              <a:rect l="0" t="0" r="r" b="b"/>
              <a:pathLst>
                <a:path w="231" h="231">
                  <a:moveTo>
                    <a:pt x="115" y="19"/>
                  </a:moveTo>
                  <a:lnTo>
                    <a:pt x="115" y="19"/>
                  </a:lnTo>
                  <a:lnTo>
                    <a:pt x="131" y="20"/>
                  </a:lnTo>
                  <a:lnTo>
                    <a:pt x="146" y="24"/>
                  </a:lnTo>
                  <a:lnTo>
                    <a:pt x="152" y="6"/>
                  </a:lnTo>
                  <a:lnTo>
                    <a:pt x="152" y="6"/>
                  </a:lnTo>
                  <a:lnTo>
                    <a:pt x="163" y="10"/>
                  </a:lnTo>
                  <a:lnTo>
                    <a:pt x="173" y="15"/>
                  </a:lnTo>
                  <a:lnTo>
                    <a:pt x="183" y="21"/>
                  </a:lnTo>
                  <a:lnTo>
                    <a:pt x="192" y="29"/>
                  </a:lnTo>
                  <a:lnTo>
                    <a:pt x="179" y="42"/>
                  </a:lnTo>
                  <a:lnTo>
                    <a:pt x="179" y="42"/>
                  </a:lnTo>
                  <a:lnTo>
                    <a:pt x="187" y="48"/>
                  </a:lnTo>
                  <a:lnTo>
                    <a:pt x="193" y="56"/>
                  </a:lnTo>
                  <a:lnTo>
                    <a:pt x="198" y="64"/>
                  </a:lnTo>
                  <a:lnTo>
                    <a:pt x="203" y="72"/>
                  </a:lnTo>
                  <a:lnTo>
                    <a:pt x="219" y="64"/>
                  </a:lnTo>
                  <a:lnTo>
                    <a:pt x="219" y="64"/>
                  </a:lnTo>
                  <a:lnTo>
                    <a:pt x="224" y="74"/>
                  </a:lnTo>
                  <a:lnTo>
                    <a:pt x="228" y="85"/>
                  </a:lnTo>
                  <a:lnTo>
                    <a:pt x="230" y="97"/>
                  </a:lnTo>
                  <a:lnTo>
                    <a:pt x="231" y="108"/>
                  </a:lnTo>
                  <a:lnTo>
                    <a:pt x="213" y="109"/>
                  </a:lnTo>
                  <a:lnTo>
                    <a:pt x="213" y="109"/>
                  </a:lnTo>
                  <a:lnTo>
                    <a:pt x="213" y="119"/>
                  </a:lnTo>
                  <a:lnTo>
                    <a:pt x="213" y="127"/>
                  </a:lnTo>
                  <a:lnTo>
                    <a:pt x="210" y="137"/>
                  </a:lnTo>
                  <a:lnTo>
                    <a:pt x="208" y="147"/>
                  </a:lnTo>
                  <a:lnTo>
                    <a:pt x="225" y="152"/>
                  </a:lnTo>
                  <a:lnTo>
                    <a:pt x="225" y="152"/>
                  </a:lnTo>
                  <a:lnTo>
                    <a:pt x="221" y="163"/>
                  </a:lnTo>
                  <a:lnTo>
                    <a:pt x="217" y="173"/>
                  </a:lnTo>
                  <a:lnTo>
                    <a:pt x="210" y="183"/>
                  </a:lnTo>
                  <a:lnTo>
                    <a:pt x="203" y="192"/>
                  </a:lnTo>
                  <a:lnTo>
                    <a:pt x="189" y="179"/>
                  </a:lnTo>
                  <a:lnTo>
                    <a:pt x="189" y="179"/>
                  </a:lnTo>
                  <a:lnTo>
                    <a:pt x="183" y="187"/>
                  </a:lnTo>
                  <a:lnTo>
                    <a:pt x="176" y="193"/>
                  </a:lnTo>
                  <a:lnTo>
                    <a:pt x="167" y="198"/>
                  </a:lnTo>
                  <a:lnTo>
                    <a:pt x="160" y="203"/>
                  </a:lnTo>
                  <a:lnTo>
                    <a:pt x="167" y="220"/>
                  </a:lnTo>
                  <a:lnTo>
                    <a:pt x="167" y="220"/>
                  </a:lnTo>
                  <a:lnTo>
                    <a:pt x="157" y="224"/>
                  </a:lnTo>
                  <a:lnTo>
                    <a:pt x="146" y="228"/>
                  </a:lnTo>
                  <a:lnTo>
                    <a:pt x="135" y="230"/>
                  </a:lnTo>
                  <a:lnTo>
                    <a:pt x="124" y="231"/>
                  </a:lnTo>
                  <a:lnTo>
                    <a:pt x="123" y="213"/>
                  </a:lnTo>
                  <a:lnTo>
                    <a:pt x="123" y="213"/>
                  </a:lnTo>
                  <a:lnTo>
                    <a:pt x="115" y="213"/>
                  </a:lnTo>
                  <a:lnTo>
                    <a:pt x="115" y="163"/>
                  </a:lnTo>
                  <a:lnTo>
                    <a:pt x="115" y="163"/>
                  </a:lnTo>
                  <a:lnTo>
                    <a:pt x="123" y="162"/>
                  </a:lnTo>
                  <a:lnTo>
                    <a:pt x="130" y="161"/>
                  </a:lnTo>
                  <a:lnTo>
                    <a:pt x="136" y="158"/>
                  </a:lnTo>
                  <a:lnTo>
                    <a:pt x="144" y="155"/>
                  </a:lnTo>
                  <a:lnTo>
                    <a:pt x="149" y="150"/>
                  </a:lnTo>
                  <a:lnTo>
                    <a:pt x="153" y="144"/>
                  </a:lnTo>
                  <a:lnTo>
                    <a:pt x="157" y="137"/>
                  </a:lnTo>
                  <a:lnTo>
                    <a:pt x="161" y="131"/>
                  </a:lnTo>
                  <a:lnTo>
                    <a:pt x="161" y="131"/>
                  </a:lnTo>
                  <a:lnTo>
                    <a:pt x="162" y="121"/>
                  </a:lnTo>
                  <a:lnTo>
                    <a:pt x="162" y="113"/>
                  </a:lnTo>
                  <a:lnTo>
                    <a:pt x="161" y="103"/>
                  </a:lnTo>
                  <a:lnTo>
                    <a:pt x="158" y="94"/>
                  </a:lnTo>
                  <a:lnTo>
                    <a:pt x="153" y="87"/>
                  </a:lnTo>
                  <a:lnTo>
                    <a:pt x="147" y="80"/>
                  </a:lnTo>
                  <a:lnTo>
                    <a:pt x="140" y="74"/>
                  </a:lnTo>
                  <a:lnTo>
                    <a:pt x="130" y="71"/>
                  </a:lnTo>
                  <a:lnTo>
                    <a:pt x="130" y="71"/>
                  </a:lnTo>
                  <a:lnTo>
                    <a:pt x="123" y="69"/>
                  </a:lnTo>
                  <a:lnTo>
                    <a:pt x="115" y="68"/>
                  </a:lnTo>
                  <a:lnTo>
                    <a:pt x="115" y="19"/>
                  </a:lnTo>
                  <a:close/>
                  <a:moveTo>
                    <a:pt x="29" y="160"/>
                  </a:moveTo>
                  <a:lnTo>
                    <a:pt x="11" y="167"/>
                  </a:lnTo>
                  <a:lnTo>
                    <a:pt x="11" y="167"/>
                  </a:lnTo>
                  <a:lnTo>
                    <a:pt x="8" y="157"/>
                  </a:lnTo>
                  <a:lnTo>
                    <a:pt x="4" y="146"/>
                  </a:lnTo>
                  <a:lnTo>
                    <a:pt x="1" y="135"/>
                  </a:lnTo>
                  <a:lnTo>
                    <a:pt x="0" y="124"/>
                  </a:lnTo>
                  <a:lnTo>
                    <a:pt x="19" y="123"/>
                  </a:lnTo>
                  <a:lnTo>
                    <a:pt x="19" y="123"/>
                  </a:lnTo>
                  <a:lnTo>
                    <a:pt x="17" y="114"/>
                  </a:lnTo>
                  <a:lnTo>
                    <a:pt x="19" y="104"/>
                  </a:lnTo>
                  <a:lnTo>
                    <a:pt x="20" y="94"/>
                  </a:lnTo>
                  <a:lnTo>
                    <a:pt x="24" y="85"/>
                  </a:lnTo>
                  <a:lnTo>
                    <a:pt x="5" y="79"/>
                  </a:lnTo>
                  <a:lnTo>
                    <a:pt x="5" y="79"/>
                  </a:lnTo>
                  <a:lnTo>
                    <a:pt x="10" y="68"/>
                  </a:lnTo>
                  <a:lnTo>
                    <a:pt x="15" y="58"/>
                  </a:lnTo>
                  <a:lnTo>
                    <a:pt x="21" y="48"/>
                  </a:lnTo>
                  <a:lnTo>
                    <a:pt x="29" y="40"/>
                  </a:lnTo>
                  <a:lnTo>
                    <a:pt x="42" y="52"/>
                  </a:lnTo>
                  <a:lnTo>
                    <a:pt x="42" y="52"/>
                  </a:lnTo>
                  <a:lnTo>
                    <a:pt x="48" y="45"/>
                  </a:lnTo>
                  <a:lnTo>
                    <a:pt x="56" y="38"/>
                  </a:lnTo>
                  <a:lnTo>
                    <a:pt x="63" y="34"/>
                  </a:lnTo>
                  <a:lnTo>
                    <a:pt x="72" y="29"/>
                  </a:lnTo>
                  <a:lnTo>
                    <a:pt x="63" y="12"/>
                  </a:lnTo>
                  <a:lnTo>
                    <a:pt x="63" y="12"/>
                  </a:lnTo>
                  <a:lnTo>
                    <a:pt x="74" y="8"/>
                  </a:lnTo>
                  <a:lnTo>
                    <a:pt x="85" y="4"/>
                  </a:lnTo>
                  <a:lnTo>
                    <a:pt x="97" y="1"/>
                  </a:lnTo>
                  <a:lnTo>
                    <a:pt x="108" y="0"/>
                  </a:lnTo>
                  <a:lnTo>
                    <a:pt x="109" y="19"/>
                  </a:lnTo>
                  <a:lnTo>
                    <a:pt x="109" y="19"/>
                  </a:lnTo>
                  <a:lnTo>
                    <a:pt x="115" y="19"/>
                  </a:lnTo>
                  <a:lnTo>
                    <a:pt x="115" y="68"/>
                  </a:lnTo>
                  <a:lnTo>
                    <a:pt x="115" y="68"/>
                  </a:lnTo>
                  <a:lnTo>
                    <a:pt x="108" y="69"/>
                  </a:lnTo>
                  <a:lnTo>
                    <a:pt x="102" y="71"/>
                  </a:lnTo>
                  <a:lnTo>
                    <a:pt x="94" y="73"/>
                  </a:lnTo>
                  <a:lnTo>
                    <a:pt x="88" y="77"/>
                  </a:lnTo>
                  <a:lnTo>
                    <a:pt x="83" y="82"/>
                  </a:lnTo>
                  <a:lnTo>
                    <a:pt x="78" y="88"/>
                  </a:lnTo>
                  <a:lnTo>
                    <a:pt x="74" y="94"/>
                  </a:lnTo>
                  <a:lnTo>
                    <a:pt x="71" y="100"/>
                  </a:lnTo>
                  <a:lnTo>
                    <a:pt x="71" y="100"/>
                  </a:lnTo>
                  <a:lnTo>
                    <a:pt x="68" y="110"/>
                  </a:lnTo>
                  <a:lnTo>
                    <a:pt x="68" y="120"/>
                  </a:lnTo>
                  <a:lnTo>
                    <a:pt x="71" y="129"/>
                  </a:lnTo>
                  <a:lnTo>
                    <a:pt x="73" y="137"/>
                  </a:lnTo>
                  <a:lnTo>
                    <a:pt x="78" y="145"/>
                  </a:lnTo>
                  <a:lnTo>
                    <a:pt x="84" y="151"/>
                  </a:lnTo>
                  <a:lnTo>
                    <a:pt x="92" y="157"/>
                  </a:lnTo>
                  <a:lnTo>
                    <a:pt x="100" y="161"/>
                  </a:lnTo>
                  <a:lnTo>
                    <a:pt x="100" y="161"/>
                  </a:lnTo>
                  <a:lnTo>
                    <a:pt x="108" y="162"/>
                  </a:lnTo>
                  <a:lnTo>
                    <a:pt x="115" y="163"/>
                  </a:lnTo>
                  <a:lnTo>
                    <a:pt x="115" y="213"/>
                  </a:lnTo>
                  <a:lnTo>
                    <a:pt x="115" y="213"/>
                  </a:lnTo>
                  <a:lnTo>
                    <a:pt x="100" y="212"/>
                  </a:lnTo>
                  <a:lnTo>
                    <a:pt x="84" y="208"/>
                  </a:lnTo>
                  <a:lnTo>
                    <a:pt x="79" y="226"/>
                  </a:lnTo>
                  <a:lnTo>
                    <a:pt x="79" y="226"/>
                  </a:lnTo>
                  <a:lnTo>
                    <a:pt x="68" y="221"/>
                  </a:lnTo>
                  <a:lnTo>
                    <a:pt x="58" y="216"/>
                  </a:lnTo>
                  <a:lnTo>
                    <a:pt x="48" y="210"/>
                  </a:lnTo>
                  <a:lnTo>
                    <a:pt x="40" y="203"/>
                  </a:lnTo>
                  <a:lnTo>
                    <a:pt x="52" y="189"/>
                  </a:lnTo>
                  <a:lnTo>
                    <a:pt x="52" y="189"/>
                  </a:lnTo>
                  <a:lnTo>
                    <a:pt x="45" y="183"/>
                  </a:lnTo>
                  <a:lnTo>
                    <a:pt x="38" y="176"/>
                  </a:lnTo>
                  <a:lnTo>
                    <a:pt x="34" y="168"/>
                  </a:lnTo>
                  <a:lnTo>
                    <a:pt x="29" y="160"/>
                  </a:lnTo>
                  <a:lnTo>
                    <a:pt x="29" y="16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89" name="Freeform 15"/>
            <p:cNvSpPr>
              <a:spLocks noEditPoints="1"/>
            </p:cNvSpPr>
            <p:nvPr/>
          </p:nvSpPr>
          <p:spPr bwMode="auto">
            <a:xfrm>
              <a:off x="3228955" y="2589225"/>
              <a:ext cx="190500" cy="190500"/>
            </a:xfrm>
            <a:custGeom>
              <a:avLst/>
              <a:gdLst/>
              <a:ahLst/>
              <a:cxnLst>
                <a:cxn ang="0">
                  <a:pos x="131" y="0"/>
                </a:cxn>
                <a:cxn ang="0">
                  <a:pos x="170" y="10"/>
                </a:cxn>
                <a:cxn ang="0">
                  <a:pos x="163" y="47"/>
                </a:cxn>
                <a:cxn ang="0">
                  <a:pos x="186" y="65"/>
                </a:cxn>
                <a:cxn ang="0">
                  <a:pos x="222" y="53"/>
                </a:cxn>
                <a:cxn ang="0">
                  <a:pos x="234" y="76"/>
                </a:cxn>
                <a:cxn ang="0">
                  <a:pos x="204" y="107"/>
                </a:cxn>
                <a:cxn ang="0">
                  <a:pos x="205" y="127"/>
                </a:cxn>
                <a:cxn ang="0">
                  <a:pos x="236" y="157"/>
                </a:cxn>
                <a:cxn ang="0">
                  <a:pos x="225" y="180"/>
                </a:cxn>
                <a:cxn ang="0">
                  <a:pos x="182" y="178"/>
                </a:cxn>
                <a:cxn ang="0">
                  <a:pos x="168" y="190"/>
                </a:cxn>
                <a:cxn ang="0">
                  <a:pos x="151" y="199"/>
                </a:cxn>
                <a:cxn ang="0">
                  <a:pos x="154" y="236"/>
                </a:cxn>
                <a:cxn ang="0">
                  <a:pos x="121" y="240"/>
                </a:cxn>
                <a:cxn ang="0">
                  <a:pos x="134" y="189"/>
                </a:cxn>
                <a:cxn ang="0">
                  <a:pos x="158" y="179"/>
                </a:cxn>
                <a:cxn ang="0">
                  <a:pos x="184" y="148"/>
                </a:cxn>
                <a:cxn ang="0">
                  <a:pos x="191" y="109"/>
                </a:cxn>
                <a:cxn ang="0">
                  <a:pos x="182" y="85"/>
                </a:cxn>
                <a:cxn ang="0">
                  <a:pos x="160" y="62"/>
                </a:cxn>
                <a:cxn ang="0">
                  <a:pos x="131" y="50"/>
                </a:cxn>
                <a:cxn ang="0">
                  <a:pos x="121" y="34"/>
                </a:cxn>
                <a:cxn ang="0">
                  <a:pos x="121" y="240"/>
                </a:cxn>
                <a:cxn ang="0">
                  <a:pos x="114" y="204"/>
                </a:cxn>
                <a:cxn ang="0">
                  <a:pos x="95" y="200"/>
                </a:cxn>
                <a:cxn ang="0">
                  <a:pos x="60" y="224"/>
                </a:cxn>
                <a:cxn ang="0">
                  <a:pos x="39" y="208"/>
                </a:cxn>
                <a:cxn ang="0">
                  <a:pos x="51" y="167"/>
                </a:cxn>
                <a:cxn ang="0">
                  <a:pos x="42" y="149"/>
                </a:cxn>
                <a:cxn ang="0">
                  <a:pos x="37" y="131"/>
                </a:cxn>
                <a:cxn ang="0">
                  <a:pos x="0" y="122"/>
                </a:cxn>
                <a:cxn ang="0">
                  <a:pos x="6" y="83"/>
                </a:cxn>
                <a:cxn ang="0">
                  <a:pos x="43" y="85"/>
                </a:cxn>
                <a:cxn ang="0">
                  <a:pos x="60" y="62"/>
                </a:cxn>
                <a:cxn ang="0">
                  <a:pos x="42" y="27"/>
                </a:cxn>
                <a:cxn ang="0">
                  <a:pos x="78" y="7"/>
                </a:cxn>
                <a:cxn ang="0">
                  <a:pos x="105" y="37"/>
                </a:cxn>
                <a:cxn ang="0">
                  <a:pos x="121" y="49"/>
                </a:cxn>
                <a:cxn ang="0">
                  <a:pos x="95" y="54"/>
                </a:cxn>
                <a:cxn ang="0">
                  <a:pos x="63" y="79"/>
                </a:cxn>
                <a:cxn ang="0">
                  <a:pos x="51" y="117"/>
                </a:cxn>
                <a:cxn ang="0">
                  <a:pos x="55" y="144"/>
                </a:cxn>
                <a:cxn ang="0">
                  <a:pos x="73" y="172"/>
                </a:cxn>
                <a:cxn ang="0">
                  <a:pos x="100" y="186"/>
                </a:cxn>
                <a:cxn ang="0">
                  <a:pos x="121" y="240"/>
                </a:cxn>
              </a:cxnLst>
              <a:rect l="0" t="0" r="r" b="b"/>
              <a:pathLst>
                <a:path w="240" h="240">
                  <a:moveTo>
                    <a:pt x="128" y="36"/>
                  </a:moveTo>
                  <a:lnTo>
                    <a:pt x="131" y="0"/>
                  </a:lnTo>
                  <a:lnTo>
                    <a:pt x="131" y="0"/>
                  </a:lnTo>
                  <a:lnTo>
                    <a:pt x="145" y="1"/>
                  </a:lnTo>
                  <a:lnTo>
                    <a:pt x="157" y="5"/>
                  </a:lnTo>
                  <a:lnTo>
                    <a:pt x="170" y="10"/>
                  </a:lnTo>
                  <a:lnTo>
                    <a:pt x="182" y="16"/>
                  </a:lnTo>
                  <a:lnTo>
                    <a:pt x="163" y="47"/>
                  </a:lnTo>
                  <a:lnTo>
                    <a:pt x="163" y="47"/>
                  </a:lnTo>
                  <a:lnTo>
                    <a:pt x="172" y="52"/>
                  </a:lnTo>
                  <a:lnTo>
                    <a:pt x="178" y="58"/>
                  </a:lnTo>
                  <a:lnTo>
                    <a:pt x="186" y="65"/>
                  </a:lnTo>
                  <a:lnTo>
                    <a:pt x="191" y="73"/>
                  </a:lnTo>
                  <a:lnTo>
                    <a:pt x="222" y="53"/>
                  </a:lnTo>
                  <a:lnTo>
                    <a:pt x="222" y="53"/>
                  </a:lnTo>
                  <a:lnTo>
                    <a:pt x="228" y="64"/>
                  </a:lnTo>
                  <a:lnTo>
                    <a:pt x="234" y="76"/>
                  </a:lnTo>
                  <a:lnTo>
                    <a:pt x="234" y="76"/>
                  </a:lnTo>
                  <a:lnTo>
                    <a:pt x="238" y="90"/>
                  </a:lnTo>
                  <a:lnTo>
                    <a:pt x="240" y="102"/>
                  </a:lnTo>
                  <a:lnTo>
                    <a:pt x="204" y="107"/>
                  </a:lnTo>
                  <a:lnTo>
                    <a:pt x="204" y="107"/>
                  </a:lnTo>
                  <a:lnTo>
                    <a:pt x="205" y="117"/>
                  </a:lnTo>
                  <a:lnTo>
                    <a:pt x="205" y="127"/>
                  </a:lnTo>
                  <a:lnTo>
                    <a:pt x="204" y="136"/>
                  </a:lnTo>
                  <a:lnTo>
                    <a:pt x="202" y="146"/>
                  </a:lnTo>
                  <a:lnTo>
                    <a:pt x="236" y="157"/>
                  </a:lnTo>
                  <a:lnTo>
                    <a:pt x="236" y="157"/>
                  </a:lnTo>
                  <a:lnTo>
                    <a:pt x="231" y="169"/>
                  </a:lnTo>
                  <a:lnTo>
                    <a:pt x="225" y="180"/>
                  </a:lnTo>
                  <a:lnTo>
                    <a:pt x="218" y="193"/>
                  </a:lnTo>
                  <a:lnTo>
                    <a:pt x="208" y="203"/>
                  </a:lnTo>
                  <a:lnTo>
                    <a:pt x="182" y="178"/>
                  </a:lnTo>
                  <a:lnTo>
                    <a:pt x="182" y="178"/>
                  </a:lnTo>
                  <a:lnTo>
                    <a:pt x="176" y="184"/>
                  </a:lnTo>
                  <a:lnTo>
                    <a:pt x="168" y="190"/>
                  </a:lnTo>
                  <a:lnTo>
                    <a:pt x="160" y="195"/>
                  </a:lnTo>
                  <a:lnTo>
                    <a:pt x="151" y="199"/>
                  </a:lnTo>
                  <a:lnTo>
                    <a:pt x="151" y="199"/>
                  </a:lnTo>
                  <a:lnTo>
                    <a:pt x="163" y="232"/>
                  </a:lnTo>
                  <a:lnTo>
                    <a:pt x="163" y="232"/>
                  </a:lnTo>
                  <a:lnTo>
                    <a:pt x="154" y="236"/>
                  </a:lnTo>
                  <a:lnTo>
                    <a:pt x="142" y="238"/>
                  </a:lnTo>
                  <a:lnTo>
                    <a:pt x="131" y="240"/>
                  </a:lnTo>
                  <a:lnTo>
                    <a:pt x="121" y="240"/>
                  </a:lnTo>
                  <a:lnTo>
                    <a:pt x="121" y="190"/>
                  </a:lnTo>
                  <a:lnTo>
                    <a:pt x="121" y="190"/>
                  </a:lnTo>
                  <a:lnTo>
                    <a:pt x="134" y="189"/>
                  </a:lnTo>
                  <a:lnTo>
                    <a:pt x="146" y="185"/>
                  </a:lnTo>
                  <a:lnTo>
                    <a:pt x="146" y="185"/>
                  </a:lnTo>
                  <a:lnTo>
                    <a:pt x="158" y="179"/>
                  </a:lnTo>
                  <a:lnTo>
                    <a:pt x="170" y="170"/>
                  </a:lnTo>
                  <a:lnTo>
                    <a:pt x="178" y="161"/>
                  </a:lnTo>
                  <a:lnTo>
                    <a:pt x="184" y="148"/>
                  </a:lnTo>
                  <a:lnTo>
                    <a:pt x="189" y="136"/>
                  </a:lnTo>
                  <a:lnTo>
                    <a:pt x="191" y="122"/>
                  </a:lnTo>
                  <a:lnTo>
                    <a:pt x="191" y="109"/>
                  </a:lnTo>
                  <a:lnTo>
                    <a:pt x="187" y="95"/>
                  </a:lnTo>
                  <a:lnTo>
                    <a:pt x="187" y="95"/>
                  </a:lnTo>
                  <a:lnTo>
                    <a:pt x="182" y="85"/>
                  </a:lnTo>
                  <a:lnTo>
                    <a:pt x="176" y="75"/>
                  </a:lnTo>
                  <a:lnTo>
                    <a:pt x="168" y="68"/>
                  </a:lnTo>
                  <a:lnTo>
                    <a:pt x="160" y="62"/>
                  </a:lnTo>
                  <a:lnTo>
                    <a:pt x="151" y="57"/>
                  </a:lnTo>
                  <a:lnTo>
                    <a:pt x="141" y="53"/>
                  </a:lnTo>
                  <a:lnTo>
                    <a:pt x="131" y="50"/>
                  </a:lnTo>
                  <a:lnTo>
                    <a:pt x="121" y="49"/>
                  </a:lnTo>
                  <a:lnTo>
                    <a:pt x="121" y="34"/>
                  </a:lnTo>
                  <a:lnTo>
                    <a:pt x="121" y="34"/>
                  </a:lnTo>
                  <a:lnTo>
                    <a:pt x="128" y="36"/>
                  </a:lnTo>
                  <a:lnTo>
                    <a:pt x="128" y="36"/>
                  </a:lnTo>
                  <a:close/>
                  <a:moveTo>
                    <a:pt x="121" y="240"/>
                  </a:moveTo>
                  <a:lnTo>
                    <a:pt x="121" y="240"/>
                  </a:lnTo>
                  <a:lnTo>
                    <a:pt x="110" y="240"/>
                  </a:lnTo>
                  <a:lnTo>
                    <a:pt x="114" y="204"/>
                  </a:lnTo>
                  <a:lnTo>
                    <a:pt x="114" y="204"/>
                  </a:lnTo>
                  <a:lnTo>
                    <a:pt x="104" y="203"/>
                  </a:lnTo>
                  <a:lnTo>
                    <a:pt x="95" y="200"/>
                  </a:lnTo>
                  <a:lnTo>
                    <a:pt x="87" y="196"/>
                  </a:lnTo>
                  <a:lnTo>
                    <a:pt x="78" y="193"/>
                  </a:lnTo>
                  <a:lnTo>
                    <a:pt x="60" y="224"/>
                  </a:lnTo>
                  <a:lnTo>
                    <a:pt x="60" y="224"/>
                  </a:lnTo>
                  <a:lnTo>
                    <a:pt x="48" y="216"/>
                  </a:lnTo>
                  <a:lnTo>
                    <a:pt x="39" y="208"/>
                  </a:lnTo>
                  <a:lnTo>
                    <a:pt x="29" y="198"/>
                  </a:lnTo>
                  <a:lnTo>
                    <a:pt x="20" y="186"/>
                  </a:lnTo>
                  <a:lnTo>
                    <a:pt x="51" y="167"/>
                  </a:lnTo>
                  <a:lnTo>
                    <a:pt x="51" y="167"/>
                  </a:lnTo>
                  <a:lnTo>
                    <a:pt x="46" y="158"/>
                  </a:lnTo>
                  <a:lnTo>
                    <a:pt x="42" y="149"/>
                  </a:lnTo>
                  <a:lnTo>
                    <a:pt x="42" y="149"/>
                  </a:lnTo>
                  <a:lnTo>
                    <a:pt x="39" y="141"/>
                  </a:lnTo>
                  <a:lnTo>
                    <a:pt x="37" y="131"/>
                  </a:lnTo>
                  <a:lnTo>
                    <a:pt x="1" y="137"/>
                  </a:lnTo>
                  <a:lnTo>
                    <a:pt x="1" y="137"/>
                  </a:lnTo>
                  <a:lnTo>
                    <a:pt x="0" y="122"/>
                  </a:lnTo>
                  <a:lnTo>
                    <a:pt x="0" y="109"/>
                  </a:lnTo>
                  <a:lnTo>
                    <a:pt x="3" y="96"/>
                  </a:lnTo>
                  <a:lnTo>
                    <a:pt x="6" y="83"/>
                  </a:lnTo>
                  <a:lnTo>
                    <a:pt x="40" y="94"/>
                  </a:lnTo>
                  <a:lnTo>
                    <a:pt x="40" y="94"/>
                  </a:lnTo>
                  <a:lnTo>
                    <a:pt x="43" y="85"/>
                  </a:lnTo>
                  <a:lnTo>
                    <a:pt x="48" y="76"/>
                  </a:lnTo>
                  <a:lnTo>
                    <a:pt x="53" y="69"/>
                  </a:lnTo>
                  <a:lnTo>
                    <a:pt x="60" y="62"/>
                  </a:lnTo>
                  <a:lnTo>
                    <a:pt x="34" y="37"/>
                  </a:lnTo>
                  <a:lnTo>
                    <a:pt x="34" y="37"/>
                  </a:lnTo>
                  <a:lnTo>
                    <a:pt x="42" y="27"/>
                  </a:lnTo>
                  <a:lnTo>
                    <a:pt x="53" y="20"/>
                  </a:lnTo>
                  <a:lnTo>
                    <a:pt x="64" y="12"/>
                  </a:lnTo>
                  <a:lnTo>
                    <a:pt x="78" y="7"/>
                  </a:lnTo>
                  <a:lnTo>
                    <a:pt x="90" y="41"/>
                  </a:lnTo>
                  <a:lnTo>
                    <a:pt x="90" y="41"/>
                  </a:lnTo>
                  <a:lnTo>
                    <a:pt x="105" y="37"/>
                  </a:lnTo>
                  <a:lnTo>
                    <a:pt x="121" y="34"/>
                  </a:lnTo>
                  <a:lnTo>
                    <a:pt x="121" y="49"/>
                  </a:lnTo>
                  <a:lnTo>
                    <a:pt x="121" y="49"/>
                  </a:lnTo>
                  <a:lnTo>
                    <a:pt x="108" y="50"/>
                  </a:lnTo>
                  <a:lnTo>
                    <a:pt x="95" y="54"/>
                  </a:lnTo>
                  <a:lnTo>
                    <a:pt x="95" y="54"/>
                  </a:lnTo>
                  <a:lnTo>
                    <a:pt x="83" y="60"/>
                  </a:lnTo>
                  <a:lnTo>
                    <a:pt x="72" y="69"/>
                  </a:lnTo>
                  <a:lnTo>
                    <a:pt x="63" y="79"/>
                  </a:lnTo>
                  <a:lnTo>
                    <a:pt x="57" y="91"/>
                  </a:lnTo>
                  <a:lnTo>
                    <a:pt x="52" y="104"/>
                  </a:lnTo>
                  <a:lnTo>
                    <a:pt x="51" y="117"/>
                  </a:lnTo>
                  <a:lnTo>
                    <a:pt x="51" y="131"/>
                  </a:lnTo>
                  <a:lnTo>
                    <a:pt x="55" y="144"/>
                  </a:lnTo>
                  <a:lnTo>
                    <a:pt x="55" y="144"/>
                  </a:lnTo>
                  <a:lnTo>
                    <a:pt x="60" y="154"/>
                  </a:lnTo>
                  <a:lnTo>
                    <a:pt x="66" y="163"/>
                  </a:lnTo>
                  <a:lnTo>
                    <a:pt x="73" y="172"/>
                  </a:lnTo>
                  <a:lnTo>
                    <a:pt x="82" y="178"/>
                  </a:lnTo>
                  <a:lnTo>
                    <a:pt x="90" y="183"/>
                  </a:lnTo>
                  <a:lnTo>
                    <a:pt x="100" y="186"/>
                  </a:lnTo>
                  <a:lnTo>
                    <a:pt x="110" y="189"/>
                  </a:lnTo>
                  <a:lnTo>
                    <a:pt x="121" y="190"/>
                  </a:lnTo>
                  <a:lnTo>
                    <a:pt x="121" y="24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90" name="Group 119"/>
          <p:cNvGrpSpPr/>
          <p:nvPr/>
        </p:nvGrpSpPr>
        <p:grpSpPr>
          <a:xfrm>
            <a:off x="9493243" y="3468938"/>
            <a:ext cx="525995" cy="504077"/>
            <a:chOff x="1168380" y="3486162"/>
            <a:chExt cx="381000" cy="365126"/>
          </a:xfrm>
          <a:solidFill>
            <a:srgbClr val="304371"/>
          </a:solidFill>
        </p:grpSpPr>
        <p:sp>
          <p:nvSpPr>
            <p:cNvPr id="91" name="Freeform 16"/>
            <p:cNvSpPr/>
            <p:nvPr/>
          </p:nvSpPr>
          <p:spPr bwMode="auto">
            <a:xfrm>
              <a:off x="1223942" y="3643325"/>
              <a:ext cx="146050" cy="207963"/>
            </a:xfrm>
            <a:custGeom>
              <a:avLst/>
              <a:gdLst/>
              <a:ahLst/>
              <a:cxnLst>
                <a:cxn ang="0">
                  <a:pos x="125" y="101"/>
                </a:cxn>
                <a:cxn ang="0">
                  <a:pos x="125" y="231"/>
                </a:cxn>
                <a:cxn ang="0">
                  <a:pos x="125" y="231"/>
                </a:cxn>
                <a:cxn ang="0">
                  <a:pos x="124" y="237"/>
                </a:cxn>
                <a:cxn ang="0">
                  <a:pos x="122" y="243"/>
                </a:cxn>
                <a:cxn ang="0">
                  <a:pos x="119" y="248"/>
                </a:cxn>
                <a:cxn ang="0">
                  <a:pos x="115" y="253"/>
                </a:cxn>
                <a:cxn ang="0">
                  <a:pos x="110" y="257"/>
                </a:cxn>
                <a:cxn ang="0">
                  <a:pos x="105" y="260"/>
                </a:cxn>
                <a:cxn ang="0">
                  <a:pos x="99" y="262"/>
                </a:cxn>
                <a:cxn ang="0">
                  <a:pos x="93" y="263"/>
                </a:cxn>
                <a:cxn ang="0">
                  <a:pos x="93" y="263"/>
                </a:cxn>
                <a:cxn ang="0">
                  <a:pos x="93" y="263"/>
                </a:cxn>
                <a:cxn ang="0">
                  <a:pos x="87" y="262"/>
                </a:cxn>
                <a:cxn ang="0">
                  <a:pos x="80" y="260"/>
                </a:cxn>
                <a:cxn ang="0">
                  <a:pos x="74" y="257"/>
                </a:cxn>
                <a:cxn ang="0">
                  <a:pos x="69" y="253"/>
                </a:cxn>
                <a:cxn ang="0">
                  <a:pos x="66" y="248"/>
                </a:cxn>
                <a:cxn ang="0">
                  <a:pos x="63" y="243"/>
                </a:cxn>
                <a:cxn ang="0">
                  <a:pos x="61" y="237"/>
                </a:cxn>
                <a:cxn ang="0">
                  <a:pos x="61" y="231"/>
                </a:cxn>
                <a:cxn ang="0">
                  <a:pos x="61" y="101"/>
                </a:cxn>
                <a:cxn ang="0">
                  <a:pos x="16" y="101"/>
                </a:cxn>
                <a:cxn ang="0">
                  <a:pos x="16" y="101"/>
                </a:cxn>
                <a:cxn ang="0">
                  <a:pos x="10" y="100"/>
                </a:cxn>
                <a:cxn ang="0">
                  <a:pos x="5" y="99"/>
                </a:cxn>
                <a:cxn ang="0">
                  <a:pos x="1" y="95"/>
                </a:cxn>
                <a:cxn ang="0">
                  <a:pos x="0" y="91"/>
                </a:cxn>
                <a:cxn ang="0">
                  <a:pos x="0" y="87"/>
                </a:cxn>
                <a:cxn ang="0">
                  <a:pos x="0" y="82"/>
                </a:cxn>
                <a:cxn ang="0">
                  <a:pos x="3" y="77"/>
                </a:cxn>
                <a:cxn ang="0">
                  <a:pos x="7" y="73"/>
                </a:cxn>
                <a:cxn ang="0">
                  <a:pos x="69" y="11"/>
                </a:cxn>
                <a:cxn ang="0">
                  <a:pos x="69" y="11"/>
                </a:cxn>
                <a:cxn ang="0">
                  <a:pos x="75" y="6"/>
                </a:cxn>
                <a:cxn ang="0">
                  <a:pos x="80" y="2"/>
                </a:cxn>
                <a:cxn ang="0">
                  <a:pos x="87" y="0"/>
                </a:cxn>
                <a:cxn ang="0">
                  <a:pos x="93" y="0"/>
                </a:cxn>
                <a:cxn ang="0">
                  <a:pos x="98" y="0"/>
                </a:cxn>
                <a:cxn ang="0">
                  <a:pos x="104" y="2"/>
                </a:cxn>
                <a:cxn ang="0">
                  <a:pos x="110" y="6"/>
                </a:cxn>
                <a:cxn ang="0">
                  <a:pos x="115" y="11"/>
                </a:cxn>
                <a:cxn ang="0">
                  <a:pos x="178" y="73"/>
                </a:cxn>
                <a:cxn ang="0">
                  <a:pos x="178" y="73"/>
                </a:cxn>
                <a:cxn ang="0">
                  <a:pos x="182" y="77"/>
                </a:cxn>
                <a:cxn ang="0">
                  <a:pos x="184" y="82"/>
                </a:cxn>
                <a:cxn ang="0">
                  <a:pos x="184" y="86"/>
                </a:cxn>
                <a:cxn ang="0">
                  <a:pos x="184" y="91"/>
                </a:cxn>
                <a:cxn ang="0">
                  <a:pos x="182" y="95"/>
                </a:cxn>
                <a:cxn ang="0">
                  <a:pos x="178" y="97"/>
                </a:cxn>
                <a:cxn ang="0">
                  <a:pos x="173" y="100"/>
                </a:cxn>
                <a:cxn ang="0">
                  <a:pos x="166" y="101"/>
                </a:cxn>
                <a:cxn ang="0">
                  <a:pos x="125" y="101"/>
                </a:cxn>
              </a:cxnLst>
              <a:rect l="0" t="0" r="r" b="b"/>
              <a:pathLst>
                <a:path w="184" h="263">
                  <a:moveTo>
                    <a:pt x="125" y="101"/>
                  </a:moveTo>
                  <a:lnTo>
                    <a:pt x="125" y="231"/>
                  </a:lnTo>
                  <a:lnTo>
                    <a:pt x="125" y="231"/>
                  </a:lnTo>
                  <a:lnTo>
                    <a:pt x="124" y="237"/>
                  </a:lnTo>
                  <a:lnTo>
                    <a:pt x="122" y="243"/>
                  </a:lnTo>
                  <a:lnTo>
                    <a:pt x="119" y="248"/>
                  </a:lnTo>
                  <a:lnTo>
                    <a:pt x="115" y="253"/>
                  </a:lnTo>
                  <a:lnTo>
                    <a:pt x="110" y="257"/>
                  </a:lnTo>
                  <a:lnTo>
                    <a:pt x="105" y="260"/>
                  </a:lnTo>
                  <a:lnTo>
                    <a:pt x="99" y="262"/>
                  </a:lnTo>
                  <a:lnTo>
                    <a:pt x="93" y="263"/>
                  </a:lnTo>
                  <a:lnTo>
                    <a:pt x="93" y="263"/>
                  </a:lnTo>
                  <a:lnTo>
                    <a:pt x="93" y="263"/>
                  </a:lnTo>
                  <a:lnTo>
                    <a:pt x="87" y="262"/>
                  </a:lnTo>
                  <a:lnTo>
                    <a:pt x="80" y="260"/>
                  </a:lnTo>
                  <a:lnTo>
                    <a:pt x="74" y="257"/>
                  </a:lnTo>
                  <a:lnTo>
                    <a:pt x="69" y="253"/>
                  </a:lnTo>
                  <a:lnTo>
                    <a:pt x="66" y="248"/>
                  </a:lnTo>
                  <a:lnTo>
                    <a:pt x="63" y="243"/>
                  </a:lnTo>
                  <a:lnTo>
                    <a:pt x="61" y="237"/>
                  </a:lnTo>
                  <a:lnTo>
                    <a:pt x="61" y="231"/>
                  </a:lnTo>
                  <a:lnTo>
                    <a:pt x="61" y="101"/>
                  </a:lnTo>
                  <a:lnTo>
                    <a:pt x="16" y="101"/>
                  </a:lnTo>
                  <a:lnTo>
                    <a:pt x="16" y="101"/>
                  </a:lnTo>
                  <a:lnTo>
                    <a:pt x="10" y="100"/>
                  </a:lnTo>
                  <a:lnTo>
                    <a:pt x="5" y="99"/>
                  </a:lnTo>
                  <a:lnTo>
                    <a:pt x="1" y="95"/>
                  </a:lnTo>
                  <a:lnTo>
                    <a:pt x="0" y="91"/>
                  </a:lnTo>
                  <a:lnTo>
                    <a:pt x="0" y="87"/>
                  </a:lnTo>
                  <a:lnTo>
                    <a:pt x="0" y="82"/>
                  </a:lnTo>
                  <a:lnTo>
                    <a:pt x="3" y="77"/>
                  </a:lnTo>
                  <a:lnTo>
                    <a:pt x="7" y="73"/>
                  </a:lnTo>
                  <a:lnTo>
                    <a:pt x="69" y="11"/>
                  </a:lnTo>
                  <a:lnTo>
                    <a:pt x="69" y="11"/>
                  </a:lnTo>
                  <a:lnTo>
                    <a:pt x="75" y="6"/>
                  </a:lnTo>
                  <a:lnTo>
                    <a:pt x="80" y="2"/>
                  </a:lnTo>
                  <a:lnTo>
                    <a:pt x="87" y="0"/>
                  </a:lnTo>
                  <a:lnTo>
                    <a:pt x="93" y="0"/>
                  </a:lnTo>
                  <a:lnTo>
                    <a:pt x="98" y="0"/>
                  </a:lnTo>
                  <a:lnTo>
                    <a:pt x="104" y="2"/>
                  </a:lnTo>
                  <a:lnTo>
                    <a:pt x="110" y="6"/>
                  </a:lnTo>
                  <a:lnTo>
                    <a:pt x="115" y="11"/>
                  </a:lnTo>
                  <a:lnTo>
                    <a:pt x="178" y="73"/>
                  </a:lnTo>
                  <a:lnTo>
                    <a:pt x="178" y="73"/>
                  </a:lnTo>
                  <a:lnTo>
                    <a:pt x="182" y="77"/>
                  </a:lnTo>
                  <a:lnTo>
                    <a:pt x="184" y="82"/>
                  </a:lnTo>
                  <a:lnTo>
                    <a:pt x="184" y="86"/>
                  </a:lnTo>
                  <a:lnTo>
                    <a:pt x="184" y="91"/>
                  </a:lnTo>
                  <a:lnTo>
                    <a:pt x="182" y="95"/>
                  </a:lnTo>
                  <a:lnTo>
                    <a:pt x="178" y="97"/>
                  </a:lnTo>
                  <a:lnTo>
                    <a:pt x="173" y="100"/>
                  </a:lnTo>
                  <a:lnTo>
                    <a:pt x="166" y="101"/>
                  </a:lnTo>
                  <a:lnTo>
                    <a:pt x="125" y="101"/>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92" name="Freeform 17"/>
            <p:cNvSpPr/>
            <p:nvPr/>
          </p:nvSpPr>
          <p:spPr bwMode="auto">
            <a:xfrm>
              <a:off x="1168380" y="3486162"/>
              <a:ext cx="381000" cy="266700"/>
            </a:xfrm>
            <a:custGeom>
              <a:avLst/>
              <a:gdLst/>
              <a:ahLst/>
              <a:cxnLst>
                <a:cxn ang="0">
                  <a:pos x="392" y="125"/>
                </a:cxn>
                <a:cxn ang="0">
                  <a:pos x="420" y="136"/>
                </a:cxn>
                <a:cxn ang="0">
                  <a:pos x="445" y="153"/>
                </a:cxn>
                <a:cxn ang="0">
                  <a:pos x="463" y="175"/>
                </a:cxn>
                <a:cxn ang="0">
                  <a:pos x="476" y="200"/>
                </a:cxn>
                <a:cxn ang="0">
                  <a:pos x="480" y="227"/>
                </a:cxn>
                <a:cxn ang="0">
                  <a:pos x="480" y="237"/>
                </a:cxn>
                <a:cxn ang="0">
                  <a:pos x="472" y="264"/>
                </a:cxn>
                <a:cxn ang="0">
                  <a:pos x="457" y="289"/>
                </a:cxn>
                <a:cxn ang="0">
                  <a:pos x="435" y="310"/>
                </a:cxn>
                <a:cxn ang="0">
                  <a:pos x="408" y="325"/>
                </a:cxn>
                <a:cxn ang="0">
                  <a:pos x="376" y="334"/>
                </a:cxn>
                <a:cxn ang="0">
                  <a:pos x="376" y="220"/>
                </a:cxn>
                <a:cxn ang="0">
                  <a:pos x="362" y="195"/>
                </a:cxn>
                <a:cxn ang="0">
                  <a:pos x="347" y="185"/>
                </a:cxn>
                <a:cxn ang="0">
                  <a:pos x="329" y="182"/>
                </a:cxn>
                <a:cxn ang="0">
                  <a:pos x="301" y="190"/>
                </a:cxn>
                <a:cxn ang="0">
                  <a:pos x="288" y="203"/>
                </a:cxn>
                <a:cxn ang="0">
                  <a:pos x="280" y="230"/>
                </a:cxn>
                <a:cxn ang="0">
                  <a:pos x="210" y="315"/>
                </a:cxn>
                <a:cxn ang="0">
                  <a:pos x="246" y="313"/>
                </a:cxn>
                <a:cxn ang="0">
                  <a:pos x="259" y="306"/>
                </a:cxn>
                <a:cxn ang="0">
                  <a:pos x="268" y="295"/>
                </a:cxn>
                <a:cxn ang="0">
                  <a:pos x="268" y="277"/>
                </a:cxn>
                <a:cxn ang="0">
                  <a:pos x="258" y="259"/>
                </a:cxn>
                <a:cxn ang="0">
                  <a:pos x="188" y="190"/>
                </a:cxn>
                <a:cxn ang="0">
                  <a:pos x="162" y="182"/>
                </a:cxn>
                <a:cxn ang="0">
                  <a:pos x="143" y="185"/>
                </a:cxn>
                <a:cxn ang="0">
                  <a:pos x="65" y="259"/>
                </a:cxn>
                <a:cxn ang="0">
                  <a:pos x="54" y="278"/>
                </a:cxn>
                <a:cxn ang="0">
                  <a:pos x="54" y="295"/>
                </a:cxn>
                <a:cxn ang="0">
                  <a:pos x="59" y="304"/>
                </a:cxn>
                <a:cxn ang="0">
                  <a:pos x="67" y="310"/>
                </a:cxn>
                <a:cxn ang="0">
                  <a:pos x="114" y="315"/>
                </a:cxn>
                <a:cxn ang="0">
                  <a:pos x="101" y="334"/>
                </a:cxn>
                <a:cxn ang="0">
                  <a:pos x="69" y="324"/>
                </a:cxn>
                <a:cxn ang="0">
                  <a:pos x="41" y="306"/>
                </a:cxn>
                <a:cxn ang="0">
                  <a:pos x="20" y="284"/>
                </a:cxn>
                <a:cxn ang="0">
                  <a:pos x="5" y="257"/>
                </a:cxn>
                <a:cxn ang="0">
                  <a:pos x="0" y="227"/>
                </a:cxn>
                <a:cxn ang="0">
                  <a:pos x="1" y="219"/>
                </a:cxn>
                <a:cxn ang="0">
                  <a:pos x="7" y="191"/>
                </a:cxn>
                <a:cxn ang="0">
                  <a:pos x="22" y="167"/>
                </a:cxn>
                <a:cxn ang="0">
                  <a:pos x="43" y="147"/>
                </a:cxn>
                <a:cxn ang="0">
                  <a:pos x="69" y="132"/>
                </a:cxn>
                <a:cxn ang="0">
                  <a:pos x="99" y="122"/>
                </a:cxn>
                <a:cxn ang="0">
                  <a:pos x="99" y="118"/>
                </a:cxn>
                <a:cxn ang="0">
                  <a:pos x="105" y="84"/>
                </a:cxn>
                <a:cxn ang="0">
                  <a:pos x="123" y="53"/>
                </a:cxn>
                <a:cxn ang="0">
                  <a:pos x="151" y="27"/>
                </a:cxn>
                <a:cxn ang="0">
                  <a:pos x="185" y="10"/>
                </a:cxn>
                <a:cxn ang="0">
                  <a:pos x="226" y="1"/>
                </a:cxn>
                <a:cxn ang="0">
                  <a:pos x="255" y="1"/>
                </a:cxn>
                <a:cxn ang="0">
                  <a:pos x="295" y="10"/>
                </a:cxn>
                <a:cxn ang="0">
                  <a:pos x="330" y="27"/>
                </a:cxn>
                <a:cxn ang="0">
                  <a:pos x="357" y="53"/>
                </a:cxn>
                <a:cxn ang="0">
                  <a:pos x="374" y="84"/>
                </a:cxn>
                <a:cxn ang="0">
                  <a:pos x="381" y="118"/>
                </a:cxn>
                <a:cxn ang="0">
                  <a:pos x="381" y="122"/>
                </a:cxn>
              </a:cxnLst>
              <a:rect l="0" t="0" r="r" b="b"/>
              <a:pathLst>
                <a:path w="480" h="336">
                  <a:moveTo>
                    <a:pt x="381" y="122"/>
                  </a:moveTo>
                  <a:lnTo>
                    <a:pt x="381" y="122"/>
                  </a:lnTo>
                  <a:lnTo>
                    <a:pt x="392" y="125"/>
                  </a:lnTo>
                  <a:lnTo>
                    <a:pt x="402" y="127"/>
                  </a:lnTo>
                  <a:lnTo>
                    <a:pt x="412" y="132"/>
                  </a:lnTo>
                  <a:lnTo>
                    <a:pt x="420" y="136"/>
                  </a:lnTo>
                  <a:lnTo>
                    <a:pt x="429" y="141"/>
                  </a:lnTo>
                  <a:lnTo>
                    <a:pt x="438" y="147"/>
                  </a:lnTo>
                  <a:lnTo>
                    <a:pt x="445" y="153"/>
                  </a:lnTo>
                  <a:lnTo>
                    <a:pt x="451" y="161"/>
                  </a:lnTo>
                  <a:lnTo>
                    <a:pt x="457" y="167"/>
                  </a:lnTo>
                  <a:lnTo>
                    <a:pt x="463" y="175"/>
                  </a:lnTo>
                  <a:lnTo>
                    <a:pt x="468" y="183"/>
                  </a:lnTo>
                  <a:lnTo>
                    <a:pt x="472" y="191"/>
                  </a:lnTo>
                  <a:lnTo>
                    <a:pt x="476" y="200"/>
                  </a:lnTo>
                  <a:lnTo>
                    <a:pt x="478" y="209"/>
                  </a:lnTo>
                  <a:lnTo>
                    <a:pt x="480" y="219"/>
                  </a:lnTo>
                  <a:lnTo>
                    <a:pt x="480" y="227"/>
                  </a:lnTo>
                  <a:lnTo>
                    <a:pt x="480" y="227"/>
                  </a:lnTo>
                  <a:lnTo>
                    <a:pt x="480" y="227"/>
                  </a:lnTo>
                  <a:lnTo>
                    <a:pt x="480" y="237"/>
                  </a:lnTo>
                  <a:lnTo>
                    <a:pt x="478" y="247"/>
                  </a:lnTo>
                  <a:lnTo>
                    <a:pt x="476" y="256"/>
                  </a:lnTo>
                  <a:lnTo>
                    <a:pt x="472" y="264"/>
                  </a:lnTo>
                  <a:lnTo>
                    <a:pt x="467" y="273"/>
                  </a:lnTo>
                  <a:lnTo>
                    <a:pt x="462" y="282"/>
                  </a:lnTo>
                  <a:lnTo>
                    <a:pt x="457" y="289"/>
                  </a:lnTo>
                  <a:lnTo>
                    <a:pt x="450" y="297"/>
                  </a:lnTo>
                  <a:lnTo>
                    <a:pt x="442" y="304"/>
                  </a:lnTo>
                  <a:lnTo>
                    <a:pt x="435" y="310"/>
                  </a:lnTo>
                  <a:lnTo>
                    <a:pt x="426" y="315"/>
                  </a:lnTo>
                  <a:lnTo>
                    <a:pt x="418" y="320"/>
                  </a:lnTo>
                  <a:lnTo>
                    <a:pt x="408" y="325"/>
                  </a:lnTo>
                  <a:lnTo>
                    <a:pt x="398" y="329"/>
                  </a:lnTo>
                  <a:lnTo>
                    <a:pt x="387" y="331"/>
                  </a:lnTo>
                  <a:lnTo>
                    <a:pt x="376" y="334"/>
                  </a:lnTo>
                  <a:lnTo>
                    <a:pt x="376" y="230"/>
                  </a:lnTo>
                  <a:lnTo>
                    <a:pt x="376" y="230"/>
                  </a:lnTo>
                  <a:lnTo>
                    <a:pt x="376" y="220"/>
                  </a:lnTo>
                  <a:lnTo>
                    <a:pt x="372" y="211"/>
                  </a:lnTo>
                  <a:lnTo>
                    <a:pt x="368" y="203"/>
                  </a:lnTo>
                  <a:lnTo>
                    <a:pt x="362" y="195"/>
                  </a:lnTo>
                  <a:lnTo>
                    <a:pt x="362" y="195"/>
                  </a:lnTo>
                  <a:lnTo>
                    <a:pt x="355" y="190"/>
                  </a:lnTo>
                  <a:lnTo>
                    <a:pt x="347" y="185"/>
                  </a:lnTo>
                  <a:lnTo>
                    <a:pt x="337" y="183"/>
                  </a:lnTo>
                  <a:lnTo>
                    <a:pt x="329" y="182"/>
                  </a:lnTo>
                  <a:lnTo>
                    <a:pt x="329" y="182"/>
                  </a:lnTo>
                  <a:lnTo>
                    <a:pt x="319" y="183"/>
                  </a:lnTo>
                  <a:lnTo>
                    <a:pt x="309" y="185"/>
                  </a:lnTo>
                  <a:lnTo>
                    <a:pt x="301" y="190"/>
                  </a:lnTo>
                  <a:lnTo>
                    <a:pt x="294" y="195"/>
                  </a:lnTo>
                  <a:lnTo>
                    <a:pt x="294" y="195"/>
                  </a:lnTo>
                  <a:lnTo>
                    <a:pt x="288" y="203"/>
                  </a:lnTo>
                  <a:lnTo>
                    <a:pt x="284" y="211"/>
                  </a:lnTo>
                  <a:lnTo>
                    <a:pt x="280" y="220"/>
                  </a:lnTo>
                  <a:lnTo>
                    <a:pt x="280" y="230"/>
                  </a:lnTo>
                  <a:lnTo>
                    <a:pt x="280" y="336"/>
                  </a:lnTo>
                  <a:lnTo>
                    <a:pt x="210" y="336"/>
                  </a:lnTo>
                  <a:lnTo>
                    <a:pt x="210" y="315"/>
                  </a:lnTo>
                  <a:lnTo>
                    <a:pt x="235" y="315"/>
                  </a:lnTo>
                  <a:lnTo>
                    <a:pt x="235" y="315"/>
                  </a:lnTo>
                  <a:lnTo>
                    <a:pt x="246" y="313"/>
                  </a:lnTo>
                  <a:lnTo>
                    <a:pt x="255" y="310"/>
                  </a:lnTo>
                  <a:lnTo>
                    <a:pt x="255" y="310"/>
                  </a:lnTo>
                  <a:lnTo>
                    <a:pt x="259" y="306"/>
                  </a:lnTo>
                  <a:lnTo>
                    <a:pt x="263" y="303"/>
                  </a:lnTo>
                  <a:lnTo>
                    <a:pt x="266" y="299"/>
                  </a:lnTo>
                  <a:lnTo>
                    <a:pt x="268" y="295"/>
                  </a:lnTo>
                  <a:lnTo>
                    <a:pt x="268" y="295"/>
                  </a:lnTo>
                  <a:lnTo>
                    <a:pt x="269" y="285"/>
                  </a:lnTo>
                  <a:lnTo>
                    <a:pt x="268" y="277"/>
                  </a:lnTo>
                  <a:lnTo>
                    <a:pt x="268" y="277"/>
                  </a:lnTo>
                  <a:lnTo>
                    <a:pt x="264" y="268"/>
                  </a:lnTo>
                  <a:lnTo>
                    <a:pt x="258" y="259"/>
                  </a:lnTo>
                  <a:lnTo>
                    <a:pt x="195" y="198"/>
                  </a:lnTo>
                  <a:lnTo>
                    <a:pt x="195" y="198"/>
                  </a:lnTo>
                  <a:lnTo>
                    <a:pt x="188" y="190"/>
                  </a:lnTo>
                  <a:lnTo>
                    <a:pt x="179" y="185"/>
                  </a:lnTo>
                  <a:lnTo>
                    <a:pt x="170" y="183"/>
                  </a:lnTo>
                  <a:lnTo>
                    <a:pt x="162" y="182"/>
                  </a:lnTo>
                  <a:lnTo>
                    <a:pt x="162" y="182"/>
                  </a:lnTo>
                  <a:lnTo>
                    <a:pt x="152" y="183"/>
                  </a:lnTo>
                  <a:lnTo>
                    <a:pt x="143" y="185"/>
                  </a:lnTo>
                  <a:lnTo>
                    <a:pt x="136" y="190"/>
                  </a:lnTo>
                  <a:lnTo>
                    <a:pt x="127" y="198"/>
                  </a:lnTo>
                  <a:lnTo>
                    <a:pt x="65" y="259"/>
                  </a:lnTo>
                  <a:lnTo>
                    <a:pt x="65" y="259"/>
                  </a:lnTo>
                  <a:lnTo>
                    <a:pt x="58" y="268"/>
                  </a:lnTo>
                  <a:lnTo>
                    <a:pt x="54" y="278"/>
                  </a:lnTo>
                  <a:lnTo>
                    <a:pt x="54" y="278"/>
                  </a:lnTo>
                  <a:lnTo>
                    <a:pt x="53" y="287"/>
                  </a:lnTo>
                  <a:lnTo>
                    <a:pt x="54" y="295"/>
                  </a:lnTo>
                  <a:lnTo>
                    <a:pt x="54" y="295"/>
                  </a:lnTo>
                  <a:lnTo>
                    <a:pt x="57" y="300"/>
                  </a:lnTo>
                  <a:lnTo>
                    <a:pt x="59" y="304"/>
                  </a:lnTo>
                  <a:lnTo>
                    <a:pt x="63" y="306"/>
                  </a:lnTo>
                  <a:lnTo>
                    <a:pt x="67" y="310"/>
                  </a:lnTo>
                  <a:lnTo>
                    <a:pt x="67" y="310"/>
                  </a:lnTo>
                  <a:lnTo>
                    <a:pt x="75" y="314"/>
                  </a:lnTo>
                  <a:lnTo>
                    <a:pt x="85" y="315"/>
                  </a:lnTo>
                  <a:lnTo>
                    <a:pt x="114" y="315"/>
                  </a:lnTo>
                  <a:lnTo>
                    <a:pt x="114" y="335"/>
                  </a:lnTo>
                  <a:lnTo>
                    <a:pt x="114" y="335"/>
                  </a:lnTo>
                  <a:lnTo>
                    <a:pt x="101" y="334"/>
                  </a:lnTo>
                  <a:lnTo>
                    <a:pt x="90" y="331"/>
                  </a:lnTo>
                  <a:lnTo>
                    <a:pt x="79" y="327"/>
                  </a:lnTo>
                  <a:lnTo>
                    <a:pt x="69" y="324"/>
                  </a:lnTo>
                  <a:lnTo>
                    <a:pt x="59" y="319"/>
                  </a:lnTo>
                  <a:lnTo>
                    <a:pt x="49" y="313"/>
                  </a:lnTo>
                  <a:lnTo>
                    <a:pt x="41" y="306"/>
                  </a:lnTo>
                  <a:lnTo>
                    <a:pt x="33" y="300"/>
                  </a:lnTo>
                  <a:lnTo>
                    <a:pt x="26" y="292"/>
                  </a:lnTo>
                  <a:lnTo>
                    <a:pt x="20" y="284"/>
                  </a:lnTo>
                  <a:lnTo>
                    <a:pt x="13" y="275"/>
                  </a:lnTo>
                  <a:lnTo>
                    <a:pt x="8" y="267"/>
                  </a:lnTo>
                  <a:lnTo>
                    <a:pt x="5" y="257"/>
                  </a:lnTo>
                  <a:lnTo>
                    <a:pt x="2" y="248"/>
                  </a:lnTo>
                  <a:lnTo>
                    <a:pt x="1" y="237"/>
                  </a:lnTo>
                  <a:lnTo>
                    <a:pt x="0" y="227"/>
                  </a:lnTo>
                  <a:lnTo>
                    <a:pt x="0" y="227"/>
                  </a:lnTo>
                  <a:lnTo>
                    <a:pt x="0" y="227"/>
                  </a:lnTo>
                  <a:lnTo>
                    <a:pt x="1" y="219"/>
                  </a:lnTo>
                  <a:lnTo>
                    <a:pt x="2" y="209"/>
                  </a:lnTo>
                  <a:lnTo>
                    <a:pt x="5" y="200"/>
                  </a:lnTo>
                  <a:lnTo>
                    <a:pt x="7" y="191"/>
                  </a:lnTo>
                  <a:lnTo>
                    <a:pt x="12" y="183"/>
                  </a:lnTo>
                  <a:lnTo>
                    <a:pt x="16" y="175"/>
                  </a:lnTo>
                  <a:lnTo>
                    <a:pt x="22" y="167"/>
                  </a:lnTo>
                  <a:lnTo>
                    <a:pt x="28" y="161"/>
                  </a:lnTo>
                  <a:lnTo>
                    <a:pt x="36" y="153"/>
                  </a:lnTo>
                  <a:lnTo>
                    <a:pt x="43" y="147"/>
                  </a:lnTo>
                  <a:lnTo>
                    <a:pt x="50" y="141"/>
                  </a:lnTo>
                  <a:lnTo>
                    <a:pt x="59" y="136"/>
                  </a:lnTo>
                  <a:lnTo>
                    <a:pt x="69" y="132"/>
                  </a:lnTo>
                  <a:lnTo>
                    <a:pt x="79" y="127"/>
                  </a:lnTo>
                  <a:lnTo>
                    <a:pt x="89" y="125"/>
                  </a:lnTo>
                  <a:lnTo>
                    <a:pt x="99" y="122"/>
                  </a:lnTo>
                  <a:lnTo>
                    <a:pt x="99" y="122"/>
                  </a:lnTo>
                  <a:lnTo>
                    <a:pt x="99" y="118"/>
                  </a:lnTo>
                  <a:lnTo>
                    <a:pt x="99" y="118"/>
                  </a:lnTo>
                  <a:lnTo>
                    <a:pt x="100" y="107"/>
                  </a:lnTo>
                  <a:lnTo>
                    <a:pt x="101" y="95"/>
                  </a:lnTo>
                  <a:lnTo>
                    <a:pt x="105" y="84"/>
                  </a:lnTo>
                  <a:lnTo>
                    <a:pt x="110" y="73"/>
                  </a:lnTo>
                  <a:lnTo>
                    <a:pt x="116" y="63"/>
                  </a:lnTo>
                  <a:lnTo>
                    <a:pt x="123" y="53"/>
                  </a:lnTo>
                  <a:lnTo>
                    <a:pt x="131" y="43"/>
                  </a:lnTo>
                  <a:lnTo>
                    <a:pt x="141" y="36"/>
                  </a:lnTo>
                  <a:lnTo>
                    <a:pt x="151" y="27"/>
                  </a:lnTo>
                  <a:lnTo>
                    <a:pt x="161" y="21"/>
                  </a:lnTo>
                  <a:lnTo>
                    <a:pt x="173" y="15"/>
                  </a:lnTo>
                  <a:lnTo>
                    <a:pt x="185" y="10"/>
                  </a:lnTo>
                  <a:lnTo>
                    <a:pt x="198" y="6"/>
                  </a:lnTo>
                  <a:lnTo>
                    <a:pt x="211" y="2"/>
                  </a:lnTo>
                  <a:lnTo>
                    <a:pt x="226" y="1"/>
                  </a:lnTo>
                  <a:lnTo>
                    <a:pt x="240" y="0"/>
                  </a:lnTo>
                  <a:lnTo>
                    <a:pt x="240" y="0"/>
                  </a:lnTo>
                  <a:lnTo>
                    <a:pt x="255" y="1"/>
                  </a:lnTo>
                  <a:lnTo>
                    <a:pt x="268" y="2"/>
                  </a:lnTo>
                  <a:lnTo>
                    <a:pt x="282" y="6"/>
                  </a:lnTo>
                  <a:lnTo>
                    <a:pt x="295" y="10"/>
                  </a:lnTo>
                  <a:lnTo>
                    <a:pt x="308" y="15"/>
                  </a:lnTo>
                  <a:lnTo>
                    <a:pt x="319" y="21"/>
                  </a:lnTo>
                  <a:lnTo>
                    <a:pt x="330" y="27"/>
                  </a:lnTo>
                  <a:lnTo>
                    <a:pt x="340" y="36"/>
                  </a:lnTo>
                  <a:lnTo>
                    <a:pt x="348" y="43"/>
                  </a:lnTo>
                  <a:lnTo>
                    <a:pt x="357" y="53"/>
                  </a:lnTo>
                  <a:lnTo>
                    <a:pt x="365" y="63"/>
                  </a:lnTo>
                  <a:lnTo>
                    <a:pt x="369" y="73"/>
                  </a:lnTo>
                  <a:lnTo>
                    <a:pt x="374" y="84"/>
                  </a:lnTo>
                  <a:lnTo>
                    <a:pt x="378" y="95"/>
                  </a:lnTo>
                  <a:lnTo>
                    <a:pt x="381" y="107"/>
                  </a:lnTo>
                  <a:lnTo>
                    <a:pt x="381" y="118"/>
                  </a:lnTo>
                  <a:lnTo>
                    <a:pt x="381" y="118"/>
                  </a:lnTo>
                  <a:lnTo>
                    <a:pt x="381" y="122"/>
                  </a:lnTo>
                  <a:lnTo>
                    <a:pt x="381" y="122"/>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93" name="Freeform 18"/>
            <p:cNvSpPr/>
            <p:nvPr/>
          </p:nvSpPr>
          <p:spPr bwMode="auto">
            <a:xfrm>
              <a:off x="1355705" y="3643325"/>
              <a:ext cx="147638" cy="207963"/>
            </a:xfrm>
            <a:custGeom>
              <a:avLst/>
              <a:gdLst/>
              <a:ahLst/>
              <a:cxnLst>
                <a:cxn ang="0">
                  <a:pos x="126" y="162"/>
                </a:cxn>
                <a:cxn ang="0">
                  <a:pos x="126" y="32"/>
                </a:cxn>
                <a:cxn ang="0">
                  <a:pos x="126" y="32"/>
                </a:cxn>
                <a:cxn ang="0">
                  <a:pos x="125" y="26"/>
                </a:cxn>
                <a:cxn ang="0">
                  <a:pos x="123" y="19"/>
                </a:cxn>
                <a:cxn ang="0">
                  <a:pos x="120" y="13"/>
                </a:cxn>
                <a:cxn ang="0">
                  <a:pos x="116" y="8"/>
                </a:cxn>
                <a:cxn ang="0">
                  <a:pos x="111" y="5"/>
                </a:cxn>
                <a:cxn ang="0">
                  <a:pos x="106" y="2"/>
                </a:cxn>
                <a:cxn ang="0">
                  <a:pos x="100" y="0"/>
                </a:cxn>
                <a:cxn ang="0">
                  <a:pos x="94" y="0"/>
                </a:cxn>
                <a:cxn ang="0">
                  <a:pos x="94" y="0"/>
                </a:cxn>
                <a:cxn ang="0">
                  <a:pos x="94" y="0"/>
                </a:cxn>
                <a:cxn ang="0">
                  <a:pos x="86" y="0"/>
                </a:cxn>
                <a:cxn ang="0">
                  <a:pos x="80" y="2"/>
                </a:cxn>
                <a:cxn ang="0">
                  <a:pos x="75" y="5"/>
                </a:cxn>
                <a:cxn ang="0">
                  <a:pos x="70" y="8"/>
                </a:cxn>
                <a:cxn ang="0">
                  <a:pos x="66" y="13"/>
                </a:cxn>
                <a:cxn ang="0">
                  <a:pos x="64" y="19"/>
                </a:cxn>
                <a:cxn ang="0">
                  <a:pos x="62" y="26"/>
                </a:cxn>
                <a:cxn ang="0">
                  <a:pos x="62" y="32"/>
                </a:cxn>
                <a:cxn ang="0">
                  <a:pos x="62" y="162"/>
                </a:cxn>
                <a:cxn ang="0">
                  <a:pos x="17" y="162"/>
                </a:cxn>
                <a:cxn ang="0">
                  <a:pos x="17" y="162"/>
                </a:cxn>
                <a:cxn ang="0">
                  <a:pos x="11" y="162"/>
                </a:cxn>
                <a:cxn ang="0">
                  <a:pos x="6" y="164"/>
                </a:cxn>
                <a:cxn ang="0">
                  <a:pos x="2" y="167"/>
                </a:cxn>
                <a:cxn ang="0">
                  <a:pos x="1" y="170"/>
                </a:cxn>
                <a:cxn ang="0">
                  <a:pos x="0" y="175"/>
                </a:cxn>
                <a:cxn ang="0">
                  <a:pos x="1" y="179"/>
                </a:cxn>
                <a:cxn ang="0">
                  <a:pos x="3" y="184"/>
                </a:cxn>
                <a:cxn ang="0">
                  <a:pos x="7" y="189"/>
                </a:cxn>
                <a:cxn ang="0">
                  <a:pos x="70" y="251"/>
                </a:cxn>
                <a:cxn ang="0">
                  <a:pos x="70" y="251"/>
                </a:cxn>
                <a:cxn ang="0">
                  <a:pos x="76" y="256"/>
                </a:cxn>
                <a:cxn ang="0">
                  <a:pos x="81" y="259"/>
                </a:cxn>
                <a:cxn ang="0">
                  <a:pos x="88" y="262"/>
                </a:cxn>
                <a:cxn ang="0">
                  <a:pos x="92" y="263"/>
                </a:cxn>
                <a:cxn ang="0">
                  <a:pos x="99" y="262"/>
                </a:cxn>
                <a:cxn ang="0">
                  <a:pos x="105" y="259"/>
                </a:cxn>
                <a:cxn ang="0">
                  <a:pos x="110" y="256"/>
                </a:cxn>
                <a:cxn ang="0">
                  <a:pos x="116" y="251"/>
                </a:cxn>
                <a:cxn ang="0">
                  <a:pos x="179" y="189"/>
                </a:cxn>
                <a:cxn ang="0">
                  <a:pos x="179" y="189"/>
                </a:cxn>
                <a:cxn ang="0">
                  <a:pos x="183" y="185"/>
                </a:cxn>
                <a:cxn ang="0">
                  <a:pos x="184" y="180"/>
                </a:cxn>
                <a:cxn ang="0">
                  <a:pos x="185" y="175"/>
                </a:cxn>
                <a:cxn ang="0">
                  <a:pos x="185" y="171"/>
                </a:cxn>
                <a:cxn ang="0">
                  <a:pos x="183" y="168"/>
                </a:cxn>
                <a:cxn ang="0">
                  <a:pos x="179" y="164"/>
                </a:cxn>
                <a:cxn ang="0">
                  <a:pos x="173" y="162"/>
                </a:cxn>
                <a:cxn ang="0">
                  <a:pos x="165" y="162"/>
                </a:cxn>
                <a:cxn ang="0">
                  <a:pos x="126" y="162"/>
                </a:cxn>
              </a:cxnLst>
              <a:rect l="0" t="0" r="r" b="b"/>
              <a:pathLst>
                <a:path w="185" h="263">
                  <a:moveTo>
                    <a:pt x="126" y="162"/>
                  </a:moveTo>
                  <a:lnTo>
                    <a:pt x="126" y="32"/>
                  </a:lnTo>
                  <a:lnTo>
                    <a:pt x="126" y="32"/>
                  </a:lnTo>
                  <a:lnTo>
                    <a:pt x="125" y="26"/>
                  </a:lnTo>
                  <a:lnTo>
                    <a:pt x="123" y="19"/>
                  </a:lnTo>
                  <a:lnTo>
                    <a:pt x="120" y="13"/>
                  </a:lnTo>
                  <a:lnTo>
                    <a:pt x="116" y="8"/>
                  </a:lnTo>
                  <a:lnTo>
                    <a:pt x="111" y="5"/>
                  </a:lnTo>
                  <a:lnTo>
                    <a:pt x="106" y="2"/>
                  </a:lnTo>
                  <a:lnTo>
                    <a:pt x="100" y="0"/>
                  </a:lnTo>
                  <a:lnTo>
                    <a:pt x="94" y="0"/>
                  </a:lnTo>
                  <a:lnTo>
                    <a:pt x="94" y="0"/>
                  </a:lnTo>
                  <a:lnTo>
                    <a:pt x="94" y="0"/>
                  </a:lnTo>
                  <a:lnTo>
                    <a:pt x="86" y="0"/>
                  </a:lnTo>
                  <a:lnTo>
                    <a:pt x="80" y="2"/>
                  </a:lnTo>
                  <a:lnTo>
                    <a:pt x="75" y="5"/>
                  </a:lnTo>
                  <a:lnTo>
                    <a:pt x="70" y="8"/>
                  </a:lnTo>
                  <a:lnTo>
                    <a:pt x="66" y="13"/>
                  </a:lnTo>
                  <a:lnTo>
                    <a:pt x="64" y="19"/>
                  </a:lnTo>
                  <a:lnTo>
                    <a:pt x="62" y="26"/>
                  </a:lnTo>
                  <a:lnTo>
                    <a:pt x="62" y="32"/>
                  </a:lnTo>
                  <a:lnTo>
                    <a:pt x="62" y="162"/>
                  </a:lnTo>
                  <a:lnTo>
                    <a:pt x="17" y="162"/>
                  </a:lnTo>
                  <a:lnTo>
                    <a:pt x="17" y="162"/>
                  </a:lnTo>
                  <a:lnTo>
                    <a:pt x="11" y="162"/>
                  </a:lnTo>
                  <a:lnTo>
                    <a:pt x="6" y="164"/>
                  </a:lnTo>
                  <a:lnTo>
                    <a:pt x="2" y="167"/>
                  </a:lnTo>
                  <a:lnTo>
                    <a:pt x="1" y="170"/>
                  </a:lnTo>
                  <a:lnTo>
                    <a:pt x="0" y="175"/>
                  </a:lnTo>
                  <a:lnTo>
                    <a:pt x="1" y="179"/>
                  </a:lnTo>
                  <a:lnTo>
                    <a:pt x="3" y="184"/>
                  </a:lnTo>
                  <a:lnTo>
                    <a:pt x="7" y="189"/>
                  </a:lnTo>
                  <a:lnTo>
                    <a:pt x="70" y="251"/>
                  </a:lnTo>
                  <a:lnTo>
                    <a:pt x="70" y="251"/>
                  </a:lnTo>
                  <a:lnTo>
                    <a:pt x="76" y="256"/>
                  </a:lnTo>
                  <a:lnTo>
                    <a:pt x="81" y="259"/>
                  </a:lnTo>
                  <a:lnTo>
                    <a:pt x="88" y="262"/>
                  </a:lnTo>
                  <a:lnTo>
                    <a:pt x="92" y="263"/>
                  </a:lnTo>
                  <a:lnTo>
                    <a:pt x="99" y="262"/>
                  </a:lnTo>
                  <a:lnTo>
                    <a:pt x="105" y="259"/>
                  </a:lnTo>
                  <a:lnTo>
                    <a:pt x="110" y="256"/>
                  </a:lnTo>
                  <a:lnTo>
                    <a:pt x="116" y="251"/>
                  </a:lnTo>
                  <a:lnTo>
                    <a:pt x="179" y="189"/>
                  </a:lnTo>
                  <a:lnTo>
                    <a:pt x="179" y="189"/>
                  </a:lnTo>
                  <a:lnTo>
                    <a:pt x="183" y="185"/>
                  </a:lnTo>
                  <a:lnTo>
                    <a:pt x="184" y="180"/>
                  </a:lnTo>
                  <a:lnTo>
                    <a:pt x="185" y="175"/>
                  </a:lnTo>
                  <a:lnTo>
                    <a:pt x="185" y="171"/>
                  </a:lnTo>
                  <a:lnTo>
                    <a:pt x="183" y="168"/>
                  </a:lnTo>
                  <a:lnTo>
                    <a:pt x="179" y="164"/>
                  </a:lnTo>
                  <a:lnTo>
                    <a:pt x="173" y="162"/>
                  </a:lnTo>
                  <a:lnTo>
                    <a:pt x="165" y="162"/>
                  </a:lnTo>
                  <a:lnTo>
                    <a:pt x="126" y="162"/>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94" name="Group 123"/>
          <p:cNvGrpSpPr/>
          <p:nvPr/>
        </p:nvGrpSpPr>
        <p:grpSpPr>
          <a:xfrm>
            <a:off x="9415505" y="1632342"/>
            <a:ext cx="694744" cy="245461"/>
            <a:chOff x="1441430" y="4357700"/>
            <a:chExt cx="503238" cy="177800"/>
          </a:xfrm>
          <a:solidFill>
            <a:srgbClr val="304371"/>
          </a:solidFill>
        </p:grpSpPr>
        <p:sp>
          <p:nvSpPr>
            <p:cNvPr id="95" name="Freeform 19"/>
            <p:cNvSpPr/>
            <p:nvPr/>
          </p:nvSpPr>
          <p:spPr bwMode="auto">
            <a:xfrm>
              <a:off x="1441430" y="4357700"/>
              <a:ext cx="231775" cy="177800"/>
            </a:xfrm>
            <a:custGeom>
              <a:avLst/>
              <a:gdLst/>
              <a:ahLst/>
              <a:cxnLst>
                <a:cxn ang="0">
                  <a:pos x="192" y="0"/>
                </a:cxn>
                <a:cxn ang="0">
                  <a:pos x="203" y="0"/>
                </a:cxn>
                <a:cxn ang="0">
                  <a:pos x="225" y="5"/>
                </a:cxn>
                <a:cxn ang="0">
                  <a:pos x="245" y="13"/>
                </a:cxn>
                <a:cxn ang="0">
                  <a:pos x="262" y="26"/>
                </a:cxn>
                <a:cxn ang="0">
                  <a:pos x="271" y="32"/>
                </a:cxn>
                <a:cxn ang="0">
                  <a:pos x="282" y="47"/>
                </a:cxn>
                <a:cxn ang="0">
                  <a:pos x="292" y="63"/>
                </a:cxn>
                <a:cxn ang="0">
                  <a:pos x="232" y="63"/>
                </a:cxn>
                <a:cxn ang="0">
                  <a:pos x="213" y="53"/>
                </a:cxn>
                <a:cxn ang="0">
                  <a:pos x="192" y="49"/>
                </a:cxn>
                <a:cxn ang="0">
                  <a:pos x="112" y="49"/>
                </a:cxn>
                <a:cxn ang="0">
                  <a:pos x="88" y="54"/>
                </a:cxn>
                <a:cxn ang="0">
                  <a:pos x="68" y="68"/>
                </a:cxn>
                <a:cxn ang="0">
                  <a:pos x="61" y="77"/>
                </a:cxn>
                <a:cxn ang="0">
                  <a:pos x="51" y="99"/>
                </a:cxn>
                <a:cxn ang="0">
                  <a:pos x="50" y="111"/>
                </a:cxn>
                <a:cxn ang="0">
                  <a:pos x="51" y="124"/>
                </a:cxn>
                <a:cxn ang="0">
                  <a:pos x="61" y="146"/>
                </a:cxn>
                <a:cxn ang="0">
                  <a:pos x="68" y="154"/>
                </a:cxn>
                <a:cxn ang="0">
                  <a:pos x="88" y="168"/>
                </a:cxn>
                <a:cxn ang="0">
                  <a:pos x="112" y="173"/>
                </a:cxn>
                <a:cxn ang="0">
                  <a:pos x="192" y="173"/>
                </a:cxn>
                <a:cxn ang="0">
                  <a:pos x="213" y="169"/>
                </a:cxn>
                <a:cxn ang="0">
                  <a:pos x="232" y="158"/>
                </a:cxn>
                <a:cxn ang="0">
                  <a:pos x="292" y="158"/>
                </a:cxn>
                <a:cxn ang="0">
                  <a:pos x="282" y="175"/>
                </a:cxn>
                <a:cxn ang="0">
                  <a:pos x="271" y="189"/>
                </a:cxn>
                <a:cxn ang="0">
                  <a:pos x="262" y="196"/>
                </a:cxn>
                <a:cxn ang="0">
                  <a:pos x="245" y="209"/>
                </a:cxn>
                <a:cxn ang="0">
                  <a:pos x="225" y="217"/>
                </a:cxn>
                <a:cxn ang="0">
                  <a:pos x="203" y="221"/>
                </a:cxn>
                <a:cxn ang="0">
                  <a:pos x="112" y="222"/>
                </a:cxn>
                <a:cxn ang="0">
                  <a:pos x="100" y="221"/>
                </a:cxn>
                <a:cxn ang="0">
                  <a:pos x="78" y="217"/>
                </a:cxn>
                <a:cxn ang="0">
                  <a:pos x="58" y="209"/>
                </a:cxn>
                <a:cxn ang="0">
                  <a:pos x="41" y="196"/>
                </a:cxn>
                <a:cxn ang="0">
                  <a:pos x="34" y="189"/>
                </a:cxn>
                <a:cxn ang="0">
                  <a:pos x="20" y="173"/>
                </a:cxn>
                <a:cxn ang="0">
                  <a:pos x="9" y="154"/>
                </a:cxn>
                <a:cxn ang="0">
                  <a:pos x="3" y="133"/>
                </a:cxn>
                <a:cxn ang="0">
                  <a:pos x="0" y="111"/>
                </a:cxn>
                <a:cxn ang="0">
                  <a:pos x="0" y="111"/>
                </a:cxn>
                <a:cxn ang="0">
                  <a:pos x="3" y="89"/>
                </a:cxn>
                <a:cxn ang="0">
                  <a:pos x="9" y="68"/>
                </a:cxn>
                <a:cxn ang="0">
                  <a:pos x="20" y="49"/>
                </a:cxn>
                <a:cxn ang="0">
                  <a:pos x="34" y="32"/>
                </a:cxn>
                <a:cxn ang="0">
                  <a:pos x="41" y="26"/>
                </a:cxn>
                <a:cxn ang="0">
                  <a:pos x="58" y="13"/>
                </a:cxn>
                <a:cxn ang="0">
                  <a:pos x="78" y="5"/>
                </a:cxn>
                <a:cxn ang="0">
                  <a:pos x="100" y="0"/>
                </a:cxn>
                <a:cxn ang="0">
                  <a:pos x="112" y="0"/>
                </a:cxn>
              </a:cxnLst>
              <a:rect l="0" t="0" r="r" b="b"/>
              <a:pathLst>
                <a:path w="292" h="222">
                  <a:moveTo>
                    <a:pt x="112" y="0"/>
                  </a:moveTo>
                  <a:lnTo>
                    <a:pt x="192" y="0"/>
                  </a:lnTo>
                  <a:lnTo>
                    <a:pt x="192" y="0"/>
                  </a:lnTo>
                  <a:lnTo>
                    <a:pt x="203" y="0"/>
                  </a:lnTo>
                  <a:lnTo>
                    <a:pt x="214" y="2"/>
                  </a:lnTo>
                  <a:lnTo>
                    <a:pt x="225" y="5"/>
                  </a:lnTo>
                  <a:lnTo>
                    <a:pt x="235" y="9"/>
                  </a:lnTo>
                  <a:lnTo>
                    <a:pt x="245" y="13"/>
                  </a:lnTo>
                  <a:lnTo>
                    <a:pt x="254" y="18"/>
                  </a:lnTo>
                  <a:lnTo>
                    <a:pt x="262" y="26"/>
                  </a:lnTo>
                  <a:lnTo>
                    <a:pt x="271" y="32"/>
                  </a:lnTo>
                  <a:lnTo>
                    <a:pt x="271" y="32"/>
                  </a:lnTo>
                  <a:lnTo>
                    <a:pt x="277" y="39"/>
                  </a:lnTo>
                  <a:lnTo>
                    <a:pt x="282" y="47"/>
                  </a:lnTo>
                  <a:lnTo>
                    <a:pt x="288" y="56"/>
                  </a:lnTo>
                  <a:lnTo>
                    <a:pt x="292" y="63"/>
                  </a:lnTo>
                  <a:lnTo>
                    <a:pt x="232" y="63"/>
                  </a:lnTo>
                  <a:lnTo>
                    <a:pt x="232" y="63"/>
                  </a:lnTo>
                  <a:lnTo>
                    <a:pt x="223" y="58"/>
                  </a:lnTo>
                  <a:lnTo>
                    <a:pt x="213" y="53"/>
                  </a:lnTo>
                  <a:lnTo>
                    <a:pt x="203" y="51"/>
                  </a:lnTo>
                  <a:lnTo>
                    <a:pt x="192" y="49"/>
                  </a:lnTo>
                  <a:lnTo>
                    <a:pt x="112" y="49"/>
                  </a:lnTo>
                  <a:lnTo>
                    <a:pt x="112" y="49"/>
                  </a:lnTo>
                  <a:lnTo>
                    <a:pt x="99" y="51"/>
                  </a:lnTo>
                  <a:lnTo>
                    <a:pt x="88" y="54"/>
                  </a:lnTo>
                  <a:lnTo>
                    <a:pt x="77" y="60"/>
                  </a:lnTo>
                  <a:lnTo>
                    <a:pt x="68" y="68"/>
                  </a:lnTo>
                  <a:lnTo>
                    <a:pt x="68" y="68"/>
                  </a:lnTo>
                  <a:lnTo>
                    <a:pt x="61" y="77"/>
                  </a:lnTo>
                  <a:lnTo>
                    <a:pt x="55" y="86"/>
                  </a:lnTo>
                  <a:lnTo>
                    <a:pt x="51" y="99"/>
                  </a:lnTo>
                  <a:lnTo>
                    <a:pt x="50" y="111"/>
                  </a:lnTo>
                  <a:lnTo>
                    <a:pt x="50" y="111"/>
                  </a:lnTo>
                  <a:lnTo>
                    <a:pt x="50" y="111"/>
                  </a:lnTo>
                  <a:lnTo>
                    <a:pt x="51" y="124"/>
                  </a:lnTo>
                  <a:lnTo>
                    <a:pt x="55" y="135"/>
                  </a:lnTo>
                  <a:lnTo>
                    <a:pt x="61" y="146"/>
                  </a:lnTo>
                  <a:lnTo>
                    <a:pt x="68" y="154"/>
                  </a:lnTo>
                  <a:lnTo>
                    <a:pt x="68" y="154"/>
                  </a:lnTo>
                  <a:lnTo>
                    <a:pt x="77" y="162"/>
                  </a:lnTo>
                  <a:lnTo>
                    <a:pt x="88" y="168"/>
                  </a:lnTo>
                  <a:lnTo>
                    <a:pt x="99" y="172"/>
                  </a:lnTo>
                  <a:lnTo>
                    <a:pt x="112" y="173"/>
                  </a:lnTo>
                  <a:lnTo>
                    <a:pt x="192" y="173"/>
                  </a:lnTo>
                  <a:lnTo>
                    <a:pt x="192" y="173"/>
                  </a:lnTo>
                  <a:lnTo>
                    <a:pt x="203" y="172"/>
                  </a:lnTo>
                  <a:lnTo>
                    <a:pt x="213" y="169"/>
                  </a:lnTo>
                  <a:lnTo>
                    <a:pt x="223" y="164"/>
                  </a:lnTo>
                  <a:lnTo>
                    <a:pt x="232" y="158"/>
                  </a:lnTo>
                  <a:lnTo>
                    <a:pt x="292" y="158"/>
                  </a:lnTo>
                  <a:lnTo>
                    <a:pt x="292" y="158"/>
                  </a:lnTo>
                  <a:lnTo>
                    <a:pt x="288" y="167"/>
                  </a:lnTo>
                  <a:lnTo>
                    <a:pt x="282" y="175"/>
                  </a:lnTo>
                  <a:lnTo>
                    <a:pt x="277" y="183"/>
                  </a:lnTo>
                  <a:lnTo>
                    <a:pt x="271" y="189"/>
                  </a:lnTo>
                  <a:lnTo>
                    <a:pt x="271" y="189"/>
                  </a:lnTo>
                  <a:lnTo>
                    <a:pt x="262" y="196"/>
                  </a:lnTo>
                  <a:lnTo>
                    <a:pt x="254" y="203"/>
                  </a:lnTo>
                  <a:lnTo>
                    <a:pt x="245" y="209"/>
                  </a:lnTo>
                  <a:lnTo>
                    <a:pt x="235" y="214"/>
                  </a:lnTo>
                  <a:lnTo>
                    <a:pt x="225" y="217"/>
                  </a:lnTo>
                  <a:lnTo>
                    <a:pt x="214" y="220"/>
                  </a:lnTo>
                  <a:lnTo>
                    <a:pt x="203" y="221"/>
                  </a:lnTo>
                  <a:lnTo>
                    <a:pt x="192" y="222"/>
                  </a:lnTo>
                  <a:lnTo>
                    <a:pt x="112" y="222"/>
                  </a:lnTo>
                  <a:lnTo>
                    <a:pt x="112" y="222"/>
                  </a:lnTo>
                  <a:lnTo>
                    <a:pt x="100" y="221"/>
                  </a:lnTo>
                  <a:lnTo>
                    <a:pt x="89" y="220"/>
                  </a:lnTo>
                  <a:lnTo>
                    <a:pt x="78" y="217"/>
                  </a:lnTo>
                  <a:lnTo>
                    <a:pt x="68" y="214"/>
                  </a:lnTo>
                  <a:lnTo>
                    <a:pt x="58" y="209"/>
                  </a:lnTo>
                  <a:lnTo>
                    <a:pt x="50" y="203"/>
                  </a:lnTo>
                  <a:lnTo>
                    <a:pt x="41" y="196"/>
                  </a:lnTo>
                  <a:lnTo>
                    <a:pt x="34" y="189"/>
                  </a:lnTo>
                  <a:lnTo>
                    <a:pt x="34" y="189"/>
                  </a:lnTo>
                  <a:lnTo>
                    <a:pt x="26" y="182"/>
                  </a:lnTo>
                  <a:lnTo>
                    <a:pt x="20" y="173"/>
                  </a:lnTo>
                  <a:lnTo>
                    <a:pt x="14" y="164"/>
                  </a:lnTo>
                  <a:lnTo>
                    <a:pt x="9" y="154"/>
                  </a:lnTo>
                  <a:lnTo>
                    <a:pt x="5" y="143"/>
                  </a:lnTo>
                  <a:lnTo>
                    <a:pt x="3" y="133"/>
                  </a:lnTo>
                  <a:lnTo>
                    <a:pt x="2" y="122"/>
                  </a:lnTo>
                  <a:lnTo>
                    <a:pt x="0" y="111"/>
                  </a:lnTo>
                  <a:lnTo>
                    <a:pt x="0" y="111"/>
                  </a:lnTo>
                  <a:lnTo>
                    <a:pt x="0" y="111"/>
                  </a:lnTo>
                  <a:lnTo>
                    <a:pt x="2" y="100"/>
                  </a:lnTo>
                  <a:lnTo>
                    <a:pt x="3" y="89"/>
                  </a:lnTo>
                  <a:lnTo>
                    <a:pt x="5" y="78"/>
                  </a:lnTo>
                  <a:lnTo>
                    <a:pt x="9" y="68"/>
                  </a:lnTo>
                  <a:lnTo>
                    <a:pt x="14" y="58"/>
                  </a:lnTo>
                  <a:lnTo>
                    <a:pt x="20" y="49"/>
                  </a:lnTo>
                  <a:lnTo>
                    <a:pt x="26" y="41"/>
                  </a:lnTo>
                  <a:lnTo>
                    <a:pt x="34" y="32"/>
                  </a:lnTo>
                  <a:lnTo>
                    <a:pt x="34" y="32"/>
                  </a:lnTo>
                  <a:lnTo>
                    <a:pt x="41" y="26"/>
                  </a:lnTo>
                  <a:lnTo>
                    <a:pt x="50" y="18"/>
                  </a:lnTo>
                  <a:lnTo>
                    <a:pt x="58" y="13"/>
                  </a:lnTo>
                  <a:lnTo>
                    <a:pt x="68" y="9"/>
                  </a:lnTo>
                  <a:lnTo>
                    <a:pt x="78" y="5"/>
                  </a:lnTo>
                  <a:lnTo>
                    <a:pt x="89" y="2"/>
                  </a:lnTo>
                  <a:lnTo>
                    <a:pt x="100" y="0"/>
                  </a:lnTo>
                  <a:lnTo>
                    <a:pt x="112" y="0"/>
                  </a:lnTo>
                  <a:lnTo>
                    <a:pt x="112"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96" name="Freeform 20"/>
            <p:cNvSpPr/>
            <p:nvPr/>
          </p:nvSpPr>
          <p:spPr bwMode="auto">
            <a:xfrm>
              <a:off x="1714480" y="4357700"/>
              <a:ext cx="230188" cy="177800"/>
            </a:xfrm>
            <a:custGeom>
              <a:avLst/>
              <a:gdLst/>
              <a:ahLst/>
              <a:cxnLst>
                <a:cxn ang="0">
                  <a:pos x="181" y="0"/>
                </a:cxn>
                <a:cxn ang="0">
                  <a:pos x="192" y="0"/>
                </a:cxn>
                <a:cxn ang="0">
                  <a:pos x="213" y="5"/>
                </a:cxn>
                <a:cxn ang="0">
                  <a:pos x="234" y="13"/>
                </a:cxn>
                <a:cxn ang="0">
                  <a:pos x="251" y="26"/>
                </a:cxn>
                <a:cxn ang="0">
                  <a:pos x="258" y="32"/>
                </a:cxn>
                <a:cxn ang="0">
                  <a:pos x="272" y="49"/>
                </a:cxn>
                <a:cxn ang="0">
                  <a:pos x="283" y="68"/>
                </a:cxn>
                <a:cxn ang="0">
                  <a:pos x="289" y="89"/>
                </a:cxn>
                <a:cxn ang="0">
                  <a:pos x="292" y="111"/>
                </a:cxn>
                <a:cxn ang="0">
                  <a:pos x="292" y="111"/>
                </a:cxn>
                <a:cxn ang="0">
                  <a:pos x="289" y="133"/>
                </a:cxn>
                <a:cxn ang="0">
                  <a:pos x="283" y="154"/>
                </a:cxn>
                <a:cxn ang="0">
                  <a:pos x="272" y="173"/>
                </a:cxn>
                <a:cxn ang="0">
                  <a:pos x="258" y="189"/>
                </a:cxn>
                <a:cxn ang="0">
                  <a:pos x="251" y="196"/>
                </a:cxn>
                <a:cxn ang="0">
                  <a:pos x="234" y="209"/>
                </a:cxn>
                <a:cxn ang="0">
                  <a:pos x="213" y="217"/>
                </a:cxn>
                <a:cxn ang="0">
                  <a:pos x="192" y="221"/>
                </a:cxn>
                <a:cxn ang="0">
                  <a:pos x="100" y="222"/>
                </a:cxn>
                <a:cxn ang="0">
                  <a:pos x="89" y="221"/>
                </a:cxn>
                <a:cxn ang="0">
                  <a:pos x="67" y="217"/>
                </a:cxn>
                <a:cxn ang="0">
                  <a:pos x="47" y="209"/>
                </a:cxn>
                <a:cxn ang="0">
                  <a:pos x="30" y="196"/>
                </a:cxn>
                <a:cxn ang="0">
                  <a:pos x="21" y="189"/>
                </a:cxn>
                <a:cxn ang="0">
                  <a:pos x="9" y="175"/>
                </a:cxn>
                <a:cxn ang="0">
                  <a:pos x="0" y="158"/>
                </a:cxn>
                <a:cxn ang="0">
                  <a:pos x="61" y="158"/>
                </a:cxn>
                <a:cxn ang="0">
                  <a:pos x="79" y="169"/>
                </a:cxn>
                <a:cxn ang="0">
                  <a:pos x="100" y="173"/>
                </a:cxn>
                <a:cxn ang="0">
                  <a:pos x="181" y="173"/>
                </a:cxn>
                <a:cxn ang="0">
                  <a:pos x="204" y="168"/>
                </a:cxn>
                <a:cxn ang="0">
                  <a:pos x="224" y="154"/>
                </a:cxn>
                <a:cxn ang="0">
                  <a:pos x="231" y="146"/>
                </a:cxn>
                <a:cxn ang="0">
                  <a:pos x="241" y="124"/>
                </a:cxn>
                <a:cxn ang="0">
                  <a:pos x="242" y="111"/>
                </a:cxn>
                <a:cxn ang="0">
                  <a:pos x="241" y="99"/>
                </a:cxn>
                <a:cxn ang="0">
                  <a:pos x="231" y="77"/>
                </a:cxn>
                <a:cxn ang="0">
                  <a:pos x="224" y="68"/>
                </a:cxn>
                <a:cxn ang="0">
                  <a:pos x="204" y="54"/>
                </a:cxn>
                <a:cxn ang="0">
                  <a:pos x="181" y="49"/>
                </a:cxn>
                <a:cxn ang="0">
                  <a:pos x="100" y="49"/>
                </a:cxn>
                <a:cxn ang="0">
                  <a:pos x="79" y="53"/>
                </a:cxn>
                <a:cxn ang="0">
                  <a:pos x="61" y="63"/>
                </a:cxn>
                <a:cxn ang="0">
                  <a:pos x="0" y="63"/>
                </a:cxn>
                <a:cxn ang="0">
                  <a:pos x="9" y="47"/>
                </a:cxn>
                <a:cxn ang="0">
                  <a:pos x="21" y="32"/>
                </a:cxn>
                <a:cxn ang="0">
                  <a:pos x="30" y="26"/>
                </a:cxn>
                <a:cxn ang="0">
                  <a:pos x="47" y="13"/>
                </a:cxn>
                <a:cxn ang="0">
                  <a:pos x="67" y="5"/>
                </a:cxn>
                <a:cxn ang="0">
                  <a:pos x="89" y="0"/>
                </a:cxn>
                <a:cxn ang="0">
                  <a:pos x="100" y="0"/>
                </a:cxn>
              </a:cxnLst>
              <a:rect l="0" t="0" r="r" b="b"/>
              <a:pathLst>
                <a:path w="292" h="222">
                  <a:moveTo>
                    <a:pt x="100" y="0"/>
                  </a:moveTo>
                  <a:lnTo>
                    <a:pt x="181" y="0"/>
                  </a:lnTo>
                  <a:lnTo>
                    <a:pt x="181" y="0"/>
                  </a:lnTo>
                  <a:lnTo>
                    <a:pt x="192" y="0"/>
                  </a:lnTo>
                  <a:lnTo>
                    <a:pt x="203" y="2"/>
                  </a:lnTo>
                  <a:lnTo>
                    <a:pt x="213" y="5"/>
                  </a:lnTo>
                  <a:lnTo>
                    <a:pt x="224" y="9"/>
                  </a:lnTo>
                  <a:lnTo>
                    <a:pt x="234" y="13"/>
                  </a:lnTo>
                  <a:lnTo>
                    <a:pt x="242" y="18"/>
                  </a:lnTo>
                  <a:lnTo>
                    <a:pt x="251" y="26"/>
                  </a:lnTo>
                  <a:lnTo>
                    <a:pt x="258" y="32"/>
                  </a:lnTo>
                  <a:lnTo>
                    <a:pt x="258" y="32"/>
                  </a:lnTo>
                  <a:lnTo>
                    <a:pt x="266" y="41"/>
                  </a:lnTo>
                  <a:lnTo>
                    <a:pt x="272" y="49"/>
                  </a:lnTo>
                  <a:lnTo>
                    <a:pt x="278" y="58"/>
                  </a:lnTo>
                  <a:lnTo>
                    <a:pt x="283" y="68"/>
                  </a:lnTo>
                  <a:lnTo>
                    <a:pt x="287" y="78"/>
                  </a:lnTo>
                  <a:lnTo>
                    <a:pt x="289" y="89"/>
                  </a:lnTo>
                  <a:lnTo>
                    <a:pt x="291" y="100"/>
                  </a:lnTo>
                  <a:lnTo>
                    <a:pt x="292" y="111"/>
                  </a:lnTo>
                  <a:lnTo>
                    <a:pt x="292" y="111"/>
                  </a:lnTo>
                  <a:lnTo>
                    <a:pt x="292" y="111"/>
                  </a:lnTo>
                  <a:lnTo>
                    <a:pt x="291" y="122"/>
                  </a:lnTo>
                  <a:lnTo>
                    <a:pt x="289" y="133"/>
                  </a:lnTo>
                  <a:lnTo>
                    <a:pt x="287" y="143"/>
                  </a:lnTo>
                  <a:lnTo>
                    <a:pt x="283" y="154"/>
                  </a:lnTo>
                  <a:lnTo>
                    <a:pt x="278" y="164"/>
                  </a:lnTo>
                  <a:lnTo>
                    <a:pt x="272" y="173"/>
                  </a:lnTo>
                  <a:lnTo>
                    <a:pt x="266" y="182"/>
                  </a:lnTo>
                  <a:lnTo>
                    <a:pt x="258" y="189"/>
                  </a:lnTo>
                  <a:lnTo>
                    <a:pt x="258" y="189"/>
                  </a:lnTo>
                  <a:lnTo>
                    <a:pt x="251" y="196"/>
                  </a:lnTo>
                  <a:lnTo>
                    <a:pt x="242" y="203"/>
                  </a:lnTo>
                  <a:lnTo>
                    <a:pt x="234" y="209"/>
                  </a:lnTo>
                  <a:lnTo>
                    <a:pt x="224" y="214"/>
                  </a:lnTo>
                  <a:lnTo>
                    <a:pt x="213" y="217"/>
                  </a:lnTo>
                  <a:lnTo>
                    <a:pt x="203" y="220"/>
                  </a:lnTo>
                  <a:lnTo>
                    <a:pt x="192" y="221"/>
                  </a:lnTo>
                  <a:lnTo>
                    <a:pt x="181" y="222"/>
                  </a:lnTo>
                  <a:lnTo>
                    <a:pt x="100" y="222"/>
                  </a:lnTo>
                  <a:lnTo>
                    <a:pt x="100" y="222"/>
                  </a:lnTo>
                  <a:lnTo>
                    <a:pt x="89" y="221"/>
                  </a:lnTo>
                  <a:lnTo>
                    <a:pt x="78" y="220"/>
                  </a:lnTo>
                  <a:lnTo>
                    <a:pt x="67" y="217"/>
                  </a:lnTo>
                  <a:lnTo>
                    <a:pt x="57" y="214"/>
                  </a:lnTo>
                  <a:lnTo>
                    <a:pt x="47" y="209"/>
                  </a:lnTo>
                  <a:lnTo>
                    <a:pt x="38" y="203"/>
                  </a:lnTo>
                  <a:lnTo>
                    <a:pt x="30" y="196"/>
                  </a:lnTo>
                  <a:lnTo>
                    <a:pt x="21" y="189"/>
                  </a:lnTo>
                  <a:lnTo>
                    <a:pt x="21" y="189"/>
                  </a:lnTo>
                  <a:lnTo>
                    <a:pt x="15" y="183"/>
                  </a:lnTo>
                  <a:lnTo>
                    <a:pt x="9" y="175"/>
                  </a:lnTo>
                  <a:lnTo>
                    <a:pt x="4" y="167"/>
                  </a:lnTo>
                  <a:lnTo>
                    <a:pt x="0" y="158"/>
                  </a:lnTo>
                  <a:lnTo>
                    <a:pt x="61" y="158"/>
                  </a:lnTo>
                  <a:lnTo>
                    <a:pt x="61" y="158"/>
                  </a:lnTo>
                  <a:lnTo>
                    <a:pt x="69" y="164"/>
                  </a:lnTo>
                  <a:lnTo>
                    <a:pt x="79" y="169"/>
                  </a:lnTo>
                  <a:lnTo>
                    <a:pt x="89" y="172"/>
                  </a:lnTo>
                  <a:lnTo>
                    <a:pt x="100" y="173"/>
                  </a:lnTo>
                  <a:lnTo>
                    <a:pt x="181" y="173"/>
                  </a:lnTo>
                  <a:lnTo>
                    <a:pt x="181" y="173"/>
                  </a:lnTo>
                  <a:lnTo>
                    <a:pt x="193" y="172"/>
                  </a:lnTo>
                  <a:lnTo>
                    <a:pt x="204" y="168"/>
                  </a:lnTo>
                  <a:lnTo>
                    <a:pt x="215" y="162"/>
                  </a:lnTo>
                  <a:lnTo>
                    <a:pt x="224" y="154"/>
                  </a:lnTo>
                  <a:lnTo>
                    <a:pt x="224" y="154"/>
                  </a:lnTo>
                  <a:lnTo>
                    <a:pt x="231" y="146"/>
                  </a:lnTo>
                  <a:lnTo>
                    <a:pt x="237" y="135"/>
                  </a:lnTo>
                  <a:lnTo>
                    <a:pt x="241" y="124"/>
                  </a:lnTo>
                  <a:lnTo>
                    <a:pt x="242" y="111"/>
                  </a:lnTo>
                  <a:lnTo>
                    <a:pt x="242" y="111"/>
                  </a:lnTo>
                  <a:lnTo>
                    <a:pt x="242" y="111"/>
                  </a:lnTo>
                  <a:lnTo>
                    <a:pt x="241" y="99"/>
                  </a:lnTo>
                  <a:lnTo>
                    <a:pt x="237" y="86"/>
                  </a:lnTo>
                  <a:lnTo>
                    <a:pt x="231" y="77"/>
                  </a:lnTo>
                  <a:lnTo>
                    <a:pt x="224" y="68"/>
                  </a:lnTo>
                  <a:lnTo>
                    <a:pt x="224" y="68"/>
                  </a:lnTo>
                  <a:lnTo>
                    <a:pt x="215" y="60"/>
                  </a:lnTo>
                  <a:lnTo>
                    <a:pt x="204" y="54"/>
                  </a:lnTo>
                  <a:lnTo>
                    <a:pt x="193" y="51"/>
                  </a:lnTo>
                  <a:lnTo>
                    <a:pt x="181" y="49"/>
                  </a:lnTo>
                  <a:lnTo>
                    <a:pt x="100" y="49"/>
                  </a:lnTo>
                  <a:lnTo>
                    <a:pt x="100" y="49"/>
                  </a:lnTo>
                  <a:lnTo>
                    <a:pt x="89" y="51"/>
                  </a:lnTo>
                  <a:lnTo>
                    <a:pt x="79" y="53"/>
                  </a:lnTo>
                  <a:lnTo>
                    <a:pt x="69" y="58"/>
                  </a:lnTo>
                  <a:lnTo>
                    <a:pt x="61" y="63"/>
                  </a:lnTo>
                  <a:lnTo>
                    <a:pt x="0" y="63"/>
                  </a:lnTo>
                  <a:lnTo>
                    <a:pt x="0" y="63"/>
                  </a:lnTo>
                  <a:lnTo>
                    <a:pt x="4" y="56"/>
                  </a:lnTo>
                  <a:lnTo>
                    <a:pt x="9" y="47"/>
                  </a:lnTo>
                  <a:lnTo>
                    <a:pt x="15" y="39"/>
                  </a:lnTo>
                  <a:lnTo>
                    <a:pt x="21" y="32"/>
                  </a:lnTo>
                  <a:lnTo>
                    <a:pt x="21" y="32"/>
                  </a:lnTo>
                  <a:lnTo>
                    <a:pt x="30" y="26"/>
                  </a:lnTo>
                  <a:lnTo>
                    <a:pt x="38" y="18"/>
                  </a:lnTo>
                  <a:lnTo>
                    <a:pt x="47" y="13"/>
                  </a:lnTo>
                  <a:lnTo>
                    <a:pt x="57" y="9"/>
                  </a:lnTo>
                  <a:lnTo>
                    <a:pt x="67" y="5"/>
                  </a:lnTo>
                  <a:lnTo>
                    <a:pt x="78" y="2"/>
                  </a:lnTo>
                  <a:lnTo>
                    <a:pt x="89" y="0"/>
                  </a:lnTo>
                  <a:lnTo>
                    <a:pt x="100" y="0"/>
                  </a:lnTo>
                  <a:lnTo>
                    <a:pt x="100"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97" name="Freeform 21"/>
            <p:cNvSpPr/>
            <p:nvPr/>
          </p:nvSpPr>
          <p:spPr bwMode="auto">
            <a:xfrm>
              <a:off x="1601767" y="4427550"/>
              <a:ext cx="195263" cy="36513"/>
            </a:xfrm>
            <a:custGeom>
              <a:avLst/>
              <a:gdLst/>
              <a:ahLst/>
              <a:cxnLst>
                <a:cxn ang="0">
                  <a:pos x="24" y="0"/>
                </a:cxn>
                <a:cxn ang="0">
                  <a:pos x="224" y="0"/>
                </a:cxn>
                <a:cxn ang="0">
                  <a:pos x="224" y="0"/>
                </a:cxn>
                <a:cxn ang="0">
                  <a:pos x="229" y="1"/>
                </a:cxn>
                <a:cxn ang="0">
                  <a:pos x="233" y="2"/>
                </a:cxn>
                <a:cxn ang="0">
                  <a:pos x="236" y="5"/>
                </a:cxn>
                <a:cxn ang="0">
                  <a:pos x="240" y="7"/>
                </a:cxn>
                <a:cxn ang="0">
                  <a:pos x="242" y="11"/>
                </a:cxn>
                <a:cxn ang="0">
                  <a:pos x="245" y="14"/>
                </a:cxn>
                <a:cxn ang="0">
                  <a:pos x="246" y="18"/>
                </a:cxn>
                <a:cxn ang="0">
                  <a:pos x="246" y="23"/>
                </a:cxn>
                <a:cxn ang="0">
                  <a:pos x="246" y="23"/>
                </a:cxn>
                <a:cxn ang="0">
                  <a:pos x="246" y="23"/>
                </a:cxn>
                <a:cxn ang="0">
                  <a:pos x="246" y="28"/>
                </a:cxn>
                <a:cxn ang="0">
                  <a:pos x="245" y="32"/>
                </a:cxn>
                <a:cxn ang="0">
                  <a:pos x="242" y="36"/>
                </a:cxn>
                <a:cxn ang="0">
                  <a:pos x="240" y="39"/>
                </a:cxn>
                <a:cxn ang="0">
                  <a:pos x="236" y="42"/>
                </a:cxn>
                <a:cxn ang="0">
                  <a:pos x="233" y="44"/>
                </a:cxn>
                <a:cxn ang="0">
                  <a:pos x="229" y="45"/>
                </a:cxn>
                <a:cxn ang="0">
                  <a:pos x="224" y="45"/>
                </a:cxn>
                <a:cxn ang="0">
                  <a:pos x="24" y="45"/>
                </a:cxn>
                <a:cxn ang="0">
                  <a:pos x="24" y="45"/>
                </a:cxn>
                <a:cxn ang="0">
                  <a:pos x="19" y="45"/>
                </a:cxn>
                <a:cxn ang="0">
                  <a:pos x="14" y="44"/>
                </a:cxn>
                <a:cxn ang="0">
                  <a:pos x="10" y="42"/>
                </a:cxn>
                <a:cxn ang="0">
                  <a:pos x="6" y="39"/>
                </a:cxn>
                <a:cxn ang="0">
                  <a:pos x="4" y="36"/>
                </a:cxn>
                <a:cxn ang="0">
                  <a:pos x="3" y="32"/>
                </a:cxn>
                <a:cxn ang="0">
                  <a:pos x="0" y="28"/>
                </a:cxn>
                <a:cxn ang="0">
                  <a:pos x="0" y="23"/>
                </a:cxn>
                <a:cxn ang="0">
                  <a:pos x="0" y="23"/>
                </a:cxn>
                <a:cxn ang="0">
                  <a:pos x="0" y="23"/>
                </a:cxn>
                <a:cxn ang="0">
                  <a:pos x="0" y="18"/>
                </a:cxn>
                <a:cxn ang="0">
                  <a:pos x="3" y="14"/>
                </a:cxn>
                <a:cxn ang="0">
                  <a:pos x="4" y="11"/>
                </a:cxn>
                <a:cxn ang="0">
                  <a:pos x="6" y="7"/>
                </a:cxn>
                <a:cxn ang="0">
                  <a:pos x="10" y="5"/>
                </a:cxn>
                <a:cxn ang="0">
                  <a:pos x="14" y="2"/>
                </a:cxn>
                <a:cxn ang="0">
                  <a:pos x="19" y="1"/>
                </a:cxn>
                <a:cxn ang="0">
                  <a:pos x="24" y="0"/>
                </a:cxn>
                <a:cxn ang="0">
                  <a:pos x="24" y="0"/>
                </a:cxn>
              </a:cxnLst>
              <a:rect l="0" t="0" r="r" b="b"/>
              <a:pathLst>
                <a:path w="246" h="45">
                  <a:moveTo>
                    <a:pt x="24" y="0"/>
                  </a:moveTo>
                  <a:lnTo>
                    <a:pt x="224" y="0"/>
                  </a:lnTo>
                  <a:lnTo>
                    <a:pt x="224" y="0"/>
                  </a:lnTo>
                  <a:lnTo>
                    <a:pt x="229" y="1"/>
                  </a:lnTo>
                  <a:lnTo>
                    <a:pt x="233" y="2"/>
                  </a:lnTo>
                  <a:lnTo>
                    <a:pt x="236" y="5"/>
                  </a:lnTo>
                  <a:lnTo>
                    <a:pt x="240" y="7"/>
                  </a:lnTo>
                  <a:lnTo>
                    <a:pt x="242" y="11"/>
                  </a:lnTo>
                  <a:lnTo>
                    <a:pt x="245" y="14"/>
                  </a:lnTo>
                  <a:lnTo>
                    <a:pt x="246" y="18"/>
                  </a:lnTo>
                  <a:lnTo>
                    <a:pt x="246" y="23"/>
                  </a:lnTo>
                  <a:lnTo>
                    <a:pt x="246" y="23"/>
                  </a:lnTo>
                  <a:lnTo>
                    <a:pt x="246" y="23"/>
                  </a:lnTo>
                  <a:lnTo>
                    <a:pt x="246" y="28"/>
                  </a:lnTo>
                  <a:lnTo>
                    <a:pt x="245" y="32"/>
                  </a:lnTo>
                  <a:lnTo>
                    <a:pt x="242" y="36"/>
                  </a:lnTo>
                  <a:lnTo>
                    <a:pt x="240" y="39"/>
                  </a:lnTo>
                  <a:lnTo>
                    <a:pt x="236" y="42"/>
                  </a:lnTo>
                  <a:lnTo>
                    <a:pt x="233" y="44"/>
                  </a:lnTo>
                  <a:lnTo>
                    <a:pt x="229" y="45"/>
                  </a:lnTo>
                  <a:lnTo>
                    <a:pt x="224" y="45"/>
                  </a:lnTo>
                  <a:lnTo>
                    <a:pt x="24" y="45"/>
                  </a:lnTo>
                  <a:lnTo>
                    <a:pt x="24" y="45"/>
                  </a:lnTo>
                  <a:lnTo>
                    <a:pt x="19" y="45"/>
                  </a:lnTo>
                  <a:lnTo>
                    <a:pt x="14" y="44"/>
                  </a:lnTo>
                  <a:lnTo>
                    <a:pt x="10" y="42"/>
                  </a:lnTo>
                  <a:lnTo>
                    <a:pt x="6" y="39"/>
                  </a:lnTo>
                  <a:lnTo>
                    <a:pt x="4" y="36"/>
                  </a:lnTo>
                  <a:lnTo>
                    <a:pt x="3" y="32"/>
                  </a:lnTo>
                  <a:lnTo>
                    <a:pt x="0" y="28"/>
                  </a:lnTo>
                  <a:lnTo>
                    <a:pt x="0" y="23"/>
                  </a:lnTo>
                  <a:lnTo>
                    <a:pt x="0" y="23"/>
                  </a:lnTo>
                  <a:lnTo>
                    <a:pt x="0" y="23"/>
                  </a:lnTo>
                  <a:lnTo>
                    <a:pt x="0" y="18"/>
                  </a:lnTo>
                  <a:lnTo>
                    <a:pt x="3" y="14"/>
                  </a:lnTo>
                  <a:lnTo>
                    <a:pt x="4" y="11"/>
                  </a:lnTo>
                  <a:lnTo>
                    <a:pt x="6" y="7"/>
                  </a:lnTo>
                  <a:lnTo>
                    <a:pt x="10" y="5"/>
                  </a:lnTo>
                  <a:lnTo>
                    <a:pt x="14" y="2"/>
                  </a:lnTo>
                  <a:lnTo>
                    <a:pt x="19" y="1"/>
                  </a:lnTo>
                  <a:lnTo>
                    <a:pt x="24" y="0"/>
                  </a:lnTo>
                  <a:lnTo>
                    <a:pt x="24"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98" name="Group 127"/>
          <p:cNvGrpSpPr/>
          <p:nvPr/>
        </p:nvGrpSpPr>
        <p:grpSpPr>
          <a:xfrm>
            <a:off x="9411637" y="4509418"/>
            <a:ext cx="657499" cy="433947"/>
            <a:chOff x="2141517" y="2373325"/>
            <a:chExt cx="476251" cy="314325"/>
          </a:xfrm>
          <a:solidFill>
            <a:srgbClr val="304371"/>
          </a:solidFill>
        </p:grpSpPr>
        <p:sp>
          <p:nvSpPr>
            <p:cNvPr id="99" name="Rectangle 22"/>
            <p:cNvSpPr>
              <a:spLocks noChangeArrowheads="1"/>
            </p:cNvSpPr>
            <p:nvPr/>
          </p:nvSpPr>
          <p:spPr bwMode="auto">
            <a:xfrm>
              <a:off x="2200255" y="2678125"/>
              <a:ext cx="387350" cy="9525"/>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00" name="Rectangle 23"/>
            <p:cNvSpPr>
              <a:spLocks noChangeArrowheads="1"/>
            </p:cNvSpPr>
            <p:nvPr/>
          </p:nvSpPr>
          <p:spPr bwMode="auto">
            <a:xfrm>
              <a:off x="2517755" y="2468575"/>
              <a:ext cx="69850" cy="209550"/>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01" name="Rectangle 24"/>
            <p:cNvSpPr>
              <a:spLocks noChangeArrowheads="1"/>
            </p:cNvSpPr>
            <p:nvPr/>
          </p:nvSpPr>
          <p:spPr bwMode="auto">
            <a:xfrm>
              <a:off x="2438380" y="2547950"/>
              <a:ext cx="69850" cy="130175"/>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02" name="Rectangle 25"/>
            <p:cNvSpPr>
              <a:spLocks noChangeArrowheads="1"/>
            </p:cNvSpPr>
            <p:nvPr/>
          </p:nvSpPr>
          <p:spPr bwMode="auto">
            <a:xfrm>
              <a:off x="2359005" y="2592400"/>
              <a:ext cx="69850" cy="85725"/>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03" name="Rectangle 26"/>
            <p:cNvSpPr>
              <a:spLocks noChangeArrowheads="1"/>
            </p:cNvSpPr>
            <p:nvPr/>
          </p:nvSpPr>
          <p:spPr bwMode="auto">
            <a:xfrm>
              <a:off x="2279630" y="2551125"/>
              <a:ext cx="69850" cy="127000"/>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04" name="Rectangle 27"/>
            <p:cNvSpPr>
              <a:spLocks noChangeArrowheads="1"/>
            </p:cNvSpPr>
            <p:nvPr/>
          </p:nvSpPr>
          <p:spPr bwMode="auto">
            <a:xfrm>
              <a:off x="2200255" y="2587637"/>
              <a:ext cx="68263" cy="90488"/>
            </a:xfrm>
            <a:prstGeom prst="rect">
              <a:avLst/>
            </a:prstGeom>
            <a:grpFill/>
            <a:ln w="9525">
              <a:noFill/>
              <a:miter lim="800000"/>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05" name="Freeform 28"/>
            <p:cNvSpPr/>
            <p:nvPr/>
          </p:nvSpPr>
          <p:spPr bwMode="auto">
            <a:xfrm>
              <a:off x="2141517" y="2559062"/>
              <a:ext cx="36513" cy="38100"/>
            </a:xfrm>
            <a:custGeom>
              <a:avLst/>
              <a:gdLst/>
              <a:ahLst/>
              <a:cxnLst>
                <a:cxn ang="0">
                  <a:pos x="22" y="0"/>
                </a:cxn>
                <a:cxn ang="0">
                  <a:pos x="22" y="0"/>
                </a:cxn>
                <a:cxn ang="0">
                  <a:pos x="27" y="0"/>
                </a:cxn>
                <a:cxn ang="0">
                  <a:pos x="32" y="1"/>
                </a:cxn>
                <a:cxn ang="0">
                  <a:pos x="36" y="3"/>
                </a:cxn>
                <a:cxn ang="0">
                  <a:pos x="40" y="7"/>
                </a:cxn>
                <a:cxn ang="0">
                  <a:pos x="42" y="10"/>
                </a:cxn>
                <a:cxn ang="0">
                  <a:pos x="45" y="15"/>
                </a:cxn>
                <a:cxn ang="0">
                  <a:pos x="46" y="18"/>
                </a:cxn>
                <a:cxn ang="0">
                  <a:pos x="46" y="23"/>
                </a:cxn>
                <a:cxn ang="0">
                  <a:pos x="46" y="23"/>
                </a:cxn>
                <a:cxn ang="0">
                  <a:pos x="46" y="28"/>
                </a:cxn>
                <a:cxn ang="0">
                  <a:pos x="45" y="32"/>
                </a:cxn>
                <a:cxn ang="0">
                  <a:pos x="42" y="36"/>
                </a:cxn>
                <a:cxn ang="0">
                  <a:pos x="40" y="39"/>
                </a:cxn>
                <a:cxn ang="0">
                  <a:pos x="36" y="43"/>
                </a:cxn>
                <a:cxn ang="0">
                  <a:pos x="32" y="44"/>
                </a:cxn>
                <a:cxn ang="0">
                  <a:pos x="27" y="45"/>
                </a:cxn>
                <a:cxn ang="0">
                  <a:pos x="22" y="47"/>
                </a:cxn>
                <a:cxn ang="0">
                  <a:pos x="22" y="47"/>
                </a:cxn>
                <a:cxn ang="0">
                  <a:pos x="19" y="45"/>
                </a:cxn>
                <a:cxn ang="0">
                  <a:pos x="14" y="44"/>
                </a:cxn>
                <a:cxn ang="0">
                  <a:pos x="10" y="43"/>
                </a:cxn>
                <a:cxn ang="0">
                  <a:pos x="6" y="39"/>
                </a:cxn>
                <a:cxn ang="0">
                  <a:pos x="4" y="36"/>
                </a:cxn>
                <a:cxn ang="0">
                  <a:pos x="1" y="32"/>
                </a:cxn>
                <a:cxn ang="0">
                  <a:pos x="0" y="28"/>
                </a:cxn>
                <a:cxn ang="0">
                  <a:pos x="0" y="23"/>
                </a:cxn>
                <a:cxn ang="0">
                  <a:pos x="0" y="23"/>
                </a:cxn>
                <a:cxn ang="0">
                  <a:pos x="0" y="18"/>
                </a:cxn>
                <a:cxn ang="0">
                  <a:pos x="1" y="15"/>
                </a:cxn>
                <a:cxn ang="0">
                  <a:pos x="4" y="10"/>
                </a:cxn>
                <a:cxn ang="0">
                  <a:pos x="6" y="7"/>
                </a:cxn>
                <a:cxn ang="0">
                  <a:pos x="10" y="3"/>
                </a:cxn>
                <a:cxn ang="0">
                  <a:pos x="14" y="1"/>
                </a:cxn>
                <a:cxn ang="0">
                  <a:pos x="19" y="0"/>
                </a:cxn>
                <a:cxn ang="0">
                  <a:pos x="22" y="0"/>
                </a:cxn>
                <a:cxn ang="0">
                  <a:pos x="22" y="0"/>
                </a:cxn>
              </a:cxnLst>
              <a:rect l="0" t="0" r="r" b="b"/>
              <a:pathLst>
                <a:path w="46" h="47">
                  <a:moveTo>
                    <a:pt x="22" y="0"/>
                  </a:moveTo>
                  <a:lnTo>
                    <a:pt x="22" y="0"/>
                  </a:lnTo>
                  <a:lnTo>
                    <a:pt x="27" y="0"/>
                  </a:lnTo>
                  <a:lnTo>
                    <a:pt x="32" y="1"/>
                  </a:lnTo>
                  <a:lnTo>
                    <a:pt x="36" y="3"/>
                  </a:lnTo>
                  <a:lnTo>
                    <a:pt x="40" y="7"/>
                  </a:lnTo>
                  <a:lnTo>
                    <a:pt x="42" y="10"/>
                  </a:lnTo>
                  <a:lnTo>
                    <a:pt x="45" y="15"/>
                  </a:lnTo>
                  <a:lnTo>
                    <a:pt x="46" y="18"/>
                  </a:lnTo>
                  <a:lnTo>
                    <a:pt x="46" y="23"/>
                  </a:lnTo>
                  <a:lnTo>
                    <a:pt x="46" y="23"/>
                  </a:lnTo>
                  <a:lnTo>
                    <a:pt x="46" y="28"/>
                  </a:lnTo>
                  <a:lnTo>
                    <a:pt x="45" y="32"/>
                  </a:lnTo>
                  <a:lnTo>
                    <a:pt x="42" y="36"/>
                  </a:lnTo>
                  <a:lnTo>
                    <a:pt x="40" y="39"/>
                  </a:lnTo>
                  <a:lnTo>
                    <a:pt x="36" y="43"/>
                  </a:lnTo>
                  <a:lnTo>
                    <a:pt x="32" y="44"/>
                  </a:lnTo>
                  <a:lnTo>
                    <a:pt x="27" y="45"/>
                  </a:lnTo>
                  <a:lnTo>
                    <a:pt x="22" y="47"/>
                  </a:lnTo>
                  <a:lnTo>
                    <a:pt x="22" y="47"/>
                  </a:lnTo>
                  <a:lnTo>
                    <a:pt x="19" y="45"/>
                  </a:lnTo>
                  <a:lnTo>
                    <a:pt x="14" y="44"/>
                  </a:lnTo>
                  <a:lnTo>
                    <a:pt x="10" y="43"/>
                  </a:lnTo>
                  <a:lnTo>
                    <a:pt x="6" y="39"/>
                  </a:lnTo>
                  <a:lnTo>
                    <a:pt x="4" y="36"/>
                  </a:lnTo>
                  <a:lnTo>
                    <a:pt x="1" y="32"/>
                  </a:lnTo>
                  <a:lnTo>
                    <a:pt x="0" y="28"/>
                  </a:lnTo>
                  <a:lnTo>
                    <a:pt x="0" y="23"/>
                  </a:lnTo>
                  <a:lnTo>
                    <a:pt x="0" y="23"/>
                  </a:lnTo>
                  <a:lnTo>
                    <a:pt x="0" y="18"/>
                  </a:lnTo>
                  <a:lnTo>
                    <a:pt x="1" y="15"/>
                  </a:lnTo>
                  <a:lnTo>
                    <a:pt x="4" y="10"/>
                  </a:lnTo>
                  <a:lnTo>
                    <a:pt x="6" y="7"/>
                  </a:lnTo>
                  <a:lnTo>
                    <a:pt x="10" y="3"/>
                  </a:lnTo>
                  <a:lnTo>
                    <a:pt x="14" y="1"/>
                  </a:lnTo>
                  <a:lnTo>
                    <a:pt x="19" y="0"/>
                  </a:lnTo>
                  <a:lnTo>
                    <a:pt x="22" y="0"/>
                  </a:lnTo>
                  <a:lnTo>
                    <a:pt x="22"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06" name="Freeform 29"/>
            <p:cNvSpPr/>
            <p:nvPr/>
          </p:nvSpPr>
          <p:spPr bwMode="auto">
            <a:xfrm>
              <a:off x="2568555" y="2373325"/>
              <a:ext cx="49213" cy="47625"/>
            </a:xfrm>
            <a:custGeom>
              <a:avLst/>
              <a:gdLst/>
              <a:ahLst/>
              <a:cxnLst>
                <a:cxn ang="0">
                  <a:pos x="62" y="0"/>
                </a:cxn>
                <a:cxn ang="0">
                  <a:pos x="0" y="1"/>
                </a:cxn>
                <a:cxn ang="0">
                  <a:pos x="22" y="29"/>
                </a:cxn>
                <a:cxn ang="0">
                  <a:pos x="43" y="59"/>
                </a:cxn>
                <a:cxn ang="0">
                  <a:pos x="62" y="0"/>
                </a:cxn>
              </a:cxnLst>
              <a:rect l="0" t="0" r="r" b="b"/>
              <a:pathLst>
                <a:path w="62" h="59">
                  <a:moveTo>
                    <a:pt x="62" y="0"/>
                  </a:moveTo>
                  <a:lnTo>
                    <a:pt x="0" y="1"/>
                  </a:lnTo>
                  <a:lnTo>
                    <a:pt x="22" y="29"/>
                  </a:lnTo>
                  <a:lnTo>
                    <a:pt x="43" y="59"/>
                  </a:lnTo>
                  <a:lnTo>
                    <a:pt x="62"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07" name="Freeform 30"/>
            <p:cNvSpPr/>
            <p:nvPr/>
          </p:nvSpPr>
          <p:spPr bwMode="auto">
            <a:xfrm>
              <a:off x="2176442" y="2397137"/>
              <a:ext cx="404813" cy="169863"/>
            </a:xfrm>
            <a:custGeom>
              <a:avLst/>
              <a:gdLst/>
              <a:ahLst/>
              <a:cxnLst>
                <a:cxn ang="0">
                  <a:pos x="0" y="204"/>
                </a:cxn>
                <a:cxn ang="0">
                  <a:pos x="176" y="73"/>
                </a:cxn>
                <a:cxn ang="0">
                  <a:pos x="182" y="70"/>
                </a:cxn>
                <a:cxn ang="0">
                  <a:pos x="186" y="75"/>
                </a:cxn>
                <a:cxn ang="0">
                  <a:pos x="270" y="174"/>
                </a:cxn>
                <a:cxn ang="0">
                  <a:pos x="502" y="0"/>
                </a:cxn>
                <a:cxn ang="0">
                  <a:pos x="507" y="7"/>
                </a:cxn>
                <a:cxn ang="0">
                  <a:pos x="511" y="12"/>
                </a:cxn>
                <a:cxn ang="0">
                  <a:pos x="274" y="190"/>
                </a:cxn>
                <a:cxn ang="0">
                  <a:pos x="268" y="193"/>
                </a:cxn>
                <a:cxn ang="0">
                  <a:pos x="263" y="188"/>
                </a:cxn>
                <a:cxn ang="0">
                  <a:pos x="180" y="89"/>
                </a:cxn>
                <a:cxn ang="0">
                  <a:pos x="9" y="216"/>
                </a:cxn>
                <a:cxn ang="0">
                  <a:pos x="9" y="216"/>
                </a:cxn>
                <a:cxn ang="0">
                  <a:pos x="5" y="209"/>
                </a:cxn>
                <a:cxn ang="0">
                  <a:pos x="0" y="204"/>
                </a:cxn>
                <a:cxn ang="0">
                  <a:pos x="0" y="204"/>
                </a:cxn>
              </a:cxnLst>
              <a:rect l="0" t="0" r="r" b="b"/>
              <a:pathLst>
                <a:path w="511" h="216">
                  <a:moveTo>
                    <a:pt x="0" y="204"/>
                  </a:moveTo>
                  <a:lnTo>
                    <a:pt x="176" y="73"/>
                  </a:lnTo>
                  <a:lnTo>
                    <a:pt x="182" y="70"/>
                  </a:lnTo>
                  <a:lnTo>
                    <a:pt x="186" y="75"/>
                  </a:lnTo>
                  <a:lnTo>
                    <a:pt x="270" y="174"/>
                  </a:lnTo>
                  <a:lnTo>
                    <a:pt x="502" y="0"/>
                  </a:lnTo>
                  <a:lnTo>
                    <a:pt x="507" y="7"/>
                  </a:lnTo>
                  <a:lnTo>
                    <a:pt x="511" y="12"/>
                  </a:lnTo>
                  <a:lnTo>
                    <a:pt x="274" y="190"/>
                  </a:lnTo>
                  <a:lnTo>
                    <a:pt x="268" y="193"/>
                  </a:lnTo>
                  <a:lnTo>
                    <a:pt x="263" y="188"/>
                  </a:lnTo>
                  <a:lnTo>
                    <a:pt x="180" y="89"/>
                  </a:lnTo>
                  <a:lnTo>
                    <a:pt x="9" y="216"/>
                  </a:lnTo>
                  <a:lnTo>
                    <a:pt x="9" y="216"/>
                  </a:lnTo>
                  <a:lnTo>
                    <a:pt x="5" y="209"/>
                  </a:lnTo>
                  <a:lnTo>
                    <a:pt x="0" y="204"/>
                  </a:lnTo>
                  <a:lnTo>
                    <a:pt x="0" y="204"/>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grpSp>
        <p:nvGrpSpPr>
          <p:cNvPr id="108" name="Group 137"/>
          <p:cNvGrpSpPr/>
          <p:nvPr/>
        </p:nvGrpSpPr>
        <p:grpSpPr>
          <a:xfrm>
            <a:off x="5560441" y="4470838"/>
            <a:ext cx="289296" cy="624619"/>
            <a:chOff x="3328967" y="3373450"/>
            <a:chExt cx="209550" cy="452438"/>
          </a:xfrm>
          <a:solidFill>
            <a:srgbClr val="304371"/>
          </a:solidFill>
        </p:grpSpPr>
        <p:sp>
          <p:nvSpPr>
            <p:cNvPr id="109" name="Freeform 31"/>
            <p:cNvSpPr/>
            <p:nvPr/>
          </p:nvSpPr>
          <p:spPr bwMode="auto">
            <a:xfrm>
              <a:off x="3328967" y="3373450"/>
              <a:ext cx="209550" cy="211138"/>
            </a:xfrm>
            <a:custGeom>
              <a:avLst/>
              <a:gdLst/>
              <a:ahLst/>
              <a:cxnLst>
                <a:cxn ang="0">
                  <a:pos x="134" y="0"/>
                </a:cxn>
                <a:cxn ang="0">
                  <a:pos x="160" y="4"/>
                </a:cxn>
                <a:cxn ang="0">
                  <a:pos x="184" y="11"/>
                </a:cxn>
                <a:cxn ang="0">
                  <a:pos x="208" y="23"/>
                </a:cxn>
                <a:cxn ang="0">
                  <a:pos x="226" y="39"/>
                </a:cxn>
                <a:cxn ang="0">
                  <a:pos x="244" y="59"/>
                </a:cxn>
                <a:cxn ang="0">
                  <a:pos x="256" y="81"/>
                </a:cxn>
                <a:cxn ang="0">
                  <a:pos x="263" y="106"/>
                </a:cxn>
                <a:cxn ang="0">
                  <a:pos x="266" y="133"/>
                </a:cxn>
                <a:cxn ang="0">
                  <a:pos x="265" y="147"/>
                </a:cxn>
                <a:cxn ang="0">
                  <a:pos x="260" y="173"/>
                </a:cxn>
                <a:cxn ang="0">
                  <a:pos x="250" y="196"/>
                </a:cxn>
                <a:cxn ang="0">
                  <a:pos x="235" y="217"/>
                </a:cxn>
                <a:cxn ang="0">
                  <a:pos x="218" y="236"/>
                </a:cxn>
                <a:cxn ang="0">
                  <a:pos x="197" y="250"/>
                </a:cxn>
                <a:cxn ang="0">
                  <a:pos x="172" y="261"/>
                </a:cxn>
                <a:cxn ang="0">
                  <a:pos x="146" y="266"/>
                </a:cxn>
                <a:cxn ang="0">
                  <a:pos x="134" y="266"/>
                </a:cxn>
                <a:cxn ang="0">
                  <a:pos x="106" y="263"/>
                </a:cxn>
                <a:cxn ang="0">
                  <a:pos x="82" y="256"/>
                </a:cxn>
                <a:cxn ang="0">
                  <a:pos x="58" y="243"/>
                </a:cxn>
                <a:cxn ang="0">
                  <a:pos x="40" y="227"/>
                </a:cxn>
                <a:cxn ang="0">
                  <a:pos x="22" y="208"/>
                </a:cxn>
                <a:cxn ang="0">
                  <a:pos x="10" y="185"/>
                </a:cxn>
                <a:cxn ang="0">
                  <a:pos x="3" y="161"/>
                </a:cxn>
                <a:cxn ang="0">
                  <a:pos x="0" y="133"/>
                </a:cxn>
                <a:cxn ang="0">
                  <a:pos x="1" y="120"/>
                </a:cxn>
                <a:cxn ang="0">
                  <a:pos x="6" y="94"/>
                </a:cxn>
                <a:cxn ang="0">
                  <a:pos x="16" y="70"/>
                </a:cxn>
                <a:cxn ang="0">
                  <a:pos x="31" y="49"/>
                </a:cxn>
                <a:cxn ang="0">
                  <a:pos x="48" y="31"/>
                </a:cxn>
                <a:cxn ang="0">
                  <a:pos x="69" y="16"/>
                </a:cxn>
                <a:cxn ang="0">
                  <a:pos x="94" y="6"/>
                </a:cxn>
                <a:cxn ang="0">
                  <a:pos x="120" y="1"/>
                </a:cxn>
                <a:cxn ang="0">
                  <a:pos x="134" y="0"/>
                </a:cxn>
              </a:cxnLst>
              <a:rect l="0" t="0" r="r" b="b"/>
              <a:pathLst>
                <a:path w="266" h="266">
                  <a:moveTo>
                    <a:pt x="134" y="0"/>
                  </a:moveTo>
                  <a:lnTo>
                    <a:pt x="134" y="0"/>
                  </a:lnTo>
                  <a:lnTo>
                    <a:pt x="146" y="1"/>
                  </a:lnTo>
                  <a:lnTo>
                    <a:pt x="160" y="4"/>
                  </a:lnTo>
                  <a:lnTo>
                    <a:pt x="172" y="6"/>
                  </a:lnTo>
                  <a:lnTo>
                    <a:pt x="184" y="11"/>
                  </a:lnTo>
                  <a:lnTo>
                    <a:pt x="197" y="16"/>
                  </a:lnTo>
                  <a:lnTo>
                    <a:pt x="208" y="23"/>
                  </a:lnTo>
                  <a:lnTo>
                    <a:pt x="218" y="31"/>
                  </a:lnTo>
                  <a:lnTo>
                    <a:pt x="226" y="39"/>
                  </a:lnTo>
                  <a:lnTo>
                    <a:pt x="235" y="49"/>
                  </a:lnTo>
                  <a:lnTo>
                    <a:pt x="244" y="59"/>
                  </a:lnTo>
                  <a:lnTo>
                    <a:pt x="250" y="70"/>
                  </a:lnTo>
                  <a:lnTo>
                    <a:pt x="256" y="81"/>
                  </a:lnTo>
                  <a:lnTo>
                    <a:pt x="260" y="94"/>
                  </a:lnTo>
                  <a:lnTo>
                    <a:pt x="263" y="106"/>
                  </a:lnTo>
                  <a:lnTo>
                    <a:pt x="265" y="120"/>
                  </a:lnTo>
                  <a:lnTo>
                    <a:pt x="266" y="133"/>
                  </a:lnTo>
                  <a:lnTo>
                    <a:pt x="266" y="133"/>
                  </a:lnTo>
                  <a:lnTo>
                    <a:pt x="265" y="147"/>
                  </a:lnTo>
                  <a:lnTo>
                    <a:pt x="263" y="161"/>
                  </a:lnTo>
                  <a:lnTo>
                    <a:pt x="260" y="173"/>
                  </a:lnTo>
                  <a:lnTo>
                    <a:pt x="256" y="185"/>
                  </a:lnTo>
                  <a:lnTo>
                    <a:pt x="250" y="196"/>
                  </a:lnTo>
                  <a:lnTo>
                    <a:pt x="244" y="208"/>
                  </a:lnTo>
                  <a:lnTo>
                    <a:pt x="235" y="217"/>
                  </a:lnTo>
                  <a:lnTo>
                    <a:pt x="226" y="227"/>
                  </a:lnTo>
                  <a:lnTo>
                    <a:pt x="218" y="236"/>
                  </a:lnTo>
                  <a:lnTo>
                    <a:pt x="208" y="243"/>
                  </a:lnTo>
                  <a:lnTo>
                    <a:pt x="197" y="250"/>
                  </a:lnTo>
                  <a:lnTo>
                    <a:pt x="184" y="256"/>
                  </a:lnTo>
                  <a:lnTo>
                    <a:pt x="172" y="261"/>
                  </a:lnTo>
                  <a:lnTo>
                    <a:pt x="160" y="263"/>
                  </a:lnTo>
                  <a:lnTo>
                    <a:pt x="146" y="266"/>
                  </a:lnTo>
                  <a:lnTo>
                    <a:pt x="134" y="266"/>
                  </a:lnTo>
                  <a:lnTo>
                    <a:pt x="134" y="266"/>
                  </a:lnTo>
                  <a:lnTo>
                    <a:pt x="120" y="266"/>
                  </a:lnTo>
                  <a:lnTo>
                    <a:pt x="106" y="263"/>
                  </a:lnTo>
                  <a:lnTo>
                    <a:pt x="94" y="261"/>
                  </a:lnTo>
                  <a:lnTo>
                    <a:pt x="82" y="256"/>
                  </a:lnTo>
                  <a:lnTo>
                    <a:pt x="69" y="250"/>
                  </a:lnTo>
                  <a:lnTo>
                    <a:pt x="58" y="243"/>
                  </a:lnTo>
                  <a:lnTo>
                    <a:pt x="48" y="236"/>
                  </a:lnTo>
                  <a:lnTo>
                    <a:pt x="40" y="227"/>
                  </a:lnTo>
                  <a:lnTo>
                    <a:pt x="31" y="217"/>
                  </a:lnTo>
                  <a:lnTo>
                    <a:pt x="22" y="208"/>
                  </a:lnTo>
                  <a:lnTo>
                    <a:pt x="16" y="196"/>
                  </a:lnTo>
                  <a:lnTo>
                    <a:pt x="10" y="185"/>
                  </a:lnTo>
                  <a:lnTo>
                    <a:pt x="6" y="173"/>
                  </a:lnTo>
                  <a:lnTo>
                    <a:pt x="3" y="161"/>
                  </a:lnTo>
                  <a:lnTo>
                    <a:pt x="1" y="147"/>
                  </a:lnTo>
                  <a:lnTo>
                    <a:pt x="0" y="133"/>
                  </a:lnTo>
                  <a:lnTo>
                    <a:pt x="0" y="133"/>
                  </a:lnTo>
                  <a:lnTo>
                    <a:pt x="1" y="120"/>
                  </a:lnTo>
                  <a:lnTo>
                    <a:pt x="3" y="106"/>
                  </a:lnTo>
                  <a:lnTo>
                    <a:pt x="6" y="94"/>
                  </a:lnTo>
                  <a:lnTo>
                    <a:pt x="10" y="81"/>
                  </a:lnTo>
                  <a:lnTo>
                    <a:pt x="16" y="70"/>
                  </a:lnTo>
                  <a:lnTo>
                    <a:pt x="22" y="59"/>
                  </a:lnTo>
                  <a:lnTo>
                    <a:pt x="31" y="49"/>
                  </a:lnTo>
                  <a:lnTo>
                    <a:pt x="40" y="39"/>
                  </a:lnTo>
                  <a:lnTo>
                    <a:pt x="48" y="31"/>
                  </a:lnTo>
                  <a:lnTo>
                    <a:pt x="58" y="23"/>
                  </a:lnTo>
                  <a:lnTo>
                    <a:pt x="69" y="16"/>
                  </a:lnTo>
                  <a:lnTo>
                    <a:pt x="82" y="11"/>
                  </a:lnTo>
                  <a:lnTo>
                    <a:pt x="94" y="6"/>
                  </a:lnTo>
                  <a:lnTo>
                    <a:pt x="106" y="4"/>
                  </a:lnTo>
                  <a:lnTo>
                    <a:pt x="120" y="1"/>
                  </a:lnTo>
                  <a:lnTo>
                    <a:pt x="134" y="0"/>
                  </a:lnTo>
                  <a:lnTo>
                    <a:pt x="134"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10" name="Freeform 32"/>
            <p:cNvSpPr/>
            <p:nvPr/>
          </p:nvSpPr>
          <p:spPr bwMode="auto">
            <a:xfrm>
              <a:off x="3400405" y="3563950"/>
              <a:ext cx="66675" cy="261938"/>
            </a:xfrm>
            <a:custGeom>
              <a:avLst/>
              <a:gdLst/>
              <a:ahLst/>
              <a:cxnLst>
                <a:cxn ang="0">
                  <a:pos x="82" y="0"/>
                </a:cxn>
                <a:cxn ang="0">
                  <a:pos x="82" y="288"/>
                </a:cxn>
                <a:cxn ang="0">
                  <a:pos x="82" y="288"/>
                </a:cxn>
                <a:cxn ang="0">
                  <a:pos x="81" y="296"/>
                </a:cxn>
                <a:cxn ang="0">
                  <a:pos x="79" y="304"/>
                </a:cxn>
                <a:cxn ang="0">
                  <a:pos x="75" y="311"/>
                </a:cxn>
                <a:cxn ang="0">
                  <a:pos x="70" y="316"/>
                </a:cxn>
                <a:cxn ang="0">
                  <a:pos x="64" y="322"/>
                </a:cxn>
                <a:cxn ang="0">
                  <a:pos x="56" y="326"/>
                </a:cxn>
                <a:cxn ang="0">
                  <a:pos x="49" y="329"/>
                </a:cxn>
                <a:cxn ang="0">
                  <a:pos x="42" y="329"/>
                </a:cxn>
                <a:cxn ang="0">
                  <a:pos x="42" y="329"/>
                </a:cxn>
                <a:cxn ang="0">
                  <a:pos x="42" y="329"/>
                </a:cxn>
                <a:cxn ang="0">
                  <a:pos x="33" y="329"/>
                </a:cxn>
                <a:cxn ang="0">
                  <a:pos x="26" y="326"/>
                </a:cxn>
                <a:cxn ang="0">
                  <a:pos x="18" y="322"/>
                </a:cxn>
                <a:cxn ang="0">
                  <a:pos x="12" y="316"/>
                </a:cxn>
                <a:cxn ang="0">
                  <a:pos x="7" y="311"/>
                </a:cxn>
                <a:cxn ang="0">
                  <a:pos x="3" y="304"/>
                </a:cxn>
                <a:cxn ang="0">
                  <a:pos x="1" y="296"/>
                </a:cxn>
                <a:cxn ang="0">
                  <a:pos x="0" y="288"/>
                </a:cxn>
                <a:cxn ang="0">
                  <a:pos x="0" y="0"/>
                </a:cxn>
                <a:cxn ang="0">
                  <a:pos x="82" y="0"/>
                </a:cxn>
              </a:cxnLst>
              <a:rect l="0" t="0" r="r" b="b"/>
              <a:pathLst>
                <a:path w="82" h="329">
                  <a:moveTo>
                    <a:pt x="82" y="0"/>
                  </a:moveTo>
                  <a:lnTo>
                    <a:pt x="82" y="288"/>
                  </a:lnTo>
                  <a:lnTo>
                    <a:pt x="82" y="288"/>
                  </a:lnTo>
                  <a:lnTo>
                    <a:pt x="81" y="296"/>
                  </a:lnTo>
                  <a:lnTo>
                    <a:pt x="79" y="304"/>
                  </a:lnTo>
                  <a:lnTo>
                    <a:pt x="75" y="311"/>
                  </a:lnTo>
                  <a:lnTo>
                    <a:pt x="70" y="316"/>
                  </a:lnTo>
                  <a:lnTo>
                    <a:pt x="64" y="322"/>
                  </a:lnTo>
                  <a:lnTo>
                    <a:pt x="56" y="326"/>
                  </a:lnTo>
                  <a:lnTo>
                    <a:pt x="49" y="329"/>
                  </a:lnTo>
                  <a:lnTo>
                    <a:pt x="42" y="329"/>
                  </a:lnTo>
                  <a:lnTo>
                    <a:pt x="42" y="329"/>
                  </a:lnTo>
                  <a:lnTo>
                    <a:pt x="42" y="329"/>
                  </a:lnTo>
                  <a:lnTo>
                    <a:pt x="33" y="329"/>
                  </a:lnTo>
                  <a:lnTo>
                    <a:pt x="26" y="326"/>
                  </a:lnTo>
                  <a:lnTo>
                    <a:pt x="18" y="322"/>
                  </a:lnTo>
                  <a:lnTo>
                    <a:pt x="12" y="316"/>
                  </a:lnTo>
                  <a:lnTo>
                    <a:pt x="7" y="311"/>
                  </a:lnTo>
                  <a:lnTo>
                    <a:pt x="3" y="304"/>
                  </a:lnTo>
                  <a:lnTo>
                    <a:pt x="1" y="296"/>
                  </a:lnTo>
                  <a:lnTo>
                    <a:pt x="0" y="288"/>
                  </a:lnTo>
                  <a:lnTo>
                    <a:pt x="0" y="0"/>
                  </a:lnTo>
                  <a:lnTo>
                    <a:pt x="82"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11" name="Freeform 33"/>
            <p:cNvSpPr/>
            <p:nvPr/>
          </p:nvSpPr>
          <p:spPr bwMode="auto">
            <a:xfrm>
              <a:off x="3375005" y="3421075"/>
              <a:ext cx="117475" cy="117475"/>
            </a:xfrm>
            <a:custGeom>
              <a:avLst/>
              <a:gdLst/>
              <a:ahLst/>
              <a:cxnLst>
                <a:cxn ang="0">
                  <a:pos x="76" y="0"/>
                </a:cxn>
                <a:cxn ang="0">
                  <a:pos x="76" y="0"/>
                </a:cxn>
                <a:cxn ang="0">
                  <a:pos x="83" y="0"/>
                </a:cxn>
                <a:cxn ang="0">
                  <a:pos x="90" y="1"/>
                </a:cxn>
                <a:cxn ang="0">
                  <a:pos x="104" y="5"/>
                </a:cxn>
                <a:cxn ang="0">
                  <a:pos x="116" y="13"/>
                </a:cxn>
                <a:cxn ang="0">
                  <a:pos x="128" y="21"/>
                </a:cxn>
                <a:cxn ang="0">
                  <a:pos x="136" y="32"/>
                </a:cxn>
                <a:cxn ang="0">
                  <a:pos x="144" y="45"/>
                </a:cxn>
                <a:cxn ang="0">
                  <a:pos x="149" y="60"/>
                </a:cxn>
                <a:cxn ang="0">
                  <a:pos x="149" y="67"/>
                </a:cxn>
                <a:cxn ang="0">
                  <a:pos x="150" y="74"/>
                </a:cxn>
                <a:cxn ang="0">
                  <a:pos x="150" y="74"/>
                </a:cxn>
                <a:cxn ang="0">
                  <a:pos x="149" y="82"/>
                </a:cxn>
                <a:cxn ang="0">
                  <a:pos x="149" y="89"/>
                </a:cxn>
                <a:cxn ang="0">
                  <a:pos x="144" y="103"/>
                </a:cxn>
                <a:cxn ang="0">
                  <a:pos x="136" y="116"/>
                </a:cxn>
                <a:cxn ang="0">
                  <a:pos x="128" y="128"/>
                </a:cxn>
                <a:cxn ang="0">
                  <a:pos x="116" y="136"/>
                </a:cxn>
                <a:cxn ang="0">
                  <a:pos x="104" y="142"/>
                </a:cxn>
                <a:cxn ang="0">
                  <a:pos x="90" y="147"/>
                </a:cxn>
                <a:cxn ang="0">
                  <a:pos x="83" y="149"/>
                </a:cxn>
                <a:cxn ang="0">
                  <a:pos x="76" y="149"/>
                </a:cxn>
                <a:cxn ang="0">
                  <a:pos x="76" y="149"/>
                </a:cxn>
                <a:cxn ang="0">
                  <a:pos x="67" y="149"/>
                </a:cxn>
                <a:cxn ang="0">
                  <a:pos x="60" y="147"/>
                </a:cxn>
                <a:cxn ang="0">
                  <a:pos x="46" y="142"/>
                </a:cxn>
                <a:cxn ang="0">
                  <a:pos x="34" y="136"/>
                </a:cxn>
                <a:cxn ang="0">
                  <a:pos x="22" y="128"/>
                </a:cxn>
                <a:cxn ang="0">
                  <a:pos x="14" y="116"/>
                </a:cxn>
                <a:cxn ang="0">
                  <a:pos x="6" y="103"/>
                </a:cxn>
                <a:cxn ang="0">
                  <a:pos x="1" y="89"/>
                </a:cxn>
                <a:cxn ang="0">
                  <a:pos x="1" y="82"/>
                </a:cxn>
                <a:cxn ang="0">
                  <a:pos x="0" y="74"/>
                </a:cxn>
                <a:cxn ang="0">
                  <a:pos x="0" y="74"/>
                </a:cxn>
                <a:cxn ang="0">
                  <a:pos x="1" y="67"/>
                </a:cxn>
                <a:cxn ang="0">
                  <a:pos x="1" y="60"/>
                </a:cxn>
                <a:cxn ang="0">
                  <a:pos x="6" y="45"/>
                </a:cxn>
                <a:cxn ang="0">
                  <a:pos x="14" y="32"/>
                </a:cxn>
                <a:cxn ang="0">
                  <a:pos x="22" y="21"/>
                </a:cxn>
                <a:cxn ang="0">
                  <a:pos x="34" y="13"/>
                </a:cxn>
                <a:cxn ang="0">
                  <a:pos x="46" y="5"/>
                </a:cxn>
                <a:cxn ang="0">
                  <a:pos x="60" y="1"/>
                </a:cxn>
                <a:cxn ang="0">
                  <a:pos x="67" y="0"/>
                </a:cxn>
                <a:cxn ang="0">
                  <a:pos x="76" y="0"/>
                </a:cxn>
                <a:cxn ang="0">
                  <a:pos x="76" y="0"/>
                </a:cxn>
              </a:cxnLst>
              <a:rect l="0" t="0" r="r" b="b"/>
              <a:pathLst>
                <a:path w="150" h="149">
                  <a:moveTo>
                    <a:pt x="76" y="0"/>
                  </a:moveTo>
                  <a:lnTo>
                    <a:pt x="76" y="0"/>
                  </a:lnTo>
                  <a:lnTo>
                    <a:pt x="83" y="0"/>
                  </a:lnTo>
                  <a:lnTo>
                    <a:pt x="90" y="1"/>
                  </a:lnTo>
                  <a:lnTo>
                    <a:pt x="104" y="5"/>
                  </a:lnTo>
                  <a:lnTo>
                    <a:pt x="116" y="13"/>
                  </a:lnTo>
                  <a:lnTo>
                    <a:pt x="128" y="21"/>
                  </a:lnTo>
                  <a:lnTo>
                    <a:pt x="136" y="32"/>
                  </a:lnTo>
                  <a:lnTo>
                    <a:pt x="144" y="45"/>
                  </a:lnTo>
                  <a:lnTo>
                    <a:pt x="149" y="60"/>
                  </a:lnTo>
                  <a:lnTo>
                    <a:pt x="149" y="67"/>
                  </a:lnTo>
                  <a:lnTo>
                    <a:pt x="150" y="74"/>
                  </a:lnTo>
                  <a:lnTo>
                    <a:pt x="150" y="74"/>
                  </a:lnTo>
                  <a:lnTo>
                    <a:pt x="149" y="82"/>
                  </a:lnTo>
                  <a:lnTo>
                    <a:pt x="149" y="89"/>
                  </a:lnTo>
                  <a:lnTo>
                    <a:pt x="144" y="103"/>
                  </a:lnTo>
                  <a:lnTo>
                    <a:pt x="136" y="116"/>
                  </a:lnTo>
                  <a:lnTo>
                    <a:pt x="128" y="128"/>
                  </a:lnTo>
                  <a:lnTo>
                    <a:pt x="116" y="136"/>
                  </a:lnTo>
                  <a:lnTo>
                    <a:pt x="104" y="142"/>
                  </a:lnTo>
                  <a:lnTo>
                    <a:pt x="90" y="147"/>
                  </a:lnTo>
                  <a:lnTo>
                    <a:pt x="83" y="149"/>
                  </a:lnTo>
                  <a:lnTo>
                    <a:pt x="76" y="149"/>
                  </a:lnTo>
                  <a:lnTo>
                    <a:pt x="76" y="149"/>
                  </a:lnTo>
                  <a:lnTo>
                    <a:pt x="67" y="149"/>
                  </a:lnTo>
                  <a:lnTo>
                    <a:pt x="60" y="147"/>
                  </a:lnTo>
                  <a:lnTo>
                    <a:pt x="46" y="142"/>
                  </a:lnTo>
                  <a:lnTo>
                    <a:pt x="34" y="136"/>
                  </a:lnTo>
                  <a:lnTo>
                    <a:pt x="22" y="128"/>
                  </a:lnTo>
                  <a:lnTo>
                    <a:pt x="14" y="116"/>
                  </a:lnTo>
                  <a:lnTo>
                    <a:pt x="6" y="103"/>
                  </a:lnTo>
                  <a:lnTo>
                    <a:pt x="1" y="89"/>
                  </a:lnTo>
                  <a:lnTo>
                    <a:pt x="1" y="82"/>
                  </a:lnTo>
                  <a:lnTo>
                    <a:pt x="0" y="74"/>
                  </a:lnTo>
                  <a:lnTo>
                    <a:pt x="0" y="74"/>
                  </a:lnTo>
                  <a:lnTo>
                    <a:pt x="1" y="67"/>
                  </a:lnTo>
                  <a:lnTo>
                    <a:pt x="1" y="60"/>
                  </a:lnTo>
                  <a:lnTo>
                    <a:pt x="6" y="45"/>
                  </a:lnTo>
                  <a:lnTo>
                    <a:pt x="14" y="32"/>
                  </a:lnTo>
                  <a:lnTo>
                    <a:pt x="22" y="21"/>
                  </a:lnTo>
                  <a:lnTo>
                    <a:pt x="34" y="13"/>
                  </a:lnTo>
                  <a:lnTo>
                    <a:pt x="46" y="5"/>
                  </a:lnTo>
                  <a:lnTo>
                    <a:pt x="60" y="1"/>
                  </a:lnTo>
                  <a:lnTo>
                    <a:pt x="67" y="0"/>
                  </a:lnTo>
                  <a:lnTo>
                    <a:pt x="76" y="0"/>
                  </a:lnTo>
                  <a:lnTo>
                    <a:pt x="76"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12" name="Freeform 34"/>
            <p:cNvSpPr/>
            <p:nvPr/>
          </p:nvSpPr>
          <p:spPr bwMode="auto">
            <a:xfrm>
              <a:off x="3428980" y="3716350"/>
              <a:ext cx="88900" cy="65088"/>
            </a:xfrm>
            <a:custGeom>
              <a:avLst/>
              <a:gdLst/>
              <a:ahLst/>
              <a:cxnLst>
                <a:cxn ang="0">
                  <a:pos x="25" y="0"/>
                </a:cxn>
                <a:cxn ang="0">
                  <a:pos x="88" y="0"/>
                </a:cxn>
                <a:cxn ang="0">
                  <a:pos x="88" y="0"/>
                </a:cxn>
                <a:cxn ang="0">
                  <a:pos x="93" y="1"/>
                </a:cxn>
                <a:cxn ang="0">
                  <a:pos x="98" y="3"/>
                </a:cxn>
                <a:cxn ang="0">
                  <a:pos x="103" y="5"/>
                </a:cxn>
                <a:cxn ang="0">
                  <a:pos x="107" y="8"/>
                </a:cxn>
                <a:cxn ang="0">
                  <a:pos x="109" y="11"/>
                </a:cxn>
                <a:cxn ang="0">
                  <a:pos x="111" y="16"/>
                </a:cxn>
                <a:cxn ang="0">
                  <a:pos x="113" y="21"/>
                </a:cxn>
                <a:cxn ang="0">
                  <a:pos x="114" y="26"/>
                </a:cxn>
                <a:cxn ang="0">
                  <a:pos x="114" y="57"/>
                </a:cxn>
                <a:cxn ang="0">
                  <a:pos x="114" y="57"/>
                </a:cxn>
                <a:cxn ang="0">
                  <a:pos x="113" y="62"/>
                </a:cxn>
                <a:cxn ang="0">
                  <a:pos x="111" y="67"/>
                </a:cxn>
                <a:cxn ang="0">
                  <a:pos x="109" y="72"/>
                </a:cxn>
                <a:cxn ang="0">
                  <a:pos x="107" y="76"/>
                </a:cxn>
                <a:cxn ang="0">
                  <a:pos x="103" y="78"/>
                </a:cxn>
                <a:cxn ang="0">
                  <a:pos x="98" y="80"/>
                </a:cxn>
                <a:cxn ang="0">
                  <a:pos x="93" y="82"/>
                </a:cxn>
                <a:cxn ang="0">
                  <a:pos x="88" y="83"/>
                </a:cxn>
                <a:cxn ang="0">
                  <a:pos x="25" y="83"/>
                </a:cxn>
                <a:cxn ang="0">
                  <a:pos x="25" y="83"/>
                </a:cxn>
                <a:cxn ang="0">
                  <a:pos x="20" y="82"/>
                </a:cxn>
                <a:cxn ang="0">
                  <a:pos x="15" y="80"/>
                </a:cxn>
                <a:cxn ang="0">
                  <a:pos x="11" y="78"/>
                </a:cxn>
                <a:cxn ang="0">
                  <a:pos x="8" y="76"/>
                </a:cxn>
                <a:cxn ang="0">
                  <a:pos x="4" y="72"/>
                </a:cxn>
                <a:cxn ang="0">
                  <a:pos x="3" y="67"/>
                </a:cxn>
                <a:cxn ang="0">
                  <a:pos x="0" y="62"/>
                </a:cxn>
                <a:cxn ang="0">
                  <a:pos x="0" y="57"/>
                </a:cxn>
                <a:cxn ang="0">
                  <a:pos x="0" y="26"/>
                </a:cxn>
                <a:cxn ang="0">
                  <a:pos x="0" y="26"/>
                </a:cxn>
                <a:cxn ang="0">
                  <a:pos x="0" y="21"/>
                </a:cxn>
                <a:cxn ang="0">
                  <a:pos x="3" y="16"/>
                </a:cxn>
                <a:cxn ang="0">
                  <a:pos x="4" y="11"/>
                </a:cxn>
                <a:cxn ang="0">
                  <a:pos x="8" y="8"/>
                </a:cxn>
                <a:cxn ang="0">
                  <a:pos x="11" y="5"/>
                </a:cxn>
                <a:cxn ang="0">
                  <a:pos x="15" y="3"/>
                </a:cxn>
                <a:cxn ang="0">
                  <a:pos x="20" y="1"/>
                </a:cxn>
                <a:cxn ang="0">
                  <a:pos x="25" y="0"/>
                </a:cxn>
                <a:cxn ang="0">
                  <a:pos x="25" y="0"/>
                </a:cxn>
              </a:cxnLst>
              <a:rect l="0" t="0" r="r" b="b"/>
              <a:pathLst>
                <a:path w="114" h="83">
                  <a:moveTo>
                    <a:pt x="25" y="0"/>
                  </a:moveTo>
                  <a:lnTo>
                    <a:pt x="88" y="0"/>
                  </a:lnTo>
                  <a:lnTo>
                    <a:pt x="88" y="0"/>
                  </a:lnTo>
                  <a:lnTo>
                    <a:pt x="93" y="1"/>
                  </a:lnTo>
                  <a:lnTo>
                    <a:pt x="98" y="3"/>
                  </a:lnTo>
                  <a:lnTo>
                    <a:pt x="103" y="5"/>
                  </a:lnTo>
                  <a:lnTo>
                    <a:pt x="107" y="8"/>
                  </a:lnTo>
                  <a:lnTo>
                    <a:pt x="109" y="11"/>
                  </a:lnTo>
                  <a:lnTo>
                    <a:pt x="111" y="16"/>
                  </a:lnTo>
                  <a:lnTo>
                    <a:pt x="113" y="21"/>
                  </a:lnTo>
                  <a:lnTo>
                    <a:pt x="114" y="26"/>
                  </a:lnTo>
                  <a:lnTo>
                    <a:pt x="114" y="57"/>
                  </a:lnTo>
                  <a:lnTo>
                    <a:pt x="114" y="57"/>
                  </a:lnTo>
                  <a:lnTo>
                    <a:pt x="113" y="62"/>
                  </a:lnTo>
                  <a:lnTo>
                    <a:pt x="111" y="67"/>
                  </a:lnTo>
                  <a:lnTo>
                    <a:pt x="109" y="72"/>
                  </a:lnTo>
                  <a:lnTo>
                    <a:pt x="107" y="76"/>
                  </a:lnTo>
                  <a:lnTo>
                    <a:pt x="103" y="78"/>
                  </a:lnTo>
                  <a:lnTo>
                    <a:pt x="98" y="80"/>
                  </a:lnTo>
                  <a:lnTo>
                    <a:pt x="93" y="82"/>
                  </a:lnTo>
                  <a:lnTo>
                    <a:pt x="88" y="83"/>
                  </a:lnTo>
                  <a:lnTo>
                    <a:pt x="25" y="83"/>
                  </a:lnTo>
                  <a:lnTo>
                    <a:pt x="25" y="83"/>
                  </a:lnTo>
                  <a:lnTo>
                    <a:pt x="20" y="82"/>
                  </a:lnTo>
                  <a:lnTo>
                    <a:pt x="15" y="80"/>
                  </a:lnTo>
                  <a:lnTo>
                    <a:pt x="11" y="78"/>
                  </a:lnTo>
                  <a:lnTo>
                    <a:pt x="8" y="76"/>
                  </a:lnTo>
                  <a:lnTo>
                    <a:pt x="4" y="72"/>
                  </a:lnTo>
                  <a:lnTo>
                    <a:pt x="3" y="67"/>
                  </a:lnTo>
                  <a:lnTo>
                    <a:pt x="0" y="62"/>
                  </a:lnTo>
                  <a:lnTo>
                    <a:pt x="0" y="57"/>
                  </a:lnTo>
                  <a:lnTo>
                    <a:pt x="0" y="26"/>
                  </a:lnTo>
                  <a:lnTo>
                    <a:pt x="0" y="26"/>
                  </a:lnTo>
                  <a:lnTo>
                    <a:pt x="0" y="21"/>
                  </a:lnTo>
                  <a:lnTo>
                    <a:pt x="3" y="16"/>
                  </a:lnTo>
                  <a:lnTo>
                    <a:pt x="4" y="11"/>
                  </a:lnTo>
                  <a:lnTo>
                    <a:pt x="8" y="8"/>
                  </a:lnTo>
                  <a:lnTo>
                    <a:pt x="11" y="5"/>
                  </a:lnTo>
                  <a:lnTo>
                    <a:pt x="15" y="3"/>
                  </a:lnTo>
                  <a:lnTo>
                    <a:pt x="20" y="1"/>
                  </a:lnTo>
                  <a:lnTo>
                    <a:pt x="25" y="0"/>
                  </a:lnTo>
                  <a:lnTo>
                    <a:pt x="25"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sp>
          <p:nvSpPr>
            <p:cNvPr id="113" name="Freeform 35"/>
            <p:cNvSpPr/>
            <p:nvPr/>
          </p:nvSpPr>
          <p:spPr bwMode="auto">
            <a:xfrm>
              <a:off x="3428980" y="3640150"/>
              <a:ext cx="88900" cy="65088"/>
            </a:xfrm>
            <a:custGeom>
              <a:avLst/>
              <a:gdLst/>
              <a:ahLst/>
              <a:cxnLst>
                <a:cxn ang="0">
                  <a:pos x="25" y="0"/>
                </a:cxn>
                <a:cxn ang="0">
                  <a:pos x="88" y="0"/>
                </a:cxn>
                <a:cxn ang="0">
                  <a:pos x="88" y="0"/>
                </a:cxn>
                <a:cxn ang="0">
                  <a:pos x="93" y="0"/>
                </a:cxn>
                <a:cxn ang="0">
                  <a:pos x="98" y="1"/>
                </a:cxn>
                <a:cxn ang="0">
                  <a:pos x="103" y="4"/>
                </a:cxn>
                <a:cxn ang="0">
                  <a:pos x="107" y="7"/>
                </a:cxn>
                <a:cxn ang="0">
                  <a:pos x="109" y="11"/>
                </a:cxn>
                <a:cxn ang="0">
                  <a:pos x="111" y="15"/>
                </a:cxn>
                <a:cxn ang="0">
                  <a:pos x="113" y="20"/>
                </a:cxn>
                <a:cxn ang="0">
                  <a:pos x="114" y="25"/>
                </a:cxn>
                <a:cxn ang="0">
                  <a:pos x="114" y="57"/>
                </a:cxn>
                <a:cxn ang="0">
                  <a:pos x="114" y="57"/>
                </a:cxn>
                <a:cxn ang="0">
                  <a:pos x="113" y="62"/>
                </a:cxn>
                <a:cxn ang="0">
                  <a:pos x="111" y="65"/>
                </a:cxn>
                <a:cxn ang="0">
                  <a:pos x="109" y="70"/>
                </a:cxn>
                <a:cxn ang="0">
                  <a:pos x="107" y="74"/>
                </a:cxn>
                <a:cxn ang="0">
                  <a:pos x="103" y="77"/>
                </a:cxn>
                <a:cxn ang="0">
                  <a:pos x="98" y="79"/>
                </a:cxn>
                <a:cxn ang="0">
                  <a:pos x="93" y="80"/>
                </a:cxn>
                <a:cxn ang="0">
                  <a:pos x="88" y="81"/>
                </a:cxn>
                <a:cxn ang="0">
                  <a:pos x="25" y="81"/>
                </a:cxn>
                <a:cxn ang="0">
                  <a:pos x="25" y="81"/>
                </a:cxn>
                <a:cxn ang="0">
                  <a:pos x="20" y="80"/>
                </a:cxn>
                <a:cxn ang="0">
                  <a:pos x="15" y="79"/>
                </a:cxn>
                <a:cxn ang="0">
                  <a:pos x="11" y="77"/>
                </a:cxn>
                <a:cxn ang="0">
                  <a:pos x="8" y="74"/>
                </a:cxn>
                <a:cxn ang="0">
                  <a:pos x="4" y="70"/>
                </a:cxn>
                <a:cxn ang="0">
                  <a:pos x="3" y="65"/>
                </a:cxn>
                <a:cxn ang="0">
                  <a:pos x="0" y="62"/>
                </a:cxn>
                <a:cxn ang="0">
                  <a:pos x="0" y="57"/>
                </a:cxn>
                <a:cxn ang="0">
                  <a:pos x="0" y="25"/>
                </a:cxn>
                <a:cxn ang="0">
                  <a:pos x="0" y="25"/>
                </a:cxn>
                <a:cxn ang="0">
                  <a:pos x="0" y="20"/>
                </a:cxn>
                <a:cxn ang="0">
                  <a:pos x="3" y="15"/>
                </a:cxn>
                <a:cxn ang="0">
                  <a:pos x="4" y="11"/>
                </a:cxn>
                <a:cxn ang="0">
                  <a:pos x="8" y="7"/>
                </a:cxn>
                <a:cxn ang="0">
                  <a:pos x="11" y="4"/>
                </a:cxn>
                <a:cxn ang="0">
                  <a:pos x="15" y="1"/>
                </a:cxn>
                <a:cxn ang="0">
                  <a:pos x="20" y="0"/>
                </a:cxn>
                <a:cxn ang="0">
                  <a:pos x="25" y="0"/>
                </a:cxn>
                <a:cxn ang="0">
                  <a:pos x="25" y="0"/>
                </a:cxn>
              </a:cxnLst>
              <a:rect l="0" t="0" r="r" b="b"/>
              <a:pathLst>
                <a:path w="114" h="81">
                  <a:moveTo>
                    <a:pt x="25" y="0"/>
                  </a:moveTo>
                  <a:lnTo>
                    <a:pt x="88" y="0"/>
                  </a:lnTo>
                  <a:lnTo>
                    <a:pt x="88" y="0"/>
                  </a:lnTo>
                  <a:lnTo>
                    <a:pt x="93" y="0"/>
                  </a:lnTo>
                  <a:lnTo>
                    <a:pt x="98" y="1"/>
                  </a:lnTo>
                  <a:lnTo>
                    <a:pt x="103" y="4"/>
                  </a:lnTo>
                  <a:lnTo>
                    <a:pt x="107" y="7"/>
                  </a:lnTo>
                  <a:lnTo>
                    <a:pt x="109" y="11"/>
                  </a:lnTo>
                  <a:lnTo>
                    <a:pt x="111" y="15"/>
                  </a:lnTo>
                  <a:lnTo>
                    <a:pt x="113" y="20"/>
                  </a:lnTo>
                  <a:lnTo>
                    <a:pt x="114" y="25"/>
                  </a:lnTo>
                  <a:lnTo>
                    <a:pt x="114" y="57"/>
                  </a:lnTo>
                  <a:lnTo>
                    <a:pt x="114" y="57"/>
                  </a:lnTo>
                  <a:lnTo>
                    <a:pt x="113" y="62"/>
                  </a:lnTo>
                  <a:lnTo>
                    <a:pt x="111" y="65"/>
                  </a:lnTo>
                  <a:lnTo>
                    <a:pt x="109" y="70"/>
                  </a:lnTo>
                  <a:lnTo>
                    <a:pt x="107" y="74"/>
                  </a:lnTo>
                  <a:lnTo>
                    <a:pt x="103" y="77"/>
                  </a:lnTo>
                  <a:lnTo>
                    <a:pt x="98" y="79"/>
                  </a:lnTo>
                  <a:lnTo>
                    <a:pt x="93" y="80"/>
                  </a:lnTo>
                  <a:lnTo>
                    <a:pt x="88" y="81"/>
                  </a:lnTo>
                  <a:lnTo>
                    <a:pt x="25" y="81"/>
                  </a:lnTo>
                  <a:lnTo>
                    <a:pt x="25" y="81"/>
                  </a:lnTo>
                  <a:lnTo>
                    <a:pt x="20" y="80"/>
                  </a:lnTo>
                  <a:lnTo>
                    <a:pt x="15" y="79"/>
                  </a:lnTo>
                  <a:lnTo>
                    <a:pt x="11" y="77"/>
                  </a:lnTo>
                  <a:lnTo>
                    <a:pt x="8" y="74"/>
                  </a:lnTo>
                  <a:lnTo>
                    <a:pt x="4" y="70"/>
                  </a:lnTo>
                  <a:lnTo>
                    <a:pt x="3" y="65"/>
                  </a:lnTo>
                  <a:lnTo>
                    <a:pt x="0" y="62"/>
                  </a:lnTo>
                  <a:lnTo>
                    <a:pt x="0" y="57"/>
                  </a:lnTo>
                  <a:lnTo>
                    <a:pt x="0" y="25"/>
                  </a:lnTo>
                  <a:lnTo>
                    <a:pt x="0" y="25"/>
                  </a:lnTo>
                  <a:lnTo>
                    <a:pt x="0" y="20"/>
                  </a:lnTo>
                  <a:lnTo>
                    <a:pt x="3" y="15"/>
                  </a:lnTo>
                  <a:lnTo>
                    <a:pt x="4" y="11"/>
                  </a:lnTo>
                  <a:lnTo>
                    <a:pt x="8" y="7"/>
                  </a:lnTo>
                  <a:lnTo>
                    <a:pt x="11" y="4"/>
                  </a:lnTo>
                  <a:lnTo>
                    <a:pt x="15" y="1"/>
                  </a:lnTo>
                  <a:lnTo>
                    <a:pt x="20" y="0"/>
                  </a:lnTo>
                  <a:lnTo>
                    <a:pt x="25" y="0"/>
                  </a:lnTo>
                  <a:lnTo>
                    <a:pt x="25" y="0"/>
                  </a:lnTo>
                  <a:close/>
                </a:path>
              </a:pathLst>
            </a:custGeom>
            <a:grpFill/>
            <a:ln w="9525">
              <a:noFill/>
              <a:round/>
            </a:ln>
          </p:spPr>
          <p:txBody>
            <a:bodyPr lIns="121920" tIns="60960" rIns="121920" bIns="60960"/>
            <a:lstStyle/>
            <a:p>
              <a:pPr eaLnBrk="1" fontAlgn="auto" hangingPunct="1">
                <a:spcBef>
                  <a:spcPts val="0"/>
                </a:spcBef>
                <a:spcAft>
                  <a:spcPts val="0"/>
                </a:spcAft>
                <a:defRPr/>
              </a:pPr>
              <a:endParaRPr lang="en-US" sz="3200">
                <a:latin typeface="+mn-ea"/>
                <a:ea typeface="+mn-ea"/>
              </a:endParaRPr>
            </a:p>
          </p:txBody>
        </p:sp>
      </p:grpSp>
      <p:sp>
        <p:nvSpPr>
          <p:cNvPr id="114" name="Freeform 143"/>
          <p:cNvSpPr>
            <a:spLocks noEditPoints="1"/>
          </p:cNvSpPr>
          <p:nvPr/>
        </p:nvSpPr>
        <p:spPr bwMode="auto">
          <a:xfrm>
            <a:off x="9546590" y="5428615"/>
            <a:ext cx="493713" cy="506413"/>
          </a:xfrm>
          <a:custGeom>
            <a:avLst/>
            <a:gdLst>
              <a:gd name="T0" fmla="*/ 203 w 360"/>
              <a:gd name="T1" fmla="*/ 271 h 368"/>
              <a:gd name="T2" fmla="*/ 261 w 360"/>
              <a:gd name="T3" fmla="*/ 202 h 368"/>
              <a:gd name="T4" fmla="*/ 360 w 360"/>
              <a:gd name="T5" fmla="*/ 51 h 368"/>
              <a:gd name="T6" fmla="*/ 346 w 360"/>
              <a:gd name="T7" fmla="*/ 37 h 368"/>
              <a:gd name="T8" fmla="*/ 277 w 360"/>
              <a:gd name="T9" fmla="*/ 37 h 368"/>
              <a:gd name="T10" fmla="*/ 180 w 360"/>
              <a:gd name="T11" fmla="*/ 0 h 368"/>
              <a:gd name="T12" fmla="*/ 83 w 360"/>
              <a:gd name="T13" fmla="*/ 37 h 368"/>
              <a:gd name="T14" fmla="*/ 14 w 360"/>
              <a:gd name="T15" fmla="*/ 37 h 368"/>
              <a:gd name="T16" fmla="*/ 0 w 360"/>
              <a:gd name="T17" fmla="*/ 51 h 368"/>
              <a:gd name="T18" fmla="*/ 98 w 360"/>
              <a:gd name="T19" fmla="*/ 202 h 368"/>
              <a:gd name="T20" fmla="*/ 156 w 360"/>
              <a:gd name="T21" fmla="*/ 271 h 368"/>
              <a:gd name="T22" fmla="*/ 156 w 360"/>
              <a:gd name="T23" fmla="*/ 297 h 368"/>
              <a:gd name="T24" fmla="*/ 91 w 360"/>
              <a:gd name="T25" fmla="*/ 332 h 368"/>
              <a:gd name="T26" fmla="*/ 180 w 360"/>
              <a:gd name="T27" fmla="*/ 368 h 368"/>
              <a:gd name="T28" fmla="*/ 269 w 360"/>
              <a:gd name="T29" fmla="*/ 332 h 368"/>
              <a:gd name="T30" fmla="*/ 203 w 360"/>
              <a:gd name="T31" fmla="*/ 297 h 368"/>
              <a:gd name="T32" fmla="*/ 203 w 360"/>
              <a:gd name="T33" fmla="*/ 271 h 368"/>
              <a:gd name="T34" fmla="*/ 259 w 360"/>
              <a:gd name="T35" fmla="*/ 170 h 368"/>
              <a:gd name="T36" fmla="*/ 281 w 360"/>
              <a:gd name="T37" fmla="*/ 65 h 368"/>
              <a:gd name="T38" fmla="*/ 331 w 360"/>
              <a:gd name="T39" fmla="*/ 65 h 368"/>
              <a:gd name="T40" fmla="*/ 259 w 360"/>
              <a:gd name="T41" fmla="*/ 170 h 368"/>
              <a:gd name="T42" fmla="*/ 180 w 360"/>
              <a:gd name="T43" fmla="*/ 24 h 368"/>
              <a:gd name="T44" fmla="*/ 256 w 360"/>
              <a:gd name="T45" fmla="*/ 55 h 368"/>
              <a:gd name="T46" fmla="*/ 180 w 360"/>
              <a:gd name="T47" fmla="*/ 86 h 368"/>
              <a:gd name="T48" fmla="*/ 104 w 360"/>
              <a:gd name="T49" fmla="*/ 55 h 368"/>
              <a:gd name="T50" fmla="*/ 180 w 360"/>
              <a:gd name="T51" fmla="*/ 24 h 368"/>
              <a:gd name="T52" fmla="*/ 29 w 360"/>
              <a:gd name="T53" fmla="*/ 65 h 368"/>
              <a:gd name="T54" fmla="*/ 79 w 360"/>
              <a:gd name="T55" fmla="*/ 65 h 368"/>
              <a:gd name="T56" fmla="*/ 101 w 360"/>
              <a:gd name="T57" fmla="*/ 170 h 368"/>
              <a:gd name="T58" fmla="*/ 29 w 360"/>
              <a:gd name="T59" fmla="*/ 65 h 3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360" h="368">
                <a:moveTo>
                  <a:pt x="203" y="271"/>
                </a:moveTo>
                <a:cubicBezTo>
                  <a:pt x="203" y="242"/>
                  <a:pt x="225" y="226"/>
                  <a:pt x="261" y="202"/>
                </a:cubicBezTo>
                <a:cubicBezTo>
                  <a:pt x="305" y="173"/>
                  <a:pt x="360" y="137"/>
                  <a:pt x="360" y="51"/>
                </a:cubicBezTo>
                <a:cubicBezTo>
                  <a:pt x="360" y="43"/>
                  <a:pt x="353" y="37"/>
                  <a:pt x="346" y="37"/>
                </a:cubicBezTo>
                <a:cubicBezTo>
                  <a:pt x="277" y="37"/>
                  <a:pt x="277" y="37"/>
                  <a:pt x="277" y="37"/>
                </a:cubicBezTo>
                <a:cubicBezTo>
                  <a:pt x="267" y="19"/>
                  <a:pt x="238" y="0"/>
                  <a:pt x="180" y="0"/>
                </a:cubicBezTo>
                <a:cubicBezTo>
                  <a:pt x="121" y="0"/>
                  <a:pt x="92" y="19"/>
                  <a:pt x="83" y="37"/>
                </a:cubicBezTo>
                <a:cubicBezTo>
                  <a:pt x="14" y="37"/>
                  <a:pt x="14" y="37"/>
                  <a:pt x="14" y="37"/>
                </a:cubicBezTo>
                <a:cubicBezTo>
                  <a:pt x="6" y="37"/>
                  <a:pt x="0" y="43"/>
                  <a:pt x="0" y="51"/>
                </a:cubicBezTo>
                <a:cubicBezTo>
                  <a:pt x="0" y="137"/>
                  <a:pt x="54" y="173"/>
                  <a:pt x="98" y="202"/>
                </a:cubicBezTo>
                <a:cubicBezTo>
                  <a:pt x="134" y="226"/>
                  <a:pt x="156" y="242"/>
                  <a:pt x="156" y="271"/>
                </a:cubicBezTo>
                <a:cubicBezTo>
                  <a:pt x="156" y="297"/>
                  <a:pt x="156" y="297"/>
                  <a:pt x="156" y="297"/>
                </a:cubicBezTo>
                <a:cubicBezTo>
                  <a:pt x="118" y="301"/>
                  <a:pt x="91" y="315"/>
                  <a:pt x="91" y="332"/>
                </a:cubicBezTo>
                <a:cubicBezTo>
                  <a:pt x="91" y="352"/>
                  <a:pt x="131" y="368"/>
                  <a:pt x="180" y="368"/>
                </a:cubicBezTo>
                <a:cubicBezTo>
                  <a:pt x="229" y="368"/>
                  <a:pt x="269" y="352"/>
                  <a:pt x="269" y="332"/>
                </a:cubicBezTo>
                <a:cubicBezTo>
                  <a:pt x="269" y="315"/>
                  <a:pt x="241" y="301"/>
                  <a:pt x="203" y="297"/>
                </a:cubicBezTo>
                <a:lnTo>
                  <a:pt x="203" y="271"/>
                </a:lnTo>
                <a:close/>
                <a:moveTo>
                  <a:pt x="259" y="170"/>
                </a:moveTo>
                <a:cubicBezTo>
                  <a:pt x="270" y="146"/>
                  <a:pt x="279" y="113"/>
                  <a:pt x="281" y="65"/>
                </a:cubicBezTo>
                <a:cubicBezTo>
                  <a:pt x="331" y="65"/>
                  <a:pt x="331" y="65"/>
                  <a:pt x="331" y="65"/>
                </a:cubicBezTo>
                <a:cubicBezTo>
                  <a:pt x="326" y="119"/>
                  <a:pt x="294" y="146"/>
                  <a:pt x="259" y="170"/>
                </a:cubicBezTo>
                <a:close/>
                <a:moveTo>
                  <a:pt x="180" y="24"/>
                </a:moveTo>
                <a:cubicBezTo>
                  <a:pt x="234" y="24"/>
                  <a:pt x="256" y="47"/>
                  <a:pt x="256" y="55"/>
                </a:cubicBezTo>
                <a:cubicBezTo>
                  <a:pt x="256" y="63"/>
                  <a:pt x="234" y="86"/>
                  <a:pt x="180" y="86"/>
                </a:cubicBezTo>
                <a:cubicBezTo>
                  <a:pt x="125" y="86"/>
                  <a:pt x="104" y="63"/>
                  <a:pt x="104" y="55"/>
                </a:cubicBezTo>
                <a:cubicBezTo>
                  <a:pt x="104" y="47"/>
                  <a:pt x="125" y="24"/>
                  <a:pt x="180" y="24"/>
                </a:cubicBezTo>
                <a:close/>
                <a:moveTo>
                  <a:pt x="29" y="65"/>
                </a:moveTo>
                <a:cubicBezTo>
                  <a:pt x="79" y="65"/>
                  <a:pt x="79" y="65"/>
                  <a:pt x="79" y="65"/>
                </a:cubicBezTo>
                <a:cubicBezTo>
                  <a:pt x="80" y="113"/>
                  <a:pt x="89" y="146"/>
                  <a:pt x="101" y="170"/>
                </a:cubicBezTo>
                <a:cubicBezTo>
                  <a:pt x="66" y="146"/>
                  <a:pt x="33" y="119"/>
                  <a:pt x="29" y="65"/>
                </a:cubicBezTo>
                <a:close/>
              </a:path>
            </a:pathLst>
          </a:custGeom>
          <a:solidFill>
            <a:srgbClr val="304371"/>
          </a:solidFill>
          <a:ln>
            <a:noFill/>
          </a:ln>
        </p:spPr>
        <p:txBody>
          <a:bodyPr lIns="121920" tIns="60960" rIns="121920" bIns="60960"/>
          <a:lstStyle/>
          <a:p>
            <a:pPr eaLnBrk="1" fontAlgn="auto" hangingPunct="1">
              <a:spcBef>
                <a:spcPts val="0"/>
              </a:spcBef>
              <a:spcAft>
                <a:spcPts val="0"/>
              </a:spcAft>
              <a:defRPr/>
            </a:pPr>
            <a:endParaRPr lang="en-US" sz="3200" dirty="0">
              <a:latin typeface="+mn-ea"/>
              <a:ea typeface="+mn-ea"/>
            </a:endParaRPr>
          </a:p>
        </p:txBody>
      </p:sp>
      <p:sp>
        <p:nvSpPr>
          <p:cNvPr id="115" name="Freeform 8"/>
          <p:cNvSpPr>
            <a:spLocks noEditPoints="1"/>
          </p:cNvSpPr>
          <p:nvPr/>
        </p:nvSpPr>
        <p:spPr bwMode="auto">
          <a:xfrm>
            <a:off x="10612120" y="2947035"/>
            <a:ext cx="530225" cy="522605"/>
          </a:xfrm>
          <a:custGeom>
            <a:avLst/>
            <a:gdLst>
              <a:gd name="T0" fmla="*/ 170 w 648"/>
              <a:gd name="T1" fmla="*/ 280 h 639"/>
              <a:gd name="T2" fmla="*/ 226 w 648"/>
              <a:gd name="T3" fmla="*/ 183 h 639"/>
              <a:gd name="T4" fmla="*/ 240 w 648"/>
              <a:gd name="T5" fmla="*/ 167 h 639"/>
              <a:gd name="T6" fmla="*/ 366 w 648"/>
              <a:gd name="T7" fmla="*/ 177 h 639"/>
              <a:gd name="T8" fmla="*/ 359 w 648"/>
              <a:gd name="T9" fmla="*/ 162 h 639"/>
              <a:gd name="T10" fmla="*/ 388 w 648"/>
              <a:gd name="T11" fmla="*/ 153 h 639"/>
              <a:gd name="T12" fmla="*/ 408 w 648"/>
              <a:gd name="T13" fmla="*/ 154 h 639"/>
              <a:gd name="T14" fmla="*/ 402 w 648"/>
              <a:gd name="T15" fmla="*/ 183 h 639"/>
              <a:gd name="T16" fmla="*/ 391 w 648"/>
              <a:gd name="T17" fmla="*/ 199 h 639"/>
              <a:gd name="T18" fmla="*/ 319 w 648"/>
              <a:gd name="T19" fmla="*/ 265 h 639"/>
              <a:gd name="T20" fmla="*/ 318 w 648"/>
              <a:gd name="T21" fmla="*/ 266 h 639"/>
              <a:gd name="T22" fmla="*/ 616 w 648"/>
              <a:gd name="T23" fmla="*/ 615 h 639"/>
              <a:gd name="T24" fmla="*/ 497 w 648"/>
              <a:gd name="T25" fmla="*/ 615 h 639"/>
              <a:gd name="T26" fmla="*/ 272 w 648"/>
              <a:gd name="T27" fmla="*/ 546 h 639"/>
              <a:gd name="T28" fmla="*/ 272 w 648"/>
              <a:gd name="T29" fmla="*/ 0 h 639"/>
              <a:gd name="T30" fmla="*/ 515 w 648"/>
              <a:gd name="T31" fmla="*/ 397 h 639"/>
              <a:gd name="T32" fmla="*/ 616 w 648"/>
              <a:gd name="T33" fmla="*/ 615 h 639"/>
              <a:gd name="T34" fmla="*/ 272 w 648"/>
              <a:gd name="T35" fmla="*/ 511 h 639"/>
              <a:gd name="T36" fmla="*/ 272 w 648"/>
              <a:gd name="T37" fmla="*/ 35 h 639"/>
              <a:gd name="T38" fmla="*/ 272 w 648"/>
              <a:gd name="T39" fmla="*/ 511 h 639"/>
              <a:gd name="T40" fmla="*/ 445 w 648"/>
              <a:gd name="T41" fmla="*/ 391 h 639"/>
              <a:gd name="T42" fmla="*/ 409 w 648"/>
              <a:gd name="T43" fmla="*/ 401 h 639"/>
              <a:gd name="T44" fmla="*/ 338 w 648"/>
              <a:gd name="T45" fmla="*/ 401 h 639"/>
              <a:gd name="T46" fmla="*/ 266 w 648"/>
              <a:gd name="T47" fmla="*/ 401 h 639"/>
              <a:gd name="T48" fmla="*/ 194 w 648"/>
              <a:gd name="T49" fmla="*/ 401 h 639"/>
              <a:gd name="T50" fmla="*/ 111 w 648"/>
              <a:gd name="T51" fmla="*/ 401 h 639"/>
              <a:gd name="T52" fmla="*/ 100 w 648"/>
              <a:gd name="T53" fmla="*/ 391 h 639"/>
              <a:gd name="T54" fmla="*/ 111 w 648"/>
              <a:gd name="T55" fmla="*/ 145 h 639"/>
              <a:gd name="T56" fmla="*/ 122 w 648"/>
              <a:gd name="T57" fmla="*/ 380 h 639"/>
              <a:gd name="T58" fmla="*/ 152 w 648"/>
              <a:gd name="T59" fmla="*/ 331 h 639"/>
              <a:gd name="T60" fmla="*/ 183 w 648"/>
              <a:gd name="T61" fmla="*/ 320 h 639"/>
              <a:gd name="T62" fmla="*/ 194 w 648"/>
              <a:gd name="T63" fmla="*/ 380 h 639"/>
              <a:gd name="T64" fmla="*/ 224 w 648"/>
              <a:gd name="T65" fmla="*/ 256 h 639"/>
              <a:gd name="T66" fmla="*/ 255 w 648"/>
              <a:gd name="T67" fmla="*/ 245 h 639"/>
              <a:gd name="T68" fmla="*/ 266 w 648"/>
              <a:gd name="T69" fmla="*/ 380 h 639"/>
              <a:gd name="T70" fmla="*/ 296 w 648"/>
              <a:gd name="T71" fmla="*/ 292 h 639"/>
              <a:gd name="T72" fmla="*/ 327 w 648"/>
              <a:gd name="T73" fmla="*/ 282 h 639"/>
              <a:gd name="T74" fmla="*/ 338 w 648"/>
              <a:gd name="T75" fmla="*/ 380 h 639"/>
              <a:gd name="T76" fmla="*/ 368 w 648"/>
              <a:gd name="T77" fmla="*/ 231 h 639"/>
              <a:gd name="T78" fmla="*/ 399 w 648"/>
              <a:gd name="T79" fmla="*/ 220 h 639"/>
              <a:gd name="T80" fmla="*/ 409 w 648"/>
              <a:gd name="T81" fmla="*/ 380 h 6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48" h="639">
                <a:moveTo>
                  <a:pt x="242" y="199"/>
                </a:moveTo>
                <a:lnTo>
                  <a:pt x="170" y="280"/>
                </a:lnTo>
                <a:lnTo>
                  <a:pt x="153" y="266"/>
                </a:lnTo>
                <a:lnTo>
                  <a:pt x="226" y="183"/>
                </a:lnTo>
                <a:lnTo>
                  <a:pt x="226" y="183"/>
                </a:lnTo>
                <a:lnTo>
                  <a:pt x="240" y="167"/>
                </a:lnTo>
                <a:lnTo>
                  <a:pt x="316" y="234"/>
                </a:lnTo>
                <a:lnTo>
                  <a:pt x="366" y="177"/>
                </a:lnTo>
                <a:lnTo>
                  <a:pt x="357" y="169"/>
                </a:lnTo>
                <a:cubicBezTo>
                  <a:pt x="354" y="167"/>
                  <a:pt x="355" y="163"/>
                  <a:pt x="359" y="162"/>
                </a:cubicBezTo>
                <a:lnTo>
                  <a:pt x="373" y="158"/>
                </a:lnTo>
                <a:cubicBezTo>
                  <a:pt x="377" y="156"/>
                  <a:pt x="384" y="154"/>
                  <a:pt x="388" y="153"/>
                </a:cubicBezTo>
                <a:lnTo>
                  <a:pt x="402" y="149"/>
                </a:lnTo>
                <a:cubicBezTo>
                  <a:pt x="406" y="147"/>
                  <a:pt x="409" y="150"/>
                  <a:pt x="408" y="154"/>
                </a:cubicBezTo>
                <a:lnTo>
                  <a:pt x="405" y="167"/>
                </a:lnTo>
                <a:cubicBezTo>
                  <a:pt x="404" y="172"/>
                  <a:pt x="402" y="179"/>
                  <a:pt x="402" y="183"/>
                </a:cubicBezTo>
                <a:lnTo>
                  <a:pt x="399" y="196"/>
                </a:lnTo>
                <a:cubicBezTo>
                  <a:pt x="398" y="200"/>
                  <a:pt x="395" y="202"/>
                  <a:pt x="391" y="199"/>
                </a:cubicBezTo>
                <a:lnTo>
                  <a:pt x="383" y="192"/>
                </a:lnTo>
                <a:lnTo>
                  <a:pt x="319" y="265"/>
                </a:lnTo>
                <a:lnTo>
                  <a:pt x="319" y="265"/>
                </a:lnTo>
                <a:lnTo>
                  <a:pt x="318" y="266"/>
                </a:lnTo>
                <a:lnTo>
                  <a:pt x="242" y="199"/>
                </a:lnTo>
                <a:close/>
                <a:moveTo>
                  <a:pt x="616" y="615"/>
                </a:moveTo>
                <a:cubicBezTo>
                  <a:pt x="599" y="631"/>
                  <a:pt x="578" y="639"/>
                  <a:pt x="556" y="639"/>
                </a:cubicBezTo>
                <a:cubicBezTo>
                  <a:pt x="535" y="639"/>
                  <a:pt x="513" y="631"/>
                  <a:pt x="497" y="615"/>
                </a:cubicBezTo>
                <a:lnTo>
                  <a:pt x="396" y="516"/>
                </a:lnTo>
                <a:cubicBezTo>
                  <a:pt x="359" y="535"/>
                  <a:pt x="317" y="546"/>
                  <a:pt x="272" y="546"/>
                </a:cubicBezTo>
                <a:cubicBezTo>
                  <a:pt x="122" y="546"/>
                  <a:pt x="0" y="424"/>
                  <a:pt x="0" y="273"/>
                </a:cubicBezTo>
                <a:cubicBezTo>
                  <a:pt x="0" y="123"/>
                  <a:pt x="122" y="0"/>
                  <a:pt x="272" y="0"/>
                </a:cubicBezTo>
                <a:cubicBezTo>
                  <a:pt x="423" y="0"/>
                  <a:pt x="545" y="123"/>
                  <a:pt x="545" y="273"/>
                </a:cubicBezTo>
                <a:cubicBezTo>
                  <a:pt x="545" y="318"/>
                  <a:pt x="534" y="360"/>
                  <a:pt x="515" y="397"/>
                </a:cubicBezTo>
                <a:lnTo>
                  <a:pt x="616" y="496"/>
                </a:lnTo>
                <a:cubicBezTo>
                  <a:pt x="648" y="529"/>
                  <a:pt x="648" y="582"/>
                  <a:pt x="616" y="615"/>
                </a:cubicBezTo>
                <a:close/>
                <a:moveTo>
                  <a:pt x="272" y="511"/>
                </a:moveTo>
                <a:lnTo>
                  <a:pt x="272" y="511"/>
                </a:lnTo>
                <a:cubicBezTo>
                  <a:pt x="404" y="511"/>
                  <a:pt x="510" y="405"/>
                  <a:pt x="510" y="273"/>
                </a:cubicBezTo>
                <a:cubicBezTo>
                  <a:pt x="510" y="142"/>
                  <a:pt x="404" y="35"/>
                  <a:pt x="272" y="35"/>
                </a:cubicBezTo>
                <a:cubicBezTo>
                  <a:pt x="141" y="35"/>
                  <a:pt x="35" y="142"/>
                  <a:pt x="35" y="273"/>
                </a:cubicBezTo>
                <a:cubicBezTo>
                  <a:pt x="35" y="405"/>
                  <a:pt x="141" y="511"/>
                  <a:pt x="272" y="511"/>
                </a:cubicBezTo>
                <a:close/>
                <a:moveTo>
                  <a:pt x="434" y="380"/>
                </a:moveTo>
                <a:cubicBezTo>
                  <a:pt x="440" y="380"/>
                  <a:pt x="445" y="385"/>
                  <a:pt x="445" y="391"/>
                </a:cubicBezTo>
                <a:cubicBezTo>
                  <a:pt x="445" y="397"/>
                  <a:pt x="440" y="401"/>
                  <a:pt x="434" y="401"/>
                </a:cubicBezTo>
                <a:lnTo>
                  <a:pt x="409" y="401"/>
                </a:lnTo>
                <a:lnTo>
                  <a:pt x="368" y="401"/>
                </a:lnTo>
                <a:lnTo>
                  <a:pt x="338" y="401"/>
                </a:lnTo>
                <a:lnTo>
                  <a:pt x="296" y="401"/>
                </a:lnTo>
                <a:lnTo>
                  <a:pt x="266" y="401"/>
                </a:lnTo>
                <a:lnTo>
                  <a:pt x="224" y="401"/>
                </a:lnTo>
                <a:lnTo>
                  <a:pt x="194" y="401"/>
                </a:lnTo>
                <a:lnTo>
                  <a:pt x="152" y="401"/>
                </a:lnTo>
                <a:lnTo>
                  <a:pt x="111" y="401"/>
                </a:lnTo>
                <a:lnTo>
                  <a:pt x="111" y="401"/>
                </a:lnTo>
                <a:cubicBezTo>
                  <a:pt x="105" y="401"/>
                  <a:pt x="100" y="397"/>
                  <a:pt x="100" y="391"/>
                </a:cubicBezTo>
                <a:lnTo>
                  <a:pt x="100" y="155"/>
                </a:lnTo>
                <a:cubicBezTo>
                  <a:pt x="100" y="150"/>
                  <a:pt x="105" y="145"/>
                  <a:pt x="111" y="145"/>
                </a:cubicBezTo>
                <a:cubicBezTo>
                  <a:pt x="117" y="145"/>
                  <a:pt x="121" y="150"/>
                  <a:pt x="121" y="155"/>
                </a:cubicBezTo>
                <a:lnTo>
                  <a:pt x="122" y="380"/>
                </a:lnTo>
                <a:lnTo>
                  <a:pt x="152" y="380"/>
                </a:lnTo>
                <a:lnTo>
                  <a:pt x="152" y="331"/>
                </a:lnTo>
                <a:cubicBezTo>
                  <a:pt x="152" y="325"/>
                  <a:pt x="157" y="320"/>
                  <a:pt x="163" y="320"/>
                </a:cubicBezTo>
                <a:lnTo>
                  <a:pt x="183" y="320"/>
                </a:lnTo>
                <a:cubicBezTo>
                  <a:pt x="189" y="320"/>
                  <a:pt x="194" y="325"/>
                  <a:pt x="194" y="331"/>
                </a:cubicBezTo>
                <a:lnTo>
                  <a:pt x="194" y="380"/>
                </a:lnTo>
                <a:lnTo>
                  <a:pt x="224" y="380"/>
                </a:lnTo>
                <a:lnTo>
                  <a:pt x="224" y="256"/>
                </a:lnTo>
                <a:cubicBezTo>
                  <a:pt x="224" y="250"/>
                  <a:pt x="229" y="245"/>
                  <a:pt x="235" y="245"/>
                </a:cubicBezTo>
                <a:lnTo>
                  <a:pt x="255" y="245"/>
                </a:lnTo>
                <a:cubicBezTo>
                  <a:pt x="261" y="245"/>
                  <a:pt x="266" y="250"/>
                  <a:pt x="266" y="256"/>
                </a:cubicBezTo>
                <a:lnTo>
                  <a:pt x="266" y="380"/>
                </a:lnTo>
                <a:lnTo>
                  <a:pt x="296" y="380"/>
                </a:lnTo>
                <a:lnTo>
                  <a:pt x="296" y="292"/>
                </a:lnTo>
                <a:cubicBezTo>
                  <a:pt x="296" y="286"/>
                  <a:pt x="300" y="282"/>
                  <a:pt x="307" y="282"/>
                </a:cubicBezTo>
                <a:lnTo>
                  <a:pt x="327" y="282"/>
                </a:lnTo>
                <a:cubicBezTo>
                  <a:pt x="333" y="282"/>
                  <a:pt x="338" y="286"/>
                  <a:pt x="338" y="292"/>
                </a:cubicBezTo>
                <a:lnTo>
                  <a:pt x="338" y="380"/>
                </a:lnTo>
                <a:lnTo>
                  <a:pt x="368" y="380"/>
                </a:lnTo>
                <a:lnTo>
                  <a:pt x="368" y="231"/>
                </a:lnTo>
                <a:cubicBezTo>
                  <a:pt x="368" y="225"/>
                  <a:pt x="372" y="220"/>
                  <a:pt x="378" y="220"/>
                </a:cubicBezTo>
                <a:lnTo>
                  <a:pt x="399" y="220"/>
                </a:lnTo>
                <a:cubicBezTo>
                  <a:pt x="405" y="220"/>
                  <a:pt x="409" y="225"/>
                  <a:pt x="409" y="231"/>
                </a:cubicBezTo>
                <a:lnTo>
                  <a:pt x="409" y="380"/>
                </a:lnTo>
                <a:lnTo>
                  <a:pt x="434" y="380"/>
                </a:lnTo>
                <a:close/>
              </a:path>
            </a:pathLst>
          </a:custGeom>
          <a:solidFill>
            <a:srgbClr val="304371"/>
          </a:solidFill>
          <a:ln>
            <a:noFill/>
          </a:ln>
        </p:spPr>
        <p:txBody>
          <a:bodyPr vert="horz" wrap="square" lIns="68571" tIns="34285" rIns="68571" bIns="34285" numCol="1" anchor="t" anchorCtr="0" compatLnSpc="1"/>
          <a:lstStyle/>
          <a:p>
            <a:endParaRPr lang="zh-CN" altLang="en-US"/>
          </a:p>
        </p:txBody>
      </p:sp>
      <p:sp>
        <p:nvSpPr>
          <p:cNvPr id="116" name="Freeform 9"/>
          <p:cNvSpPr>
            <a:spLocks noEditPoints="1"/>
          </p:cNvSpPr>
          <p:nvPr/>
        </p:nvSpPr>
        <p:spPr bwMode="auto">
          <a:xfrm>
            <a:off x="10612120" y="1534795"/>
            <a:ext cx="470535" cy="498475"/>
          </a:xfrm>
          <a:custGeom>
            <a:avLst/>
            <a:gdLst>
              <a:gd name="T0" fmla="*/ 139 w 577"/>
              <a:gd name="T1" fmla="*/ 87 h 609"/>
              <a:gd name="T2" fmla="*/ 27 w 577"/>
              <a:gd name="T3" fmla="*/ 87 h 609"/>
              <a:gd name="T4" fmla="*/ 27 w 577"/>
              <a:gd name="T5" fmla="*/ 48 h 609"/>
              <a:gd name="T6" fmla="*/ 139 w 577"/>
              <a:gd name="T7" fmla="*/ 48 h 609"/>
              <a:gd name="T8" fmla="*/ 139 w 577"/>
              <a:gd name="T9" fmla="*/ 87 h 609"/>
              <a:gd name="T10" fmla="*/ 139 w 577"/>
              <a:gd name="T11" fmla="*/ 179 h 609"/>
              <a:gd name="T12" fmla="*/ 27 w 577"/>
              <a:gd name="T13" fmla="*/ 179 h 609"/>
              <a:gd name="T14" fmla="*/ 27 w 577"/>
              <a:gd name="T15" fmla="*/ 140 h 609"/>
              <a:gd name="T16" fmla="*/ 139 w 577"/>
              <a:gd name="T17" fmla="*/ 140 h 609"/>
              <a:gd name="T18" fmla="*/ 139 w 577"/>
              <a:gd name="T19" fmla="*/ 179 h 609"/>
              <a:gd name="T20" fmla="*/ 139 w 577"/>
              <a:gd name="T21" fmla="*/ 271 h 609"/>
              <a:gd name="T22" fmla="*/ 27 w 577"/>
              <a:gd name="T23" fmla="*/ 271 h 609"/>
              <a:gd name="T24" fmla="*/ 27 w 577"/>
              <a:gd name="T25" fmla="*/ 232 h 609"/>
              <a:gd name="T26" fmla="*/ 139 w 577"/>
              <a:gd name="T27" fmla="*/ 232 h 609"/>
              <a:gd name="T28" fmla="*/ 139 w 577"/>
              <a:gd name="T29" fmla="*/ 271 h 609"/>
              <a:gd name="T30" fmla="*/ 0 w 577"/>
              <a:gd name="T31" fmla="*/ 609 h 609"/>
              <a:gd name="T32" fmla="*/ 166 w 577"/>
              <a:gd name="T33" fmla="*/ 609 h 609"/>
              <a:gd name="T34" fmla="*/ 166 w 577"/>
              <a:gd name="T35" fmla="*/ 0 h 609"/>
              <a:gd name="T36" fmla="*/ 0 w 577"/>
              <a:gd name="T37" fmla="*/ 0 h 609"/>
              <a:gd name="T38" fmla="*/ 0 w 577"/>
              <a:gd name="T39" fmla="*/ 609 h 609"/>
              <a:gd name="T40" fmla="*/ 344 w 577"/>
              <a:gd name="T41" fmla="*/ 87 h 609"/>
              <a:gd name="T42" fmla="*/ 232 w 577"/>
              <a:gd name="T43" fmla="*/ 87 h 609"/>
              <a:gd name="T44" fmla="*/ 232 w 577"/>
              <a:gd name="T45" fmla="*/ 48 h 609"/>
              <a:gd name="T46" fmla="*/ 344 w 577"/>
              <a:gd name="T47" fmla="*/ 48 h 609"/>
              <a:gd name="T48" fmla="*/ 344 w 577"/>
              <a:gd name="T49" fmla="*/ 87 h 609"/>
              <a:gd name="T50" fmla="*/ 344 w 577"/>
              <a:gd name="T51" fmla="*/ 179 h 609"/>
              <a:gd name="T52" fmla="*/ 232 w 577"/>
              <a:gd name="T53" fmla="*/ 179 h 609"/>
              <a:gd name="T54" fmla="*/ 232 w 577"/>
              <a:gd name="T55" fmla="*/ 140 h 609"/>
              <a:gd name="T56" fmla="*/ 344 w 577"/>
              <a:gd name="T57" fmla="*/ 140 h 609"/>
              <a:gd name="T58" fmla="*/ 344 w 577"/>
              <a:gd name="T59" fmla="*/ 179 h 609"/>
              <a:gd name="T60" fmla="*/ 344 w 577"/>
              <a:gd name="T61" fmla="*/ 271 h 609"/>
              <a:gd name="T62" fmla="*/ 232 w 577"/>
              <a:gd name="T63" fmla="*/ 271 h 609"/>
              <a:gd name="T64" fmla="*/ 232 w 577"/>
              <a:gd name="T65" fmla="*/ 232 h 609"/>
              <a:gd name="T66" fmla="*/ 344 w 577"/>
              <a:gd name="T67" fmla="*/ 232 h 609"/>
              <a:gd name="T68" fmla="*/ 344 w 577"/>
              <a:gd name="T69" fmla="*/ 271 h 609"/>
              <a:gd name="T70" fmla="*/ 205 w 577"/>
              <a:gd name="T71" fmla="*/ 609 h 609"/>
              <a:gd name="T72" fmla="*/ 371 w 577"/>
              <a:gd name="T73" fmla="*/ 609 h 609"/>
              <a:gd name="T74" fmla="*/ 371 w 577"/>
              <a:gd name="T75" fmla="*/ 0 h 609"/>
              <a:gd name="T76" fmla="*/ 205 w 577"/>
              <a:gd name="T77" fmla="*/ 0 h 609"/>
              <a:gd name="T78" fmla="*/ 205 w 577"/>
              <a:gd name="T79" fmla="*/ 609 h 609"/>
              <a:gd name="T80" fmla="*/ 549 w 577"/>
              <a:gd name="T81" fmla="*/ 87 h 609"/>
              <a:gd name="T82" fmla="*/ 437 w 577"/>
              <a:gd name="T83" fmla="*/ 87 h 609"/>
              <a:gd name="T84" fmla="*/ 437 w 577"/>
              <a:gd name="T85" fmla="*/ 48 h 609"/>
              <a:gd name="T86" fmla="*/ 549 w 577"/>
              <a:gd name="T87" fmla="*/ 48 h 609"/>
              <a:gd name="T88" fmla="*/ 549 w 577"/>
              <a:gd name="T89" fmla="*/ 87 h 609"/>
              <a:gd name="T90" fmla="*/ 549 w 577"/>
              <a:gd name="T91" fmla="*/ 179 h 609"/>
              <a:gd name="T92" fmla="*/ 437 w 577"/>
              <a:gd name="T93" fmla="*/ 179 h 609"/>
              <a:gd name="T94" fmla="*/ 437 w 577"/>
              <a:gd name="T95" fmla="*/ 140 h 609"/>
              <a:gd name="T96" fmla="*/ 549 w 577"/>
              <a:gd name="T97" fmla="*/ 140 h 609"/>
              <a:gd name="T98" fmla="*/ 549 w 577"/>
              <a:gd name="T99" fmla="*/ 179 h 609"/>
              <a:gd name="T100" fmla="*/ 549 w 577"/>
              <a:gd name="T101" fmla="*/ 271 h 609"/>
              <a:gd name="T102" fmla="*/ 437 w 577"/>
              <a:gd name="T103" fmla="*/ 271 h 609"/>
              <a:gd name="T104" fmla="*/ 437 w 577"/>
              <a:gd name="T105" fmla="*/ 232 h 609"/>
              <a:gd name="T106" fmla="*/ 549 w 577"/>
              <a:gd name="T107" fmla="*/ 232 h 609"/>
              <a:gd name="T108" fmla="*/ 549 w 577"/>
              <a:gd name="T109" fmla="*/ 271 h 609"/>
              <a:gd name="T110" fmla="*/ 410 w 577"/>
              <a:gd name="T111" fmla="*/ 609 h 609"/>
              <a:gd name="T112" fmla="*/ 577 w 577"/>
              <a:gd name="T113" fmla="*/ 609 h 609"/>
              <a:gd name="T114" fmla="*/ 577 w 577"/>
              <a:gd name="T115" fmla="*/ 0 h 609"/>
              <a:gd name="T116" fmla="*/ 410 w 577"/>
              <a:gd name="T117" fmla="*/ 0 h 609"/>
              <a:gd name="T118" fmla="*/ 410 w 577"/>
              <a:gd name="T119" fmla="*/ 609 h 6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577" h="609">
                <a:moveTo>
                  <a:pt x="139" y="87"/>
                </a:moveTo>
                <a:lnTo>
                  <a:pt x="27" y="87"/>
                </a:lnTo>
                <a:lnTo>
                  <a:pt x="27" y="48"/>
                </a:lnTo>
                <a:lnTo>
                  <a:pt x="139" y="48"/>
                </a:lnTo>
                <a:lnTo>
                  <a:pt x="139" y="87"/>
                </a:lnTo>
                <a:close/>
                <a:moveTo>
                  <a:pt x="139" y="179"/>
                </a:moveTo>
                <a:lnTo>
                  <a:pt x="27" y="179"/>
                </a:lnTo>
                <a:lnTo>
                  <a:pt x="27" y="140"/>
                </a:lnTo>
                <a:lnTo>
                  <a:pt x="139" y="140"/>
                </a:lnTo>
                <a:lnTo>
                  <a:pt x="139" y="179"/>
                </a:lnTo>
                <a:close/>
                <a:moveTo>
                  <a:pt x="139" y="271"/>
                </a:moveTo>
                <a:lnTo>
                  <a:pt x="27" y="271"/>
                </a:lnTo>
                <a:lnTo>
                  <a:pt x="27" y="232"/>
                </a:lnTo>
                <a:lnTo>
                  <a:pt x="139" y="232"/>
                </a:lnTo>
                <a:lnTo>
                  <a:pt x="139" y="271"/>
                </a:lnTo>
                <a:close/>
                <a:moveTo>
                  <a:pt x="0" y="609"/>
                </a:moveTo>
                <a:lnTo>
                  <a:pt x="166" y="609"/>
                </a:lnTo>
                <a:lnTo>
                  <a:pt x="166" y="0"/>
                </a:lnTo>
                <a:lnTo>
                  <a:pt x="0" y="0"/>
                </a:lnTo>
                <a:lnTo>
                  <a:pt x="0" y="609"/>
                </a:lnTo>
                <a:close/>
                <a:moveTo>
                  <a:pt x="344" y="87"/>
                </a:moveTo>
                <a:lnTo>
                  <a:pt x="232" y="87"/>
                </a:lnTo>
                <a:lnTo>
                  <a:pt x="232" y="48"/>
                </a:lnTo>
                <a:lnTo>
                  <a:pt x="344" y="48"/>
                </a:lnTo>
                <a:lnTo>
                  <a:pt x="344" y="87"/>
                </a:lnTo>
                <a:close/>
                <a:moveTo>
                  <a:pt x="344" y="179"/>
                </a:moveTo>
                <a:lnTo>
                  <a:pt x="232" y="179"/>
                </a:lnTo>
                <a:lnTo>
                  <a:pt x="232" y="140"/>
                </a:lnTo>
                <a:lnTo>
                  <a:pt x="344" y="140"/>
                </a:lnTo>
                <a:lnTo>
                  <a:pt x="344" y="179"/>
                </a:lnTo>
                <a:close/>
                <a:moveTo>
                  <a:pt x="344" y="271"/>
                </a:moveTo>
                <a:lnTo>
                  <a:pt x="232" y="271"/>
                </a:lnTo>
                <a:lnTo>
                  <a:pt x="232" y="232"/>
                </a:lnTo>
                <a:lnTo>
                  <a:pt x="344" y="232"/>
                </a:lnTo>
                <a:lnTo>
                  <a:pt x="344" y="271"/>
                </a:lnTo>
                <a:close/>
                <a:moveTo>
                  <a:pt x="205" y="609"/>
                </a:moveTo>
                <a:lnTo>
                  <a:pt x="371" y="609"/>
                </a:lnTo>
                <a:lnTo>
                  <a:pt x="371" y="0"/>
                </a:lnTo>
                <a:lnTo>
                  <a:pt x="205" y="0"/>
                </a:lnTo>
                <a:lnTo>
                  <a:pt x="205" y="609"/>
                </a:lnTo>
                <a:close/>
                <a:moveTo>
                  <a:pt x="549" y="87"/>
                </a:moveTo>
                <a:lnTo>
                  <a:pt x="437" y="87"/>
                </a:lnTo>
                <a:lnTo>
                  <a:pt x="437" y="48"/>
                </a:lnTo>
                <a:lnTo>
                  <a:pt x="549" y="48"/>
                </a:lnTo>
                <a:lnTo>
                  <a:pt x="549" y="87"/>
                </a:lnTo>
                <a:close/>
                <a:moveTo>
                  <a:pt x="549" y="179"/>
                </a:moveTo>
                <a:lnTo>
                  <a:pt x="437" y="179"/>
                </a:lnTo>
                <a:lnTo>
                  <a:pt x="437" y="140"/>
                </a:lnTo>
                <a:lnTo>
                  <a:pt x="549" y="140"/>
                </a:lnTo>
                <a:lnTo>
                  <a:pt x="549" y="179"/>
                </a:lnTo>
                <a:close/>
                <a:moveTo>
                  <a:pt x="549" y="271"/>
                </a:moveTo>
                <a:lnTo>
                  <a:pt x="437" y="271"/>
                </a:lnTo>
                <a:lnTo>
                  <a:pt x="437" y="232"/>
                </a:lnTo>
                <a:lnTo>
                  <a:pt x="549" y="232"/>
                </a:lnTo>
                <a:lnTo>
                  <a:pt x="549" y="271"/>
                </a:lnTo>
                <a:close/>
                <a:moveTo>
                  <a:pt x="410" y="609"/>
                </a:moveTo>
                <a:lnTo>
                  <a:pt x="577" y="609"/>
                </a:lnTo>
                <a:lnTo>
                  <a:pt x="577" y="0"/>
                </a:lnTo>
                <a:lnTo>
                  <a:pt x="410" y="0"/>
                </a:lnTo>
                <a:lnTo>
                  <a:pt x="410" y="609"/>
                </a:lnTo>
                <a:close/>
              </a:path>
            </a:pathLst>
          </a:custGeom>
          <a:solidFill>
            <a:srgbClr val="304371"/>
          </a:solidFill>
          <a:ln>
            <a:noFill/>
          </a:ln>
        </p:spPr>
        <p:txBody>
          <a:bodyPr vert="horz" wrap="square" lIns="68571" tIns="34285" rIns="68571" bIns="34285" numCol="1" anchor="t" anchorCtr="0" compatLnSpc="1"/>
          <a:lstStyle/>
          <a:p>
            <a:endParaRPr lang="zh-CN" altLang="en-US"/>
          </a:p>
        </p:txBody>
      </p:sp>
      <p:sp>
        <p:nvSpPr>
          <p:cNvPr id="117" name="Freeform 23"/>
          <p:cNvSpPr/>
          <p:nvPr/>
        </p:nvSpPr>
        <p:spPr bwMode="auto">
          <a:xfrm>
            <a:off x="10705465" y="2393950"/>
            <a:ext cx="285115" cy="328295"/>
          </a:xfrm>
          <a:custGeom>
            <a:avLst/>
            <a:gdLst>
              <a:gd name="T0" fmla="*/ 346 w 346"/>
              <a:gd name="T1" fmla="*/ 130 h 401"/>
              <a:gd name="T2" fmla="*/ 346 w 346"/>
              <a:gd name="T3" fmla="*/ 29 h 401"/>
              <a:gd name="T4" fmla="*/ 300 w 346"/>
              <a:gd name="T5" fmla="*/ 29 h 401"/>
              <a:gd name="T6" fmla="*/ 300 w 346"/>
              <a:gd name="T7" fmla="*/ 130 h 401"/>
              <a:gd name="T8" fmla="*/ 176 w 346"/>
              <a:gd name="T9" fmla="*/ 254 h 401"/>
              <a:gd name="T10" fmla="*/ 174 w 346"/>
              <a:gd name="T11" fmla="*/ 254 h 401"/>
              <a:gd name="T12" fmla="*/ 173 w 346"/>
              <a:gd name="T13" fmla="*/ 254 h 401"/>
              <a:gd name="T14" fmla="*/ 173 w 346"/>
              <a:gd name="T15" fmla="*/ 254 h 401"/>
              <a:gd name="T16" fmla="*/ 170 w 346"/>
              <a:gd name="T17" fmla="*/ 254 h 401"/>
              <a:gd name="T18" fmla="*/ 46 w 346"/>
              <a:gd name="T19" fmla="*/ 130 h 401"/>
              <a:gd name="T20" fmla="*/ 46 w 346"/>
              <a:gd name="T21" fmla="*/ 29 h 401"/>
              <a:gd name="T22" fmla="*/ 0 w 346"/>
              <a:gd name="T23" fmla="*/ 29 h 401"/>
              <a:gd name="T24" fmla="*/ 0 w 346"/>
              <a:gd name="T25" fmla="*/ 130 h 401"/>
              <a:gd name="T26" fmla="*/ 146 w 346"/>
              <a:gd name="T27" fmla="*/ 299 h 401"/>
              <a:gd name="T28" fmla="*/ 146 w 346"/>
              <a:gd name="T29" fmla="*/ 372 h 401"/>
              <a:gd name="T30" fmla="*/ 42 w 346"/>
              <a:gd name="T31" fmla="*/ 401 h 401"/>
              <a:gd name="T32" fmla="*/ 304 w 346"/>
              <a:gd name="T33" fmla="*/ 401 h 401"/>
              <a:gd name="T34" fmla="*/ 200 w 346"/>
              <a:gd name="T35" fmla="*/ 371 h 401"/>
              <a:gd name="T36" fmla="*/ 200 w 346"/>
              <a:gd name="T37" fmla="*/ 299 h 401"/>
              <a:gd name="T38" fmla="*/ 346 w 346"/>
              <a:gd name="T39" fmla="*/ 130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46" h="401">
                <a:moveTo>
                  <a:pt x="346" y="130"/>
                </a:moveTo>
                <a:lnTo>
                  <a:pt x="346" y="29"/>
                </a:lnTo>
                <a:cubicBezTo>
                  <a:pt x="346" y="0"/>
                  <a:pt x="300" y="0"/>
                  <a:pt x="300" y="29"/>
                </a:cubicBezTo>
                <a:lnTo>
                  <a:pt x="300" y="130"/>
                </a:lnTo>
                <a:cubicBezTo>
                  <a:pt x="300" y="199"/>
                  <a:pt x="245" y="254"/>
                  <a:pt x="176" y="254"/>
                </a:cubicBezTo>
                <a:cubicBezTo>
                  <a:pt x="176" y="254"/>
                  <a:pt x="175" y="254"/>
                  <a:pt x="174" y="254"/>
                </a:cubicBezTo>
                <a:lnTo>
                  <a:pt x="173" y="254"/>
                </a:lnTo>
                <a:lnTo>
                  <a:pt x="173" y="254"/>
                </a:lnTo>
                <a:cubicBezTo>
                  <a:pt x="172" y="254"/>
                  <a:pt x="171" y="254"/>
                  <a:pt x="170" y="254"/>
                </a:cubicBezTo>
                <a:cubicBezTo>
                  <a:pt x="102" y="254"/>
                  <a:pt x="46" y="199"/>
                  <a:pt x="46" y="130"/>
                </a:cubicBezTo>
                <a:lnTo>
                  <a:pt x="46" y="29"/>
                </a:lnTo>
                <a:cubicBezTo>
                  <a:pt x="46" y="0"/>
                  <a:pt x="0" y="0"/>
                  <a:pt x="0" y="29"/>
                </a:cubicBezTo>
                <a:cubicBezTo>
                  <a:pt x="0" y="43"/>
                  <a:pt x="0" y="130"/>
                  <a:pt x="0" y="130"/>
                </a:cubicBezTo>
                <a:cubicBezTo>
                  <a:pt x="0" y="216"/>
                  <a:pt x="63" y="287"/>
                  <a:pt x="146" y="299"/>
                </a:cubicBezTo>
                <a:lnTo>
                  <a:pt x="146" y="372"/>
                </a:lnTo>
                <a:lnTo>
                  <a:pt x="42" y="401"/>
                </a:lnTo>
                <a:lnTo>
                  <a:pt x="304" y="401"/>
                </a:lnTo>
                <a:lnTo>
                  <a:pt x="200" y="371"/>
                </a:lnTo>
                <a:lnTo>
                  <a:pt x="200" y="299"/>
                </a:lnTo>
                <a:cubicBezTo>
                  <a:pt x="283" y="287"/>
                  <a:pt x="346" y="216"/>
                  <a:pt x="346" y="130"/>
                </a:cubicBezTo>
                <a:close/>
              </a:path>
            </a:pathLst>
          </a:custGeom>
          <a:solidFill>
            <a:srgbClr val="304371"/>
          </a:solidFill>
          <a:ln>
            <a:noFill/>
          </a:ln>
        </p:spPr>
        <p:txBody>
          <a:bodyPr vert="horz" wrap="square" lIns="68571" tIns="34285" rIns="68571" bIns="34285" numCol="1" anchor="t" anchorCtr="0" compatLnSpc="1"/>
          <a:lstStyle/>
          <a:p>
            <a:endParaRPr lang="zh-CN" altLang="en-US"/>
          </a:p>
        </p:txBody>
      </p:sp>
      <p:sp>
        <p:nvSpPr>
          <p:cNvPr id="118" name="Freeform 24"/>
          <p:cNvSpPr/>
          <p:nvPr/>
        </p:nvSpPr>
        <p:spPr bwMode="auto">
          <a:xfrm>
            <a:off x="10778490" y="2266950"/>
            <a:ext cx="138430" cy="299085"/>
          </a:xfrm>
          <a:custGeom>
            <a:avLst/>
            <a:gdLst>
              <a:gd name="T0" fmla="*/ 83 w 168"/>
              <a:gd name="T1" fmla="*/ 365 h 365"/>
              <a:gd name="T2" fmla="*/ 84 w 168"/>
              <a:gd name="T3" fmla="*/ 365 h 365"/>
              <a:gd name="T4" fmla="*/ 86 w 168"/>
              <a:gd name="T5" fmla="*/ 365 h 365"/>
              <a:gd name="T6" fmla="*/ 168 w 168"/>
              <a:gd name="T7" fmla="*/ 282 h 365"/>
              <a:gd name="T8" fmla="*/ 168 w 168"/>
              <a:gd name="T9" fmla="*/ 83 h 365"/>
              <a:gd name="T10" fmla="*/ 86 w 168"/>
              <a:gd name="T11" fmla="*/ 0 h 365"/>
              <a:gd name="T12" fmla="*/ 84 w 168"/>
              <a:gd name="T13" fmla="*/ 0 h 365"/>
              <a:gd name="T14" fmla="*/ 83 w 168"/>
              <a:gd name="T15" fmla="*/ 0 h 365"/>
              <a:gd name="T16" fmla="*/ 0 w 168"/>
              <a:gd name="T17" fmla="*/ 83 h 365"/>
              <a:gd name="T18" fmla="*/ 0 w 168"/>
              <a:gd name="T19" fmla="*/ 282 h 365"/>
              <a:gd name="T20" fmla="*/ 83 w 168"/>
              <a:gd name="T21" fmla="*/ 365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8" h="365">
                <a:moveTo>
                  <a:pt x="83" y="365"/>
                </a:moveTo>
                <a:cubicBezTo>
                  <a:pt x="83" y="365"/>
                  <a:pt x="84" y="365"/>
                  <a:pt x="84" y="365"/>
                </a:cubicBezTo>
                <a:cubicBezTo>
                  <a:pt x="85" y="365"/>
                  <a:pt x="85" y="365"/>
                  <a:pt x="86" y="365"/>
                </a:cubicBezTo>
                <a:cubicBezTo>
                  <a:pt x="131" y="365"/>
                  <a:pt x="168" y="328"/>
                  <a:pt x="168" y="282"/>
                </a:cubicBezTo>
                <a:lnTo>
                  <a:pt x="168" y="83"/>
                </a:lnTo>
                <a:cubicBezTo>
                  <a:pt x="168" y="37"/>
                  <a:pt x="131" y="0"/>
                  <a:pt x="86" y="0"/>
                </a:cubicBezTo>
                <a:cubicBezTo>
                  <a:pt x="85" y="0"/>
                  <a:pt x="85" y="0"/>
                  <a:pt x="84" y="0"/>
                </a:cubicBezTo>
                <a:cubicBezTo>
                  <a:pt x="84" y="0"/>
                  <a:pt x="83" y="0"/>
                  <a:pt x="83" y="0"/>
                </a:cubicBezTo>
                <a:cubicBezTo>
                  <a:pt x="37" y="0"/>
                  <a:pt x="0" y="37"/>
                  <a:pt x="0" y="83"/>
                </a:cubicBezTo>
                <a:lnTo>
                  <a:pt x="0" y="282"/>
                </a:lnTo>
                <a:cubicBezTo>
                  <a:pt x="0" y="328"/>
                  <a:pt x="37" y="365"/>
                  <a:pt x="83" y="365"/>
                </a:cubicBezTo>
                <a:close/>
              </a:path>
            </a:pathLst>
          </a:custGeom>
          <a:solidFill>
            <a:srgbClr val="304371"/>
          </a:solidFill>
          <a:ln>
            <a:noFill/>
          </a:ln>
        </p:spPr>
        <p:txBody>
          <a:bodyPr vert="horz" wrap="square" lIns="68571" tIns="34285" rIns="68571" bIns="34285" numCol="1" anchor="t" anchorCtr="0" compatLnSpc="1"/>
          <a:lstStyle/>
          <a:p>
            <a:endParaRPr lang="zh-CN" altLang="en-US"/>
          </a:p>
        </p:txBody>
      </p:sp>
      <p:grpSp>
        <p:nvGrpSpPr>
          <p:cNvPr id="119" name="组合 118"/>
          <p:cNvGrpSpPr/>
          <p:nvPr/>
        </p:nvGrpSpPr>
        <p:grpSpPr>
          <a:xfrm>
            <a:off x="10582910" y="3787775"/>
            <a:ext cx="579755" cy="536575"/>
            <a:chOff x="2438399" y="4906963"/>
            <a:chExt cx="465137" cy="430213"/>
          </a:xfrm>
          <a:solidFill>
            <a:srgbClr val="304371"/>
          </a:solidFill>
        </p:grpSpPr>
        <p:sp>
          <p:nvSpPr>
            <p:cNvPr id="120" name="Freeform 43"/>
            <p:cNvSpPr>
              <a:spLocks noEditPoints="1"/>
            </p:cNvSpPr>
            <p:nvPr/>
          </p:nvSpPr>
          <p:spPr bwMode="auto">
            <a:xfrm>
              <a:off x="2438399" y="5080001"/>
              <a:ext cx="230187" cy="231775"/>
            </a:xfrm>
            <a:custGeom>
              <a:avLst/>
              <a:gdLst>
                <a:gd name="T0" fmla="*/ 101 w 351"/>
                <a:gd name="T1" fmla="*/ 239 h 353"/>
                <a:gd name="T2" fmla="*/ 172 w 351"/>
                <a:gd name="T3" fmla="*/ 119 h 353"/>
                <a:gd name="T4" fmla="*/ 234 w 351"/>
                <a:gd name="T5" fmla="*/ 151 h 353"/>
                <a:gd name="T6" fmla="*/ 188 w 351"/>
                <a:gd name="T7" fmla="*/ 0 h 353"/>
                <a:gd name="T8" fmla="*/ 1 w 351"/>
                <a:gd name="T9" fmla="*/ 31 h 353"/>
                <a:gd name="T10" fmla="*/ 56 w 351"/>
                <a:gd name="T11" fmla="*/ 60 h 353"/>
                <a:gd name="T12" fmla="*/ 14 w 351"/>
                <a:gd name="T13" fmla="*/ 123 h 353"/>
                <a:gd name="T14" fmla="*/ 29 w 351"/>
                <a:gd name="T15" fmla="*/ 201 h 353"/>
                <a:gd name="T16" fmla="*/ 120 w 351"/>
                <a:gd name="T17" fmla="*/ 332 h 353"/>
                <a:gd name="T18" fmla="*/ 101 w 351"/>
                <a:gd name="T19" fmla="*/ 239 h 353"/>
                <a:gd name="T20" fmla="*/ 334 w 351"/>
                <a:gd name="T21" fmla="*/ 214 h 353"/>
                <a:gd name="T22" fmla="*/ 334 w 351"/>
                <a:gd name="T23" fmla="*/ 214 h 353"/>
                <a:gd name="T24" fmla="*/ 132 w 351"/>
                <a:gd name="T25" fmla="*/ 221 h 353"/>
                <a:gd name="T26" fmla="*/ 125 w 351"/>
                <a:gd name="T27" fmla="*/ 282 h 353"/>
                <a:gd name="T28" fmla="*/ 144 w 351"/>
                <a:gd name="T29" fmla="*/ 340 h 353"/>
                <a:gd name="T30" fmla="*/ 185 w 351"/>
                <a:gd name="T31" fmla="*/ 353 h 353"/>
                <a:gd name="T32" fmla="*/ 351 w 351"/>
                <a:gd name="T33" fmla="*/ 345 h 353"/>
                <a:gd name="T34" fmla="*/ 334 w 351"/>
                <a:gd name="T35" fmla="*/ 214 h 3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51" h="353">
                  <a:moveTo>
                    <a:pt x="101" y="239"/>
                  </a:moveTo>
                  <a:cubicBezTo>
                    <a:pt x="102" y="212"/>
                    <a:pt x="149" y="149"/>
                    <a:pt x="172" y="119"/>
                  </a:cubicBezTo>
                  <a:lnTo>
                    <a:pt x="234" y="151"/>
                  </a:lnTo>
                  <a:lnTo>
                    <a:pt x="188" y="0"/>
                  </a:lnTo>
                  <a:lnTo>
                    <a:pt x="1" y="31"/>
                  </a:lnTo>
                  <a:lnTo>
                    <a:pt x="56" y="60"/>
                  </a:lnTo>
                  <a:cubicBezTo>
                    <a:pt x="43" y="77"/>
                    <a:pt x="24" y="104"/>
                    <a:pt x="14" y="123"/>
                  </a:cubicBezTo>
                  <a:cubicBezTo>
                    <a:pt x="0" y="154"/>
                    <a:pt x="14" y="172"/>
                    <a:pt x="29" y="201"/>
                  </a:cubicBezTo>
                  <a:cubicBezTo>
                    <a:pt x="44" y="230"/>
                    <a:pt x="120" y="332"/>
                    <a:pt x="120" y="332"/>
                  </a:cubicBezTo>
                  <a:cubicBezTo>
                    <a:pt x="120" y="332"/>
                    <a:pt x="100" y="276"/>
                    <a:pt x="101" y="239"/>
                  </a:cubicBezTo>
                  <a:close/>
                  <a:moveTo>
                    <a:pt x="334" y="214"/>
                  </a:moveTo>
                  <a:lnTo>
                    <a:pt x="334" y="214"/>
                  </a:lnTo>
                  <a:lnTo>
                    <a:pt x="132" y="221"/>
                  </a:lnTo>
                  <a:cubicBezTo>
                    <a:pt x="132" y="221"/>
                    <a:pt x="115" y="229"/>
                    <a:pt x="125" y="282"/>
                  </a:cubicBezTo>
                  <a:cubicBezTo>
                    <a:pt x="133" y="322"/>
                    <a:pt x="144" y="340"/>
                    <a:pt x="144" y="340"/>
                  </a:cubicBezTo>
                  <a:cubicBezTo>
                    <a:pt x="144" y="340"/>
                    <a:pt x="151" y="352"/>
                    <a:pt x="185" y="353"/>
                  </a:cubicBezTo>
                  <a:cubicBezTo>
                    <a:pt x="214" y="353"/>
                    <a:pt x="351" y="345"/>
                    <a:pt x="351" y="345"/>
                  </a:cubicBezTo>
                  <a:lnTo>
                    <a:pt x="334" y="21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1" name="Freeform 44"/>
            <p:cNvSpPr>
              <a:spLocks noEditPoints="1"/>
            </p:cNvSpPr>
            <p:nvPr/>
          </p:nvSpPr>
          <p:spPr bwMode="auto">
            <a:xfrm>
              <a:off x="2522537" y="4906963"/>
              <a:ext cx="295275" cy="161925"/>
            </a:xfrm>
            <a:custGeom>
              <a:avLst/>
              <a:gdLst>
                <a:gd name="T0" fmla="*/ 222 w 450"/>
                <a:gd name="T1" fmla="*/ 42 h 247"/>
                <a:gd name="T2" fmla="*/ 285 w 450"/>
                <a:gd name="T3" fmla="*/ 170 h 247"/>
                <a:gd name="T4" fmla="*/ 226 w 450"/>
                <a:gd name="T5" fmla="*/ 202 h 247"/>
                <a:gd name="T6" fmla="*/ 401 w 450"/>
                <a:gd name="T7" fmla="*/ 226 h 247"/>
                <a:gd name="T8" fmla="*/ 450 w 450"/>
                <a:gd name="T9" fmla="*/ 81 h 247"/>
                <a:gd name="T10" fmla="*/ 397 w 450"/>
                <a:gd name="T11" fmla="*/ 110 h 247"/>
                <a:gd name="T12" fmla="*/ 366 w 450"/>
                <a:gd name="T13" fmla="*/ 38 h 247"/>
                <a:gd name="T14" fmla="*/ 293 w 450"/>
                <a:gd name="T15" fmla="*/ 5 h 247"/>
                <a:gd name="T16" fmla="*/ 134 w 450"/>
                <a:gd name="T17" fmla="*/ 3 h 247"/>
                <a:gd name="T18" fmla="*/ 222 w 450"/>
                <a:gd name="T19" fmla="*/ 42 h 247"/>
                <a:gd name="T20" fmla="*/ 119 w 450"/>
                <a:gd name="T21" fmla="*/ 247 h 247"/>
                <a:gd name="T22" fmla="*/ 119 w 450"/>
                <a:gd name="T23" fmla="*/ 247 h 247"/>
                <a:gd name="T24" fmla="*/ 221 w 450"/>
                <a:gd name="T25" fmla="*/ 78 h 247"/>
                <a:gd name="T26" fmla="*/ 173 w 450"/>
                <a:gd name="T27" fmla="*/ 37 h 247"/>
                <a:gd name="T28" fmla="*/ 115 w 450"/>
                <a:gd name="T29" fmla="*/ 18 h 247"/>
                <a:gd name="T30" fmla="*/ 82 w 450"/>
                <a:gd name="T31" fmla="*/ 44 h 247"/>
                <a:gd name="T32" fmla="*/ 0 w 450"/>
                <a:gd name="T33" fmla="*/ 185 h 247"/>
                <a:gd name="T34" fmla="*/ 119 w 450"/>
                <a:gd name="T35"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47">
                  <a:moveTo>
                    <a:pt x="222" y="42"/>
                  </a:moveTo>
                  <a:cubicBezTo>
                    <a:pt x="245" y="58"/>
                    <a:pt x="273" y="134"/>
                    <a:pt x="285" y="170"/>
                  </a:cubicBezTo>
                  <a:lnTo>
                    <a:pt x="226" y="202"/>
                  </a:lnTo>
                  <a:lnTo>
                    <a:pt x="401" y="226"/>
                  </a:lnTo>
                  <a:lnTo>
                    <a:pt x="450" y="81"/>
                  </a:lnTo>
                  <a:lnTo>
                    <a:pt x="397" y="110"/>
                  </a:lnTo>
                  <a:cubicBezTo>
                    <a:pt x="389" y="89"/>
                    <a:pt x="377" y="57"/>
                    <a:pt x="366" y="38"/>
                  </a:cubicBezTo>
                  <a:cubicBezTo>
                    <a:pt x="347" y="8"/>
                    <a:pt x="325" y="10"/>
                    <a:pt x="293" y="5"/>
                  </a:cubicBezTo>
                  <a:cubicBezTo>
                    <a:pt x="260" y="0"/>
                    <a:pt x="134" y="3"/>
                    <a:pt x="134" y="3"/>
                  </a:cubicBezTo>
                  <a:cubicBezTo>
                    <a:pt x="134" y="3"/>
                    <a:pt x="192" y="19"/>
                    <a:pt x="222" y="42"/>
                  </a:cubicBezTo>
                  <a:close/>
                  <a:moveTo>
                    <a:pt x="119" y="247"/>
                  </a:moveTo>
                  <a:lnTo>
                    <a:pt x="119" y="247"/>
                  </a:lnTo>
                  <a:lnTo>
                    <a:pt x="221" y="78"/>
                  </a:lnTo>
                  <a:cubicBezTo>
                    <a:pt x="221" y="78"/>
                    <a:pt x="223" y="60"/>
                    <a:pt x="173" y="37"/>
                  </a:cubicBezTo>
                  <a:cubicBezTo>
                    <a:pt x="136" y="19"/>
                    <a:pt x="115" y="18"/>
                    <a:pt x="115" y="18"/>
                  </a:cubicBezTo>
                  <a:cubicBezTo>
                    <a:pt x="115" y="18"/>
                    <a:pt x="100" y="17"/>
                    <a:pt x="82" y="44"/>
                  </a:cubicBezTo>
                  <a:cubicBezTo>
                    <a:pt x="66" y="68"/>
                    <a:pt x="0" y="185"/>
                    <a:pt x="0" y="185"/>
                  </a:cubicBezTo>
                  <a:lnTo>
                    <a:pt x="119" y="2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2" name="Freeform 45"/>
            <p:cNvSpPr>
              <a:spLocks noEditPoints="1"/>
            </p:cNvSpPr>
            <p:nvPr/>
          </p:nvSpPr>
          <p:spPr bwMode="auto">
            <a:xfrm>
              <a:off x="2692399" y="5038726"/>
              <a:ext cx="211137" cy="298450"/>
            </a:xfrm>
            <a:custGeom>
              <a:avLst/>
              <a:gdLst>
                <a:gd name="T0" fmla="*/ 256 w 324"/>
                <a:gd name="T1" fmla="*/ 262 h 453"/>
                <a:gd name="T2" fmla="*/ 114 w 324"/>
                <a:gd name="T3" fmla="*/ 265 h 453"/>
                <a:gd name="T4" fmla="*/ 105 w 324"/>
                <a:gd name="T5" fmla="*/ 198 h 453"/>
                <a:gd name="T6" fmla="*/ 0 w 324"/>
                <a:gd name="T7" fmla="*/ 331 h 453"/>
                <a:gd name="T8" fmla="*/ 137 w 324"/>
                <a:gd name="T9" fmla="*/ 453 h 453"/>
                <a:gd name="T10" fmla="*/ 130 w 324"/>
                <a:gd name="T11" fmla="*/ 392 h 453"/>
                <a:gd name="T12" fmla="*/ 207 w 324"/>
                <a:gd name="T13" fmla="*/ 394 h 453"/>
                <a:gd name="T14" fmla="*/ 265 w 324"/>
                <a:gd name="T15" fmla="*/ 341 h 453"/>
                <a:gd name="T16" fmla="*/ 324 w 324"/>
                <a:gd name="T17" fmla="*/ 198 h 453"/>
                <a:gd name="T18" fmla="*/ 256 w 324"/>
                <a:gd name="T19" fmla="*/ 262 h 453"/>
                <a:gd name="T20" fmla="*/ 102 w 324"/>
                <a:gd name="T21" fmla="*/ 82 h 453"/>
                <a:gd name="T22" fmla="*/ 102 w 324"/>
                <a:gd name="T23" fmla="*/ 82 h 453"/>
                <a:gd name="T24" fmla="*/ 223 w 324"/>
                <a:gd name="T25" fmla="*/ 246 h 453"/>
                <a:gd name="T26" fmla="*/ 279 w 324"/>
                <a:gd name="T27" fmla="*/ 219 h 453"/>
                <a:gd name="T28" fmla="*/ 317 w 324"/>
                <a:gd name="T29" fmla="*/ 174 h 453"/>
                <a:gd name="T30" fmla="*/ 305 w 324"/>
                <a:gd name="T31" fmla="*/ 134 h 453"/>
                <a:gd name="T32" fmla="*/ 203 w 324"/>
                <a:gd name="T33" fmla="*/ 0 h 453"/>
                <a:gd name="T34" fmla="*/ 102 w 324"/>
                <a:gd name="T35" fmla="*/ 82 h 4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24" h="453">
                  <a:moveTo>
                    <a:pt x="256" y="262"/>
                  </a:moveTo>
                  <a:cubicBezTo>
                    <a:pt x="232" y="276"/>
                    <a:pt x="152" y="269"/>
                    <a:pt x="114" y="265"/>
                  </a:cubicBezTo>
                  <a:lnTo>
                    <a:pt x="105" y="198"/>
                  </a:lnTo>
                  <a:lnTo>
                    <a:pt x="0" y="331"/>
                  </a:lnTo>
                  <a:lnTo>
                    <a:pt x="137" y="453"/>
                  </a:lnTo>
                  <a:lnTo>
                    <a:pt x="130" y="392"/>
                  </a:lnTo>
                  <a:cubicBezTo>
                    <a:pt x="152" y="394"/>
                    <a:pt x="186" y="396"/>
                    <a:pt x="207" y="394"/>
                  </a:cubicBezTo>
                  <a:cubicBezTo>
                    <a:pt x="242" y="390"/>
                    <a:pt x="249" y="369"/>
                    <a:pt x="265" y="341"/>
                  </a:cubicBezTo>
                  <a:cubicBezTo>
                    <a:pt x="281" y="314"/>
                    <a:pt x="324" y="198"/>
                    <a:pt x="324" y="198"/>
                  </a:cubicBezTo>
                  <a:cubicBezTo>
                    <a:pt x="324" y="198"/>
                    <a:pt x="288" y="243"/>
                    <a:pt x="256" y="262"/>
                  </a:cubicBezTo>
                  <a:close/>
                  <a:moveTo>
                    <a:pt x="102" y="82"/>
                  </a:moveTo>
                  <a:lnTo>
                    <a:pt x="102" y="82"/>
                  </a:lnTo>
                  <a:lnTo>
                    <a:pt x="223" y="246"/>
                  </a:lnTo>
                  <a:cubicBezTo>
                    <a:pt x="223" y="246"/>
                    <a:pt x="239" y="255"/>
                    <a:pt x="279" y="219"/>
                  </a:cubicBezTo>
                  <a:cubicBezTo>
                    <a:pt x="308" y="192"/>
                    <a:pt x="317" y="174"/>
                    <a:pt x="317" y="174"/>
                  </a:cubicBezTo>
                  <a:cubicBezTo>
                    <a:pt x="317" y="174"/>
                    <a:pt x="323" y="161"/>
                    <a:pt x="305" y="134"/>
                  </a:cubicBezTo>
                  <a:cubicBezTo>
                    <a:pt x="288" y="108"/>
                    <a:pt x="203" y="0"/>
                    <a:pt x="203" y="0"/>
                  </a:cubicBezTo>
                  <a:lnTo>
                    <a:pt x="102" y="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3" name="Freeform 46"/>
          <p:cNvSpPr>
            <a:spLocks noEditPoints="1"/>
          </p:cNvSpPr>
          <p:nvPr/>
        </p:nvSpPr>
        <p:spPr bwMode="auto">
          <a:xfrm>
            <a:off x="10711180" y="4462145"/>
            <a:ext cx="431165" cy="556260"/>
          </a:xfrm>
          <a:custGeom>
            <a:avLst/>
            <a:gdLst>
              <a:gd name="T0" fmla="*/ 394 w 527"/>
              <a:gd name="T1" fmla="*/ 362 h 679"/>
              <a:gd name="T2" fmla="*/ 340 w 527"/>
              <a:gd name="T3" fmla="*/ 239 h 679"/>
              <a:gd name="T4" fmla="*/ 276 w 527"/>
              <a:gd name="T5" fmla="*/ 270 h 679"/>
              <a:gd name="T6" fmla="*/ 257 w 527"/>
              <a:gd name="T7" fmla="*/ 247 h 679"/>
              <a:gd name="T8" fmla="*/ 256 w 527"/>
              <a:gd name="T9" fmla="*/ 242 h 679"/>
              <a:gd name="T10" fmla="*/ 255 w 527"/>
              <a:gd name="T11" fmla="*/ 237 h 679"/>
              <a:gd name="T12" fmla="*/ 255 w 527"/>
              <a:gd name="T13" fmla="*/ 231 h 679"/>
              <a:gd name="T14" fmla="*/ 255 w 527"/>
              <a:gd name="T15" fmla="*/ 227 h 679"/>
              <a:gd name="T16" fmla="*/ 256 w 527"/>
              <a:gd name="T17" fmla="*/ 222 h 679"/>
              <a:gd name="T18" fmla="*/ 258 w 527"/>
              <a:gd name="T19" fmla="*/ 217 h 679"/>
              <a:gd name="T20" fmla="*/ 261 w 527"/>
              <a:gd name="T21" fmla="*/ 211 h 679"/>
              <a:gd name="T22" fmla="*/ 275 w 527"/>
              <a:gd name="T23" fmla="*/ 196 h 679"/>
              <a:gd name="T24" fmla="*/ 437 w 527"/>
              <a:gd name="T25" fmla="*/ 174 h 679"/>
              <a:gd name="T26" fmla="*/ 349 w 527"/>
              <a:gd name="T27" fmla="*/ 69 h 679"/>
              <a:gd name="T28" fmla="*/ 274 w 527"/>
              <a:gd name="T29" fmla="*/ 138 h 679"/>
              <a:gd name="T30" fmla="*/ 254 w 527"/>
              <a:gd name="T31" fmla="*/ 138 h 679"/>
              <a:gd name="T32" fmla="*/ 225 w 527"/>
              <a:gd name="T33" fmla="*/ 144 h 679"/>
              <a:gd name="T34" fmla="*/ 207 w 527"/>
              <a:gd name="T35" fmla="*/ 150 h 679"/>
              <a:gd name="T36" fmla="*/ 198 w 527"/>
              <a:gd name="T37" fmla="*/ 155 h 679"/>
              <a:gd name="T38" fmla="*/ 189 w 527"/>
              <a:gd name="T39" fmla="*/ 159 h 679"/>
              <a:gd name="T40" fmla="*/ 181 w 527"/>
              <a:gd name="T41" fmla="*/ 165 h 679"/>
              <a:gd name="T42" fmla="*/ 165 w 527"/>
              <a:gd name="T43" fmla="*/ 177 h 679"/>
              <a:gd name="T44" fmla="*/ 158 w 527"/>
              <a:gd name="T45" fmla="*/ 184 h 679"/>
              <a:gd name="T46" fmla="*/ 151 w 527"/>
              <a:gd name="T47" fmla="*/ 193 h 679"/>
              <a:gd name="T48" fmla="*/ 145 w 527"/>
              <a:gd name="T49" fmla="*/ 200 h 679"/>
              <a:gd name="T50" fmla="*/ 138 w 527"/>
              <a:gd name="T51" fmla="*/ 211 h 679"/>
              <a:gd name="T52" fmla="*/ 181 w 527"/>
              <a:gd name="T53" fmla="*/ 430 h 679"/>
              <a:gd name="T54" fmla="*/ 17 w 527"/>
              <a:gd name="T55" fmla="*/ 580 h 679"/>
              <a:gd name="T56" fmla="*/ 44 w 527"/>
              <a:gd name="T57" fmla="*/ 667 h 679"/>
              <a:gd name="T58" fmla="*/ 91 w 527"/>
              <a:gd name="T59" fmla="*/ 614 h 679"/>
              <a:gd name="T60" fmla="*/ 140 w 527"/>
              <a:gd name="T61" fmla="*/ 532 h 679"/>
              <a:gd name="T62" fmla="*/ 253 w 527"/>
              <a:gd name="T63" fmla="*/ 434 h 679"/>
              <a:gd name="T64" fmla="*/ 256 w 527"/>
              <a:gd name="T65" fmla="*/ 434 h 679"/>
              <a:gd name="T66" fmla="*/ 264 w 527"/>
              <a:gd name="T67" fmla="*/ 435 h 679"/>
              <a:gd name="T68" fmla="*/ 272 w 527"/>
              <a:gd name="T69" fmla="*/ 435 h 679"/>
              <a:gd name="T70" fmla="*/ 280 w 527"/>
              <a:gd name="T71" fmla="*/ 434 h 679"/>
              <a:gd name="T72" fmla="*/ 301 w 527"/>
              <a:gd name="T73" fmla="*/ 198 h 679"/>
              <a:gd name="T74" fmla="*/ 298 w 527"/>
              <a:gd name="T75" fmla="*/ 190 h 679"/>
              <a:gd name="T76" fmla="*/ 329 w 527"/>
              <a:gd name="T77" fmla="*/ 203 h 679"/>
              <a:gd name="T78" fmla="*/ 364 w 527"/>
              <a:gd name="T79" fmla="*/ 87 h 679"/>
              <a:gd name="T80" fmla="*/ 485 w 527"/>
              <a:gd name="T81" fmla="*/ 44 h 679"/>
              <a:gd name="T82" fmla="*/ 376 w 527"/>
              <a:gd name="T83" fmla="*/ 187 h 679"/>
              <a:gd name="T84" fmla="*/ 366 w 527"/>
              <a:gd name="T85" fmla="*/ 176 h 679"/>
              <a:gd name="T86" fmla="*/ 364 w 527"/>
              <a:gd name="T87" fmla="*/ 175 h 679"/>
              <a:gd name="T88" fmla="*/ 358 w 527"/>
              <a:gd name="T89" fmla="*/ 170 h 679"/>
              <a:gd name="T90" fmla="*/ 351 w 527"/>
              <a:gd name="T91" fmla="*/ 165 h 679"/>
              <a:gd name="T92" fmla="*/ 342 w 527"/>
              <a:gd name="T93" fmla="*/ 159 h 679"/>
              <a:gd name="T94" fmla="*/ 333 w 527"/>
              <a:gd name="T95" fmla="*/ 154 h 679"/>
              <a:gd name="T96" fmla="*/ 313 w 527"/>
              <a:gd name="T97" fmla="*/ 145 h 679"/>
              <a:gd name="T98" fmla="*/ 37 w 527"/>
              <a:gd name="T99" fmla="*/ 592 h 679"/>
              <a:gd name="T100" fmla="*/ 125 w 527"/>
              <a:gd name="T101" fmla="*/ 444 h 679"/>
              <a:gd name="T102" fmla="*/ 41 w 527"/>
              <a:gd name="T103" fmla="*/ 613 h 679"/>
              <a:gd name="T104" fmla="*/ 37 w 527"/>
              <a:gd name="T105" fmla="*/ 592 h 6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527" h="679">
                <a:moveTo>
                  <a:pt x="320" y="425"/>
                </a:moveTo>
                <a:cubicBezTo>
                  <a:pt x="350" y="413"/>
                  <a:pt x="376" y="392"/>
                  <a:pt x="394" y="362"/>
                </a:cubicBezTo>
                <a:cubicBezTo>
                  <a:pt x="421" y="316"/>
                  <a:pt x="421" y="262"/>
                  <a:pt x="398" y="217"/>
                </a:cubicBezTo>
                <a:cubicBezTo>
                  <a:pt x="378" y="228"/>
                  <a:pt x="358" y="236"/>
                  <a:pt x="340" y="239"/>
                </a:cubicBezTo>
                <a:cubicBezTo>
                  <a:pt x="339" y="245"/>
                  <a:pt x="338" y="250"/>
                  <a:pt x="335" y="255"/>
                </a:cubicBezTo>
                <a:cubicBezTo>
                  <a:pt x="322" y="275"/>
                  <a:pt x="296" y="282"/>
                  <a:pt x="276" y="270"/>
                </a:cubicBezTo>
                <a:cubicBezTo>
                  <a:pt x="268" y="265"/>
                  <a:pt x="262" y="259"/>
                  <a:pt x="259" y="251"/>
                </a:cubicBezTo>
                <a:cubicBezTo>
                  <a:pt x="258" y="250"/>
                  <a:pt x="257" y="248"/>
                  <a:pt x="257" y="247"/>
                </a:cubicBezTo>
                <a:cubicBezTo>
                  <a:pt x="257" y="246"/>
                  <a:pt x="257" y="246"/>
                  <a:pt x="257" y="246"/>
                </a:cubicBezTo>
                <a:cubicBezTo>
                  <a:pt x="256" y="245"/>
                  <a:pt x="256" y="243"/>
                  <a:pt x="256" y="242"/>
                </a:cubicBezTo>
                <a:cubicBezTo>
                  <a:pt x="256" y="242"/>
                  <a:pt x="256" y="241"/>
                  <a:pt x="255" y="241"/>
                </a:cubicBezTo>
                <a:cubicBezTo>
                  <a:pt x="255" y="240"/>
                  <a:pt x="255" y="238"/>
                  <a:pt x="255" y="237"/>
                </a:cubicBezTo>
                <a:cubicBezTo>
                  <a:pt x="255" y="237"/>
                  <a:pt x="255" y="236"/>
                  <a:pt x="255" y="236"/>
                </a:cubicBezTo>
                <a:cubicBezTo>
                  <a:pt x="255" y="235"/>
                  <a:pt x="255" y="233"/>
                  <a:pt x="255" y="231"/>
                </a:cubicBezTo>
                <a:cubicBezTo>
                  <a:pt x="255" y="231"/>
                  <a:pt x="255" y="231"/>
                  <a:pt x="255" y="231"/>
                </a:cubicBezTo>
                <a:cubicBezTo>
                  <a:pt x="255" y="230"/>
                  <a:pt x="255" y="228"/>
                  <a:pt x="255" y="227"/>
                </a:cubicBezTo>
                <a:cubicBezTo>
                  <a:pt x="255" y="226"/>
                  <a:pt x="255" y="226"/>
                  <a:pt x="255" y="225"/>
                </a:cubicBezTo>
                <a:cubicBezTo>
                  <a:pt x="256" y="224"/>
                  <a:pt x="256" y="223"/>
                  <a:pt x="256" y="222"/>
                </a:cubicBezTo>
                <a:cubicBezTo>
                  <a:pt x="256" y="221"/>
                  <a:pt x="257" y="221"/>
                  <a:pt x="257" y="220"/>
                </a:cubicBezTo>
                <a:cubicBezTo>
                  <a:pt x="257" y="219"/>
                  <a:pt x="257" y="218"/>
                  <a:pt x="258" y="217"/>
                </a:cubicBezTo>
                <a:cubicBezTo>
                  <a:pt x="258" y="217"/>
                  <a:pt x="258" y="216"/>
                  <a:pt x="258" y="216"/>
                </a:cubicBezTo>
                <a:cubicBezTo>
                  <a:pt x="259" y="214"/>
                  <a:pt x="260" y="213"/>
                  <a:pt x="261" y="211"/>
                </a:cubicBezTo>
                <a:cubicBezTo>
                  <a:pt x="262" y="210"/>
                  <a:pt x="263" y="208"/>
                  <a:pt x="264" y="207"/>
                </a:cubicBezTo>
                <a:cubicBezTo>
                  <a:pt x="267" y="203"/>
                  <a:pt x="271" y="199"/>
                  <a:pt x="275" y="196"/>
                </a:cubicBezTo>
                <a:cubicBezTo>
                  <a:pt x="277" y="203"/>
                  <a:pt x="279" y="209"/>
                  <a:pt x="283" y="213"/>
                </a:cubicBezTo>
                <a:cubicBezTo>
                  <a:pt x="307" y="242"/>
                  <a:pt x="376" y="225"/>
                  <a:pt x="437" y="174"/>
                </a:cubicBezTo>
                <a:cubicBezTo>
                  <a:pt x="498" y="123"/>
                  <a:pt x="527" y="58"/>
                  <a:pt x="503" y="29"/>
                </a:cubicBezTo>
                <a:cubicBezTo>
                  <a:pt x="479" y="0"/>
                  <a:pt x="410" y="18"/>
                  <a:pt x="349" y="69"/>
                </a:cubicBezTo>
                <a:cubicBezTo>
                  <a:pt x="322" y="91"/>
                  <a:pt x="302" y="116"/>
                  <a:pt x="289" y="140"/>
                </a:cubicBezTo>
                <a:cubicBezTo>
                  <a:pt x="284" y="139"/>
                  <a:pt x="279" y="138"/>
                  <a:pt x="274" y="138"/>
                </a:cubicBezTo>
                <a:lnTo>
                  <a:pt x="274" y="138"/>
                </a:lnTo>
                <a:cubicBezTo>
                  <a:pt x="268" y="138"/>
                  <a:pt x="261" y="138"/>
                  <a:pt x="254" y="138"/>
                </a:cubicBezTo>
                <a:cubicBezTo>
                  <a:pt x="254" y="138"/>
                  <a:pt x="254" y="138"/>
                  <a:pt x="254" y="138"/>
                </a:cubicBezTo>
                <a:cubicBezTo>
                  <a:pt x="244" y="139"/>
                  <a:pt x="235" y="141"/>
                  <a:pt x="225" y="144"/>
                </a:cubicBezTo>
                <a:cubicBezTo>
                  <a:pt x="225" y="144"/>
                  <a:pt x="225" y="144"/>
                  <a:pt x="225" y="144"/>
                </a:cubicBezTo>
                <a:cubicBezTo>
                  <a:pt x="219" y="145"/>
                  <a:pt x="213" y="148"/>
                  <a:pt x="207" y="150"/>
                </a:cubicBezTo>
                <a:cubicBezTo>
                  <a:pt x="206" y="150"/>
                  <a:pt x="206" y="151"/>
                  <a:pt x="206" y="151"/>
                </a:cubicBezTo>
                <a:cubicBezTo>
                  <a:pt x="203" y="152"/>
                  <a:pt x="200" y="153"/>
                  <a:pt x="198" y="155"/>
                </a:cubicBezTo>
                <a:cubicBezTo>
                  <a:pt x="197" y="155"/>
                  <a:pt x="197" y="155"/>
                  <a:pt x="197" y="155"/>
                </a:cubicBezTo>
                <a:cubicBezTo>
                  <a:pt x="194" y="156"/>
                  <a:pt x="191" y="158"/>
                  <a:pt x="189" y="159"/>
                </a:cubicBezTo>
                <a:cubicBezTo>
                  <a:pt x="188" y="160"/>
                  <a:pt x="188" y="160"/>
                  <a:pt x="188" y="160"/>
                </a:cubicBezTo>
                <a:cubicBezTo>
                  <a:pt x="185" y="162"/>
                  <a:pt x="183" y="163"/>
                  <a:pt x="181" y="165"/>
                </a:cubicBezTo>
                <a:cubicBezTo>
                  <a:pt x="180" y="165"/>
                  <a:pt x="180" y="165"/>
                  <a:pt x="179" y="166"/>
                </a:cubicBezTo>
                <a:cubicBezTo>
                  <a:pt x="174" y="169"/>
                  <a:pt x="170" y="173"/>
                  <a:pt x="165" y="177"/>
                </a:cubicBezTo>
                <a:cubicBezTo>
                  <a:pt x="165" y="178"/>
                  <a:pt x="164" y="178"/>
                  <a:pt x="163" y="179"/>
                </a:cubicBezTo>
                <a:cubicBezTo>
                  <a:pt x="162" y="181"/>
                  <a:pt x="160" y="183"/>
                  <a:pt x="158" y="184"/>
                </a:cubicBezTo>
                <a:cubicBezTo>
                  <a:pt x="158" y="185"/>
                  <a:pt x="157" y="185"/>
                  <a:pt x="157" y="186"/>
                </a:cubicBezTo>
                <a:cubicBezTo>
                  <a:pt x="155" y="188"/>
                  <a:pt x="153" y="190"/>
                  <a:pt x="151" y="193"/>
                </a:cubicBezTo>
                <a:cubicBezTo>
                  <a:pt x="150" y="193"/>
                  <a:pt x="150" y="194"/>
                  <a:pt x="149" y="194"/>
                </a:cubicBezTo>
                <a:cubicBezTo>
                  <a:pt x="148" y="196"/>
                  <a:pt x="146" y="198"/>
                  <a:pt x="145" y="200"/>
                </a:cubicBezTo>
                <a:cubicBezTo>
                  <a:pt x="144" y="201"/>
                  <a:pt x="144" y="202"/>
                  <a:pt x="143" y="203"/>
                </a:cubicBezTo>
                <a:cubicBezTo>
                  <a:pt x="142" y="205"/>
                  <a:pt x="140" y="208"/>
                  <a:pt x="138" y="211"/>
                </a:cubicBezTo>
                <a:cubicBezTo>
                  <a:pt x="96" y="281"/>
                  <a:pt x="120" y="372"/>
                  <a:pt x="190" y="414"/>
                </a:cubicBezTo>
                <a:lnTo>
                  <a:pt x="181" y="430"/>
                </a:lnTo>
                <a:cubicBezTo>
                  <a:pt x="161" y="418"/>
                  <a:pt x="145" y="403"/>
                  <a:pt x="132" y="386"/>
                </a:cubicBezTo>
                <a:lnTo>
                  <a:pt x="17" y="580"/>
                </a:lnTo>
                <a:cubicBezTo>
                  <a:pt x="0" y="609"/>
                  <a:pt x="9" y="647"/>
                  <a:pt x="39" y="664"/>
                </a:cubicBezTo>
                <a:lnTo>
                  <a:pt x="44" y="667"/>
                </a:lnTo>
                <a:cubicBezTo>
                  <a:pt x="64" y="679"/>
                  <a:pt x="88" y="678"/>
                  <a:pt x="106" y="667"/>
                </a:cubicBezTo>
                <a:lnTo>
                  <a:pt x="91" y="614"/>
                </a:lnTo>
                <a:lnTo>
                  <a:pt x="158" y="595"/>
                </a:lnTo>
                <a:lnTo>
                  <a:pt x="140" y="532"/>
                </a:lnTo>
                <a:lnTo>
                  <a:pt x="204" y="519"/>
                </a:lnTo>
                <a:lnTo>
                  <a:pt x="253" y="434"/>
                </a:lnTo>
                <a:cubicBezTo>
                  <a:pt x="254" y="434"/>
                  <a:pt x="254" y="434"/>
                  <a:pt x="255" y="434"/>
                </a:cubicBezTo>
                <a:cubicBezTo>
                  <a:pt x="255" y="434"/>
                  <a:pt x="256" y="434"/>
                  <a:pt x="256" y="434"/>
                </a:cubicBezTo>
                <a:cubicBezTo>
                  <a:pt x="258" y="435"/>
                  <a:pt x="260" y="435"/>
                  <a:pt x="263" y="435"/>
                </a:cubicBezTo>
                <a:cubicBezTo>
                  <a:pt x="263" y="435"/>
                  <a:pt x="264" y="435"/>
                  <a:pt x="264" y="435"/>
                </a:cubicBezTo>
                <a:cubicBezTo>
                  <a:pt x="266" y="435"/>
                  <a:pt x="269" y="435"/>
                  <a:pt x="271" y="435"/>
                </a:cubicBezTo>
                <a:cubicBezTo>
                  <a:pt x="271" y="435"/>
                  <a:pt x="272" y="435"/>
                  <a:pt x="272" y="435"/>
                </a:cubicBezTo>
                <a:cubicBezTo>
                  <a:pt x="275" y="435"/>
                  <a:pt x="277" y="434"/>
                  <a:pt x="280" y="434"/>
                </a:cubicBezTo>
                <a:cubicBezTo>
                  <a:pt x="280" y="434"/>
                  <a:pt x="280" y="434"/>
                  <a:pt x="280" y="434"/>
                </a:cubicBezTo>
                <a:cubicBezTo>
                  <a:pt x="294" y="433"/>
                  <a:pt x="307" y="430"/>
                  <a:pt x="320" y="425"/>
                </a:cubicBezTo>
                <a:close/>
                <a:moveTo>
                  <a:pt x="301" y="198"/>
                </a:moveTo>
                <a:lnTo>
                  <a:pt x="301" y="198"/>
                </a:lnTo>
                <a:cubicBezTo>
                  <a:pt x="299" y="196"/>
                  <a:pt x="298" y="194"/>
                  <a:pt x="298" y="190"/>
                </a:cubicBezTo>
                <a:cubicBezTo>
                  <a:pt x="305" y="190"/>
                  <a:pt x="313" y="192"/>
                  <a:pt x="320" y="196"/>
                </a:cubicBezTo>
                <a:cubicBezTo>
                  <a:pt x="323" y="198"/>
                  <a:pt x="326" y="201"/>
                  <a:pt x="329" y="203"/>
                </a:cubicBezTo>
                <a:cubicBezTo>
                  <a:pt x="315" y="205"/>
                  <a:pt x="305" y="203"/>
                  <a:pt x="301" y="198"/>
                </a:cubicBezTo>
                <a:close/>
                <a:moveTo>
                  <a:pt x="364" y="87"/>
                </a:moveTo>
                <a:lnTo>
                  <a:pt x="364" y="87"/>
                </a:lnTo>
                <a:cubicBezTo>
                  <a:pt x="419" y="40"/>
                  <a:pt x="474" y="30"/>
                  <a:pt x="485" y="44"/>
                </a:cubicBezTo>
                <a:cubicBezTo>
                  <a:pt x="497" y="58"/>
                  <a:pt x="477" y="110"/>
                  <a:pt x="422" y="156"/>
                </a:cubicBezTo>
                <a:cubicBezTo>
                  <a:pt x="406" y="169"/>
                  <a:pt x="391" y="179"/>
                  <a:pt x="376" y="187"/>
                </a:cubicBezTo>
                <a:cubicBezTo>
                  <a:pt x="373" y="183"/>
                  <a:pt x="370" y="180"/>
                  <a:pt x="366" y="176"/>
                </a:cubicBezTo>
                <a:cubicBezTo>
                  <a:pt x="366" y="176"/>
                  <a:pt x="366" y="176"/>
                  <a:pt x="366" y="176"/>
                </a:cubicBezTo>
                <a:cubicBezTo>
                  <a:pt x="366" y="176"/>
                  <a:pt x="366" y="176"/>
                  <a:pt x="366" y="176"/>
                </a:cubicBezTo>
                <a:cubicBezTo>
                  <a:pt x="365" y="176"/>
                  <a:pt x="365" y="175"/>
                  <a:pt x="364" y="175"/>
                </a:cubicBezTo>
                <a:cubicBezTo>
                  <a:pt x="363" y="174"/>
                  <a:pt x="362" y="173"/>
                  <a:pt x="360" y="171"/>
                </a:cubicBezTo>
                <a:cubicBezTo>
                  <a:pt x="360" y="171"/>
                  <a:pt x="359" y="170"/>
                  <a:pt x="358" y="170"/>
                </a:cubicBezTo>
                <a:cubicBezTo>
                  <a:pt x="357" y="169"/>
                  <a:pt x="356" y="168"/>
                  <a:pt x="354" y="167"/>
                </a:cubicBezTo>
                <a:cubicBezTo>
                  <a:pt x="353" y="166"/>
                  <a:pt x="352" y="165"/>
                  <a:pt x="351" y="165"/>
                </a:cubicBezTo>
                <a:cubicBezTo>
                  <a:pt x="350" y="164"/>
                  <a:pt x="349" y="163"/>
                  <a:pt x="348" y="163"/>
                </a:cubicBezTo>
                <a:cubicBezTo>
                  <a:pt x="346" y="161"/>
                  <a:pt x="344" y="160"/>
                  <a:pt x="342" y="159"/>
                </a:cubicBezTo>
                <a:cubicBezTo>
                  <a:pt x="339" y="157"/>
                  <a:pt x="337" y="156"/>
                  <a:pt x="334" y="154"/>
                </a:cubicBezTo>
                <a:cubicBezTo>
                  <a:pt x="334" y="154"/>
                  <a:pt x="334" y="154"/>
                  <a:pt x="333" y="154"/>
                </a:cubicBezTo>
                <a:cubicBezTo>
                  <a:pt x="331" y="153"/>
                  <a:pt x="328" y="151"/>
                  <a:pt x="326" y="150"/>
                </a:cubicBezTo>
                <a:cubicBezTo>
                  <a:pt x="321" y="148"/>
                  <a:pt x="317" y="147"/>
                  <a:pt x="313" y="145"/>
                </a:cubicBezTo>
                <a:cubicBezTo>
                  <a:pt x="323" y="127"/>
                  <a:pt x="340" y="106"/>
                  <a:pt x="364" y="87"/>
                </a:cubicBezTo>
                <a:close/>
                <a:moveTo>
                  <a:pt x="37" y="592"/>
                </a:moveTo>
                <a:lnTo>
                  <a:pt x="37" y="592"/>
                </a:lnTo>
                <a:lnTo>
                  <a:pt x="125" y="444"/>
                </a:lnTo>
                <a:lnTo>
                  <a:pt x="136" y="451"/>
                </a:lnTo>
                <a:lnTo>
                  <a:pt x="41" y="613"/>
                </a:lnTo>
                <a:cubicBezTo>
                  <a:pt x="38" y="618"/>
                  <a:pt x="36" y="623"/>
                  <a:pt x="36" y="628"/>
                </a:cubicBezTo>
                <a:cubicBezTo>
                  <a:pt x="30" y="617"/>
                  <a:pt x="30" y="603"/>
                  <a:pt x="37" y="592"/>
                </a:cubicBezTo>
                <a:close/>
              </a:path>
            </a:pathLst>
          </a:custGeom>
          <a:solidFill>
            <a:srgbClr val="304371"/>
          </a:solidFill>
          <a:ln>
            <a:noFill/>
          </a:ln>
        </p:spPr>
        <p:txBody>
          <a:bodyPr vert="horz" wrap="square" lIns="68571" tIns="34285" rIns="68571" bIns="34285" numCol="1" anchor="t" anchorCtr="0" compatLnSpc="1"/>
          <a:lstStyle/>
          <a:p>
            <a:endParaRPr lang="zh-CN" altLang="en-US"/>
          </a:p>
        </p:txBody>
      </p:sp>
      <p:sp>
        <p:nvSpPr>
          <p:cNvPr id="124" name="Freeform 41"/>
          <p:cNvSpPr>
            <a:spLocks noEditPoints="1"/>
          </p:cNvSpPr>
          <p:nvPr/>
        </p:nvSpPr>
        <p:spPr bwMode="auto">
          <a:xfrm>
            <a:off x="10615930" y="5435600"/>
            <a:ext cx="512445" cy="492760"/>
          </a:xfrm>
          <a:custGeom>
            <a:avLst/>
            <a:gdLst>
              <a:gd name="T0" fmla="*/ 419 w 628"/>
              <a:gd name="T1" fmla="*/ 232 h 600"/>
              <a:gd name="T2" fmla="*/ 411 w 628"/>
              <a:gd name="T3" fmla="*/ 249 h 600"/>
              <a:gd name="T4" fmla="*/ 408 w 628"/>
              <a:gd name="T5" fmla="*/ 261 h 600"/>
              <a:gd name="T6" fmla="*/ 409 w 628"/>
              <a:gd name="T7" fmla="*/ 283 h 600"/>
              <a:gd name="T8" fmla="*/ 417 w 628"/>
              <a:gd name="T9" fmla="*/ 305 h 600"/>
              <a:gd name="T10" fmla="*/ 424 w 628"/>
              <a:gd name="T11" fmla="*/ 315 h 600"/>
              <a:gd name="T12" fmla="*/ 441 w 628"/>
              <a:gd name="T13" fmla="*/ 330 h 600"/>
              <a:gd name="T14" fmla="*/ 453 w 628"/>
              <a:gd name="T15" fmla="*/ 335 h 600"/>
              <a:gd name="T16" fmla="*/ 478 w 628"/>
              <a:gd name="T17" fmla="*/ 200 h 600"/>
              <a:gd name="T18" fmla="*/ 449 w 628"/>
              <a:gd name="T19" fmla="*/ 207 h 600"/>
              <a:gd name="T20" fmla="*/ 433 w 628"/>
              <a:gd name="T21" fmla="*/ 216 h 600"/>
              <a:gd name="T22" fmla="*/ 425 w 628"/>
              <a:gd name="T23" fmla="*/ 224 h 600"/>
              <a:gd name="T24" fmla="*/ 384 w 628"/>
              <a:gd name="T25" fmla="*/ 70 h 600"/>
              <a:gd name="T26" fmla="*/ 314 w 628"/>
              <a:gd name="T27" fmla="*/ 140 h 600"/>
              <a:gd name="T28" fmla="*/ 379 w 628"/>
              <a:gd name="T29" fmla="*/ 283 h 600"/>
              <a:gd name="T30" fmla="*/ 379 w 628"/>
              <a:gd name="T31" fmla="*/ 254 h 600"/>
              <a:gd name="T32" fmla="*/ 359 w 628"/>
              <a:gd name="T33" fmla="*/ 154 h 600"/>
              <a:gd name="T34" fmla="*/ 249 w 628"/>
              <a:gd name="T35" fmla="*/ 270 h 600"/>
              <a:gd name="T36" fmla="*/ 314 w 628"/>
              <a:gd name="T37" fmla="*/ 396 h 600"/>
              <a:gd name="T38" fmla="*/ 282 w 628"/>
              <a:gd name="T39" fmla="*/ 400 h 600"/>
              <a:gd name="T40" fmla="*/ 267 w 628"/>
              <a:gd name="T41" fmla="*/ 382 h 600"/>
              <a:gd name="T42" fmla="*/ 257 w 628"/>
              <a:gd name="T43" fmla="*/ 374 h 600"/>
              <a:gd name="T44" fmla="*/ 214 w 628"/>
              <a:gd name="T45" fmla="*/ 356 h 600"/>
              <a:gd name="T46" fmla="*/ 195 w 628"/>
              <a:gd name="T47" fmla="*/ 354 h 600"/>
              <a:gd name="T48" fmla="*/ 0 w 628"/>
              <a:gd name="T49" fmla="*/ 600 h 600"/>
              <a:gd name="T50" fmla="*/ 83 w 628"/>
              <a:gd name="T51" fmla="*/ 454 h 600"/>
              <a:gd name="T52" fmla="*/ 216 w 628"/>
              <a:gd name="T53" fmla="*/ 454 h 600"/>
              <a:gd name="T54" fmla="*/ 301 w 628"/>
              <a:gd name="T55" fmla="*/ 600 h 600"/>
              <a:gd name="T56" fmla="*/ 282 w 628"/>
              <a:gd name="T57" fmla="*/ 400 h 600"/>
              <a:gd name="T58" fmla="*/ 433 w 628"/>
              <a:gd name="T59" fmla="*/ 354 h 600"/>
              <a:gd name="T60" fmla="*/ 413 w 628"/>
              <a:gd name="T61" fmla="*/ 356 h 600"/>
              <a:gd name="T62" fmla="*/ 361 w 628"/>
              <a:gd name="T63" fmla="*/ 382 h 600"/>
              <a:gd name="T64" fmla="*/ 353 w 628"/>
              <a:gd name="T65" fmla="*/ 391 h 600"/>
              <a:gd name="T66" fmla="*/ 389 w 628"/>
              <a:gd name="T67" fmla="*/ 600 h 600"/>
              <a:gd name="T68" fmla="*/ 410 w 628"/>
              <a:gd name="T69" fmla="*/ 600 h 600"/>
              <a:gd name="T70" fmla="*/ 564 w 628"/>
              <a:gd name="T71" fmla="*/ 454 h 600"/>
              <a:gd name="T72" fmla="*/ 628 w 628"/>
              <a:gd name="T73" fmla="*/ 460 h 600"/>
              <a:gd name="T74" fmla="*/ 150 w 628"/>
              <a:gd name="T75" fmla="*/ 340 h 600"/>
              <a:gd name="T76" fmla="*/ 186 w 628"/>
              <a:gd name="T77" fmla="*/ 330 h 600"/>
              <a:gd name="T78" fmla="*/ 196 w 628"/>
              <a:gd name="T79" fmla="*/ 323 h 600"/>
              <a:gd name="T80" fmla="*/ 216 w 628"/>
              <a:gd name="T81" fmla="*/ 295 h 600"/>
              <a:gd name="T82" fmla="*/ 219 w 628"/>
              <a:gd name="T83" fmla="*/ 282 h 600"/>
              <a:gd name="T84" fmla="*/ 219 w 628"/>
              <a:gd name="T85" fmla="*/ 258 h 600"/>
              <a:gd name="T86" fmla="*/ 214 w 628"/>
              <a:gd name="T87" fmla="*/ 241 h 600"/>
              <a:gd name="T88" fmla="*/ 208 w 628"/>
              <a:gd name="T89" fmla="*/ 231 h 600"/>
              <a:gd name="T90" fmla="*/ 195 w 628"/>
              <a:gd name="T91" fmla="*/ 217 h 600"/>
              <a:gd name="T92" fmla="*/ 186 w 628"/>
              <a:gd name="T93" fmla="*/ 210 h 600"/>
              <a:gd name="T94" fmla="*/ 150 w 628"/>
              <a:gd name="T95" fmla="*/ 200 h 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28" h="600">
                <a:moveTo>
                  <a:pt x="425" y="224"/>
                </a:moveTo>
                <a:cubicBezTo>
                  <a:pt x="423" y="227"/>
                  <a:pt x="421" y="229"/>
                  <a:pt x="419" y="231"/>
                </a:cubicBezTo>
                <a:cubicBezTo>
                  <a:pt x="419" y="231"/>
                  <a:pt x="419" y="232"/>
                  <a:pt x="419" y="232"/>
                </a:cubicBezTo>
                <a:cubicBezTo>
                  <a:pt x="418" y="234"/>
                  <a:pt x="416" y="237"/>
                  <a:pt x="415" y="239"/>
                </a:cubicBezTo>
                <a:cubicBezTo>
                  <a:pt x="415" y="240"/>
                  <a:pt x="414" y="240"/>
                  <a:pt x="414" y="241"/>
                </a:cubicBezTo>
                <a:cubicBezTo>
                  <a:pt x="413" y="244"/>
                  <a:pt x="412" y="247"/>
                  <a:pt x="411" y="249"/>
                </a:cubicBezTo>
                <a:cubicBezTo>
                  <a:pt x="411" y="250"/>
                  <a:pt x="411" y="250"/>
                  <a:pt x="411" y="250"/>
                </a:cubicBezTo>
                <a:cubicBezTo>
                  <a:pt x="410" y="253"/>
                  <a:pt x="409" y="255"/>
                  <a:pt x="409" y="258"/>
                </a:cubicBezTo>
                <a:cubicBezTo>
                  <a:pt x="409" y="259"/>
                  <a:pt x="409" y="260"/>
                  <a:pt x="408" y="261"/>
                </a:cubicBezTo>
                <a:cubicBezTo>
                  <a:pt x="408" y="264"/>
                  <a:pt x="408" y="267"/>
                  <a:pt x="408" y="270"/>
                </a:cubicBezTo>
                <a:cubicBezTo>
                  <a:pt x="408" y="274"/>
                  <a:pt x="408" y="278"/>
                  <a:pt x="409" y="281"/>
                </a:cubicBezTo>
                <a:cubicBezTo>
                  <a:pt x="409" y="282"/>
                  <a:pt x="409" y="283"/>
                  <a:pt x="409" y="283"/>
                </a:cubicBezTo>
                <a:cubicBezTo>
                  <a:pt x="410" y="287"/>
                  <a:pt x="411" y="290"/>
                  <a:pt x="412" y="293"/>
                </a:cubicBezTo>
                <a:cubicBezTo>
                  <a:pt x="412" y="294"/>
                  <a:pt x="412" y="295"/>
                  <a:pt x="412" y="295"/>
                </a:cubicBezTo>
                <a:cubicBezTo>
                  <a:pt x="414" y="298"/>
                  <a:pt x="415" y="301"/>
                  <a:pt x="417" y="305"/>
                </a:cubicBezTo>
                <a:cubicBezTo>
                  <a:pt x="417" y="305"/>
                  <a:pt x="417" y="305"/>
                  <a:pt x="418" y="306"/>
                </a:cubicBezTo>
                <a:cubicBezTo>
                  <a:pt x="420" y="309"/>
                  <a:pt x="422" y="312"/>
                  <a:pt x="424" y="315"/>
                </a:cubicBezTo>
                <a:cubicBezTo>
                  <a:pt x="424" y="315"/>
                  <a:pt x="424" y="315"/>
                  <a:pt x="424" y="315"/>
                </a:cubicBezTo>
                <a:cubicBezTo>
                  <a:pt x="427" y="318"/>
                  <a:pt x="429" y="320"/>
                  <a:pt x="432" y="323"/>
                </a:cubicBezTo>
                <a:cubicBezTo>
                  <a:pt x="432" y="323"/>
                  <a:pt x="432" y="323"/>
                  <a:pt x="432" y="323"/>
                </a:cubicBezTo>
                <a:cubicBezTo>
                  <a:pt x="435" y="326"/>
                  <a:pt x="438" y="328"/>
                  <a:pt x="441" y="330"/>
                </a:cubicBezTo>
                <a:cubicBezTo>
                  <a:pt x="442" y="330"/>
                  <a:pt x="442" y="330"/>
                  <a:pt x="442" y="330"/>
                </a:cubicBezTo>
                <a:cubicBezTo>
                  <a:pt x="446" y="332"/>
                  <a:pt x="449" y="334"/>
                  <a:pt x="452" y="335"/>
                </a:cubicBezTo>
                <a:cubicBezTo>
                  <a:pt x="453" y="335"/>
                  <a:pt x="453" y="335"/>
                  <a:pt x="453" y="335"/>
                </a:cubicBezTo>
                <a:cubicBezTo>
                  <a:pt x="461" y="338"/>
                  <a:pt x="469" y="340"/>
                  <a:pt x="478" y="340"/>
                </a:cubicBezTo>
                <a:cubicBezTo>
                  <a:pt x="516" y="340"/>
                  <a:pt x="547" y="309"/>
                  <a:pt x="547" y="270"/>
                </a:cubicBezTo>
                <a:cubicBezTo>
                  <a:pt x="547" y="232"/>
                  <a:pt x="516" y="200"/>
                  <a:pt x="478" y="200"/>
                </a:cubicBezTo>
                <a:cubicBezTo>
                  <a:pt x="468" y="200"/>
                  <a:pt x="458" y="202"/>
                  <a:pt x="450" y="206"/>
                </a:cubicBezTo>
                <a:cubicBezTo>
                  <a:pt x="450" y="206"/>
                  <a:pt x="450" y="206"/>
                  <a:pt x="450" y="206"/>
                </a:cubicBezTo>
                <a:cubicBezTo>
                  <a:pt x="449" y="206"/>
                  <a:pt x="449" y="206"/>
                  <a:pt x="449" y="207"/>
                </a:cubicBezTo>
                <a:cubicBezTo>
                  <a:pt x="446" y="208"/>
                  <a:pt x="444" y="209"/>
                  <a:pt x="442" y="210"/>
                </a:cubicBezTo>
                <a:cubicBezTo>
                  <a:pt x="441" y="211"/>
                  <a:pt x="441" y="211"/>
                  <a:pt x="440" y="211"/>
                </a:cubicBezTo>
                <a:cubicBezTo>
                  <a:pt x="438" y="213"/>
                  <a:pt x="435" y="215"/>
                  <a:pt x="433" y="216"/>
                </a:cubicBezTo>
                <a:cubicBezTo>
                  <a:pt x="433" y="217"/>
                  <a:pt x="432" y="217"/>
                  <a:pt x="432" y="217"/>
                </a:cubicBezTo>
                <a:cubicBezTo>
                  <a:pt x="430" y="219"/>
                  <a:pt x="428" y="221"/>
                  <a:pt x="426" y="223"/>
                </a:cubicBezTo>
                <a:cubicBezTo>
                  <a:pt x="426" y="223"/>
                  <a:pt x="425" y="224"/>
                  <a:pt x="425" y="224"/>
                </a:cubicBezTo>
                <a:close/>
                <a:moveTo>
                  <a:pt x="314" y="140"/>
                </a:moveTo>
                <a:lnTo>
                  <a:pt x="314" y="140"/>
                </a:lnTo>
                <a:cubicBezTo>
                  <a:pt x="353" y="140"/>
                  <a:pt x="384" y="108"/>
                  <a:pt x="384" y="70"/>
                </a:cubicBezTo>
                <a:cubicBezTo>
                  <a:pt x="384" y="31"/>
                  <a:pt x="353" y="0"/>
                  <a:pt x="314" y="0"/>
                </a:cubicBezTo>
                <a:cubicBezTo>
                  <a:pt x="275" y="0"/>
                  <a:pt x="244" y="31"/>
                  <a:pt x="244" y="70"/>
                </a:cubicBezTo>
                <a:cubicBezTo>
                  <a:pt x="244" y="108"/>
                  <a:pt x="275" y="140"/>
                  <a:pt x="314" y="140"/>
                </a:cubicBezTo>
                <a:close/>
                <a:moveTo>
                  <a:pt x="379" y="336"/>
                </a:moveTo>
                <a:lnTo>
                  <a:pt x="379" y="336"/>
                </a:lnTo>
                <a:lnTo>
                  <a:pt x="379" y="283"/>
                </a:lnTo>
                <a:cubicBezTo>
                  <a:pt x="379" y="279"/>
                  <a:pt x="378" y="274"/>
                  <a:pt x="378" y="270"/>
                </a:cubicBezTo>
                <a:cubicBezTo>
                  <a:pt x="378" y="266"/>
                  <a:pt x="379" y="262"/>
                  <a:pt x="379" y="257"/>
                </a:cubicBezTo>
                <a:lnTo>
                  <a:pt x="379" y="254"/>
                </a:lnTo>
                <a:lnTo>
                  <a:pt x="380" y="254"/>
                </a:lnTo>
                <a:cubicBezTo>
                  <a:pt x="385" y="223"/>
                  <a:pt x="404" y="197"/>
                  <a:pt x="431" y="183"/>
                </a:cubicBezTo>
                <a:cubicBezTo>
                  <a:pt x="412" y="165"/>
                  <a:pt x="387" y="154"/>
                  <a:pt x="359" y="154"/>
                </a:cubicBezTo>
                <a:lnTo>
                  <a:pt x="269" y="154"/>
                </a:lnTo>
                <a:cubicBezTo>
                  <a:pt x="241" y="154"/>
                  <a:pt x="216" y="165"/>
                  <a:pt x="197" y="183"/>
                </a:cubicBezTo>
                <a:cubicBezTo>
                  <a:pt x="228" y="199"/>
                  <a:pt x="249" y="232"/>
                  <a:pt x="249" y="270"/>
                </a:cubicBezTo>
                <a:cubicBezTo>
                  <a:pt x="249" y="278"/>
                  <a:pt x="249" y="286"/>
                  <a:pt x="247" y="293"/>
                </a:cubicBezTo>
                <a:lnTo>
                  <a:pt x="247" y="335"/>
                </a:lnTo>
                <a:cubicBezTo>
                  <a:pt x="276" y="347"/>
                  <a:pt x="299" y="369"/>
                  <a:pt x="314" y="396"/>
                </a:cubicBezTo>
                <a:cubicBezTo>
                  <a:pt x="328" y="369"/>
                  <a:pt x="351" y="348"/>
                  <a:pt x="379" y="336"/>
                </a:cubicBezTo>
                <a:close/>
                <a:moveTo>
                  <a:pt x="282" y="400"/>
                </a:moveTo>
                <a:lnTo>
                  <a:pt x="282" y="400"/>
                </a:lnTo>
                <a:cubicBezTo>
                  <a:pt x="280" y="397"/>
                  <a:pt x="278" y="394"/>
                  <a:pt x="275" y="391"/>
                </a:cubicBezTo>
                <a:cubicBezTo>
                  <a:pt x="275" y="390"/>
                  <a:pt x="274" y="390"/>
                  <a:pt x="274" y="390"/>
                </a:cubicBezTo>
                <a:cubicBezTo>
                  <a:pt x="272" y="387"/>
                  <a:pt x="270" y="385"/>
                  <a:pt x="267" y="382"/>
                </a:cubicBezTo>
                <a:cubicBezTo>
                  <a:pt x="267" y="382"/>
                  <a:pt x="266" y="382"/>
                  <a:pt x="266" y="381"/>
                </a:cubicBezTo>
                <a:cubicBezTo>
                  <a:pt x="263" y="379"/>
                  <a:pt x="261" y="377"/>
                  <a:pt x="258" y="375"/>
                </a:cubicBezTo>
                <a:cubicBezTo>
                  <a:pt x="257" y="374"/>
                  <a:pt x="257" y="374"/>
                  <a:pt x="257" y="374"/>
                </a:cubicBezTo>
                <a:cubicBezTo>
                  <a:pt x="247" y="367"/>
                  <a:pt x="237" y="362"/>
                  <a:pt x="225" y="359"/>
                </a:cubicBezTo>
                <a:cubicBezTo>
                  <a:pt x="223" y="358"/>
                  <a:pt x="220" y="357"/>
                  <a:pt x="218" y="357"/>
                </a:cubicBezTo>
                <a:cubicBezTo>
                  <a:pt x="217" y="356"/>
                  <a:pt x="215" y="356"/>
                  <a:pt x="214" y="356"/>
                </a:cubicBezTo>
                <a:cubicBezTo>
                  <a:pt x="212" y="356"/>
                  <a:pt x="210" y="355"/>
                  <a:pt x="208" y="355"/>
                </a:cubicBezTo>
                <a:cubicBezTo>
                  <a:pt x="207" y="355"/>
                  <a:pt x="206" y="355"/>
                  <a:pt x="205" y="355"/>
                </a:cubicBezTo>
                <a:cubicBezTo>
                  <a:pt x="202" y="354"/>
                  <a:pt x="199" y="354"/>
                  <a:pt x="195" y="354"/>
                </a:cubicBezTo>
                <a:lnTo>
                  <a:pt x="105" y="354"/>
                </a:lnTo>
                <a:cubicBezTo>
                  <a:pt x="47" y="354"/>
                  <a:pt x="0" y="401"/>
                  <a:pt x="0" y="460"/>
                </a:cubicBezTo>
                <a:lnTo>
                  <a:pt x="0" y="600"/>
                </a:lnTo>
                <a:lnTo>
                  <a:pt x="62" y="600"/>
                </a:lnTo>
                <a:lnTo>
                  <a:pt x="62" y="454"/>
                </a:lnTo>
                <a:lnTo>
                  <a:pt x="83" y="454"/>
                </a:lnTo>
                <a:lnTo>
                  <a:pt x="83" y="600"/>
                </a:lnTo>
                <a:lnTo>
                  <a:pt x="216" y="600"/>
                </a:lnTo>
                <a:lnTo>
                  <a:pt x="216" y="454"/>
                </a:lnTo>
                <a:lnTo>
                  <a:pt x="237" y="454"/>
                </a:lnTo>
                <a:lnTo>
                  <a:pt x="237" y="600"/>
                </a:lnTo>
                <a:lnTo>
                  <a:pt x="301" y="600"/>
                </a:lnTo>
                <a:lnTo>
                  <a:pt x="301" y="460"/>
                </a:lnTo>
                <a:cubicBezTo>
                  <a:pt x="301" y="438"/>
                  <a:pt x="294" y="417"/>
                  <a:pt x="282" y="400"/>
                </a:cubicBezTo>
                <a:cubicBezTo>
                  <a:pt x="282" y="400"/>
                  <a:pt x="282" y="400"/>
                  <a:pt x="282" y="400"/>
                </a:cubicBezTo>
                <a:close/>
                <a:moveTo>
                  <a:pt x="523" y="354"/>
                </a:moveTo>
                <a:lnTo>
                  <a:pt x="523" y="354"/>
                </a:lnTo>
                <a:lnTo>
                  <a:pt x="433" y="354"/>
                </a:lnTo>
                <a:cubicBezTo>
                  <a:pt x="429" y="354"/>
                  <a:pt x="426" y="354"/>
                  <a:pt x="423" y="355"/>
                </a:cubicBezTo>
                <a:cubicBezTo>
                  <a:pt x="422" y="355"/>
                  <a:pt x="421" y="355"/>
                  <a:pt x="420" y="355"/>
                </a:cubicBezTo>
                <a:cubicBezTo>
                  <a:pt x="418" y="355"/>
                  <a:pt x="415" y="356"/>
                  <a:pt x="413" y="356"/>
                </a:cubicBezTo>
                <a:cubicBezTo>
                  <a:pt x="412" y="356"/>
                  <a:pt x="411" y="356"/>
                  <a:pt x="410" y="357"/>
                </a:cubicBezTo>
                <a:cubicBezTo>
                  <a:pt x="408" y="357"/>
                  <a:pt x="405" y="358"/>
                  <a:pt x="403" y="358"/>
                </a:cubicBezTo>
                <a:cubicBezTo>
                  <a:pt x="387" y="363"/>
                  <a:pt x="373" y="371"/>
                  <a:pt x="361" y="382"/>
                </a:cubicBezTo>
                <a:cubicBezTo>
                  <a:pt x="361" y="382"/>
                  <a:pt x="361" y="383"/>
                  <a:pt x="361" y="383"/>
                </a:cubicBezTo>
                <a:cubicBezTo>
                  <a:pt x="358" y="385"/>
                  <a:pt x="356" y="388"/>
                  <a:pt x="353" y="390"/>
                </a:cubicBezTo>
                <a:cubicBezTo>
                  <a:pt x="353" y="391"/>
                  <a:pt x="353" y="391"/>
                  <a:pt x="353" y="391"/>
                </a:cubicBezTo>
                <a:cubicBezTo>
                  <a:pt x="337" y="410"/>
                  <a:pt x="327" y="433"/>
                  <a:pt x="327" y="460"/>
                </a:cubicBezTo>
                <a:lnTo>
                  <a:pt x="327" y="600"/>
                </a:lnTo>
                <a:lnTo>
                  <a:pt x="389" y="600"/>
                </a:lnTo>
                <a:lnTo>
                  <a:pt x="389" y="454"/>
                </a:lnTo>
                <a:lnTo>
                  <a:pt x="410" y="454"/>
                </a:lnTo>
                <a:lnTo>
                  <a:pt x="410" y="600"/>
                </a:lnTo>
                <a:lnTo>
                  <a:pt x="543" y="600"/>
                </a:lnTo>
                <a:lnTo>
                  <a:pt x="543" y="454"/>
                </a:lnTo>
                <a:lnTo>
                  <a:pt x="564" y="454"/>
                </a:lnTo>
                <a:lnTo>
                  <a:pt x="564" y="600"/>
                </a:lnTo>
                <a:lnTo>
                  <a:pt x="628" y="600"/>
                </a:lnTo>
                <a:lnTo>
                  <a:pt x="628" y="460"/>
                </a:lnTo>
                <a:cubicBezTo>
                  <a:pt x="628" y="401"/>
                  <a:pt x="581" y="354"/>
                  <a:pt x="523" y="354"/>
                </a:cubicBezTo>
                <a:close/>
                <a:moveTo>
                  <a:pt x="150" y="340"/>
                </a:moveTo>
                <a:lnTo>
                  <a:pt x="150" y="340"/>
                </a:lnTo>
                <a:cubicBezTo>
                  <a:pt x="159" y="340"/>
                  <a:pt x="167" y="338"/>
                  <a:pt x="175" y="335"/>
                </a:cubicBezTo>
                <a:cubicBezTo>
                  <a:pt x="175" y="335"/>
                  <a:pt x="175" y="335"/>
                  <a:pt x="176" y="335"/>
                </a:cubicBezTo>
                <a:cubicBezTo>
                  <a:pt x="179" y="334"/>
                  <a:pt x="183" y="332"/>
                  <a:pt x="186" y="330"/>
                </a:cubicBezTo>
                <a:cubicBezTo>
                  <a:pt x="186" y="330"/>
                  <a:pt x="186" y="330"/>
                  <a:pt x="186" y="330"/>
                </a:cubicBezTo>
                <a:cubicBezTo>
                  <a:pt x="190" y="328"/>
                  <a:pt x="193" y="326"/>
                  <a:pt x="196" y="323"/>
                </a:cubicBezTo>
                <a:cubicBezTo>
                  <a:pt x="196" y="323"/>
                  <a:pt x="196" y="323"/>
                  <a:pt x="196" y="323"/>
                </a:cubicBezTo>
                <a:cubicBezTo>
                  <a:pt x="202" y="318"/>
                  <a:pt x="206" y="312"/>
                  <a:pt x="210" y="306"/>
                </a:cubicBezTo>
                <a:cubicBezTo>
                  <a:pt x="211" y="305"/>
                  <a:pt x="211" y="305"/>
                  <a:pt x="211" y="305"/>
                </a:cubicBezTo>
                <a:cubicBezTo>
                  <a:pt x="213" y="302"/>
                  <a:pt x="214" y="298"/>
                  <a:pt x="216" y="295"/>
                </a:cubicBezTo>
                <a:cubicBezTo>
                  <a:pt x="216" y="295"/>
                  <a:pt x="216" y="294"/>
                  <a:pt x="216" y="293"/>
                </a:cubicBezTo>
                <a:cubicBezTo>
                  <a:pt x="217" y="290"/>
                  <a:pt x="218" y="287"/>
                  <a:pt x="219" y="283"/>
                </a:cubicBezTo>
                <a:cubicBezTo>
                  <a:pt x="219" y="283"/>
                  <a:pt x="219" y="282"/>
                  <a:pt x="219" y="282"/>
                </a:cubicBezTo>
                <a:cubicBezTo>
                  <a:pt x="220" y="278"/>
                  <a:pt x="220" y="274"/>
                  <a:pt x="220" y="270"/>
                </a:cubicBezTo>
                <a:cubicBezTo>
                  <a:pt x="220" y="267"/>
                  <a:pt x="220" y="264"/>
                  <a:pt x="220" y="261"/>
                </a:cubicBezTo>
                <a:cubicBezTo>
                  <a:pt x="219" y="260"/>
                  <a:pt x="219" y="259"/>
                  <a:pt x="219" y="258"/>
                </a:cubicBezTo>
                <a:cubicBezTo>
                  <a:pt x="219" y="255"/>
                  <a:pt x="218" y="253"/>
                  <a:pt x="217" y="250"/>
                </a:cubicBezTo>
                <a:cubicBezTo>
                  <a:pt x="217" y="250"/>
                  <a:pt x="217" y="250"/>
                  <a:pt x="217" y="249"/>
                </a:cubicBezTo>
                <a:cubicBezTo>
                  <a:pt x="216" y="247"/>
                  <a:pt x="215" y="244"/>
                  <a:pt x="214" y="241"/>
                </a:cubicBezTo>
                <a:cubicBezTo>
                  <a:pt x="214" y="240"/>
                  <a:pt x="213" y="240"/>
                  <a:pt x="213" y="239"/>
                </a:cubicBezTo>
                <a:cubicBezTo>
                  <a:pt x="212" y="237"/>
                  <a:pt x="210" y="234"/>
                  <a:pt x="209" y="231"/>
                </a:cubicBezTo>
                <a:lnTo>
                  <a:pt x="208" y="231"/>
                </a:lnTo>
                <a:cubicBezTo>
                  <a:pt x="207" y="229"/>
                  <a:pt x="205" y="226"/>
                  <a:pt x="203" y="224"/>
                </a:cubicBezTo>
                <a:cubicBezTo>
                  <a:pt x="203" y="224"/>
                  <a:pt x="202" y="223"/>
                  <a:pt x="202" y="223"/>
                </a:cubicBezTo>
                <a:cubicBezTo>
                  <a:pt x="200" y="221"/>
                  <a:pt x="198" y="219"/>
                  <a:pt x="195" y="217"/>
                </a:cubicBezTo>
                <a:cubicBezTo>
                  <a:pt x="195" y="217"/>
                  <a:pt x="195" y="217"/>
                  <a:pt x="195" y="217"/>
                </a:cubicBezTo>
                <a:cubicBezTo>
                  <a:pt x="193" y="215"/>
                  <a:pt x="190" y="213"/>
                  <a:pt x="188" y="211"/>
                </a:cubicBezTo>
                <a:cubicBezTo>
                  <a:pt x="187" y="211"/>
                  <a:pt x="187" y="211"/>
                  <a:pt x="186" y="210"/>
                </a:cubicBezTo>
                <a:cubicBezTo>
                  <a:pt x="184" y="209"/>
                  <a:pt x="181" y="208"/>
                  <a:pt x="179" y="206"/>
                </a:cubicBezTo>
                <a:cubicBezTo>
                  <a:pt x="179" y="206"/>
                  <a:pt x="178" y="206"/>
                  <a:pt x="178" y="206"/>
                </a:cubicBezTo>
                <a:cubicBezTo>
                  <a:pt x="170" y="202"/>
                  <a:pt x="160" y="200"/>
                  <a:pt x="150" y="200"/>
                </a:cubicBezTo>
                <a:cubicBezTo>
                  <a:pt x="112" y="200"/>
                  <a:pt x="81" y="232"/>
                  <a:pt x="81" y="270"/>
                </a:cubicBezTo>
                <a:cubicBezTo>
                  <a:pt x="81" y="309"/>
                  <a:pt x="112" y="340"/>
                  <a:pt x="150" y="340"/>
                </a:cubicBezTo>
                <a:close/>
              </a:path>
            </a:pathLst>
          </a:custGeom>
          <a:solidFill>
            <a:srgbClr val="304371"/>
          </a:solidFill>
          <a:ln>
            <a:noFill/>
          </a:ln>
        </p:spPr>
        <p:txBody>
          <a:bodyPr vert="horz" wrap="square" lIns="68571" tIns="34285" rIns="68571" bIns="34285" numCol="1" anchor="t" anchorCtr="0" compatLnSpc="1"/>
          <a:lstStyle/>
          <a:p>
            <a:endParaRPr lang="zh-CN" altLang="en-US"/>
          </a:p>
        </p:txBody>
      </p:sp>
    </p:spTree>
    <p:extLst>
      <p:ext uri="{BB962C8B-B14F-4D97-AF65-F5344CB8AC3E}">
        <p14:creationId xmlns:p14="http://schemas.microsoft.com/office/powerpoint/2010/main" val="2856317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p:cNvSpPr/>
          <p:nvPr/>
        </p:nvSpPr>
        <p:spPr>
          <a:xfrm>
            <a:off x="5772834" y="287020"/>
            <a:ext cx="646331"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cs typeface="Arial Unicode MS" panose="020B0604020202020204" charset="-122"/>
                <a:sym typeface="+mn-ea"/>
              </a:rPr>
              <a:t>纲要</a:t>
            </a:r>
          </a:p>
        </p:txBody>
      </p:sp>
      <p:grpSp>
        <p:nvGrpSpPr>
          <p:cNvPr id="88" name="组合 87"/>
          <p:cNvGrpSpPr/>
          <p:nvPr/>
        </p:nvGrpSpPr>
        <p:grpSpPr>
          <a:xfrm>
            <a:off x="527843" y="2177964"/>
            <a:ext cx="9186267" cy="1584728"/>
            <a:chOff x="526468" y="2142366"/>
            <a:chExt cx="9186267" cy="1584728"/>
          </a:xfrm>
        </p:grpSpPr>
        <p:sp>
          <p:nvSpPr>
            <p:cNvPr id="49" name="双括号 48"/>
            <p:cNvSpPr/>
            <p:nvPr/>
          </p:nvSpPr>
          <p:spPr>
            <a:xfrm>
              <a:off x="6877688" y="2992372"/>
              <a:ext cx="2835047" cy="727473"/>
            </a:xfrm>
            <a:prstGeom prst="bracketPair">
              <a:avLst/>
            </a:prstGeom>
            <a:ln w="57150">
              <a:solidFill>
                <a:schemeClr val="tx1">
                  <a:lumMod val="95000"/>
                  <a:lumOff val="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8" name="双括号 47"/>
            <p:cNvSpPr/>
            <p:nvPr/>
          </p:nvSpPr>
          <p:spPr>
            <a:xfrm>
              <a:off x="3688047" y="2992373"/>
              <a:ext cx="2835047" cy="727473"/>
            </a:xfrm>
            <a:prstGeom prst="bracketPair">
              <a:avLst/>
            </a:prstGeom>
            <a:ln w="57150">
              <a:solidFill>
                <a:schemeClr val="tx1">
                  <a:lumMod val="95000"/>
                  <a:lumOff val="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 name="双括号 3"/>
            <p:cNvSpPr/>
            <p:nvPr/>
          </p:nvSpPr>
          <p:spPr>
            <a:xfrm>
              <a:off x="526468" y="2999621"/>
              <a:ext cx="2835047" cy="727473"/>
            </a:xfrm>
            <a:prstGeom prst="bracketPair">
              <a:avLst/>
            </a:prstGeom>
            <a:ln w="57150">
              <a:solidFill>
                <a:schemeClr val="tx1">
                  <a:lumMod val="95000"/>
                  <a:lumOff val="5000"/>
                </a:schemeClr>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47" name="矩形 46"/>
            <p:cNvSpPr/>
            <p:nvPr/>
          </p:nvSpPr>
          <p:spPr>
            <a:xfrm>
              <a:off x="1201446" y="2142366"/>
              <a:ext cx="1569661"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cs typeface="Arial Unicode MS" panose="020B0604020202020204" charset="-122"/>
                  <a:sym typeface="+mn-ea"/>
                </a:rPr>
                <a:t>开关电源部分</a:t>
              </a:r>
            </a:p>
          </p:txBody>
        </p:sp>
        <p:sp>
          <p:nvSpPr>
            <p:cNvPr id="50" name="矩形 49"/>
            <p:cNvSpPr/>
            <p:nvPr/>
          </p:nvSpPr>
          <p:spPr>
            <a:xfrm>
              <a:off x="4416914" y="2142366"/>
              <a:ext cx="1569661"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cs typeface="Arial Unicode MS" panose="020B0604020202020204" charset="-122"/>
                  <a:sym typeface="+mn-ea"/>
                </a:rPr>
                <a:t>充电要素部分</a:t>
              </a:r>
            </a:p>
          </p:txBody>
        </p:sp>
        <p:sp>
          <p:nvSpPr>
            <p:cNvPr id="51" name="矩形 50"/>
            <p:cNvSpPr/>
            <p:nvPr/>
          </p:nvSpPr>
          <p:spPr>
            <a:xfrm>
              <a:off x="7584220" y="2142366"/>
              <a:ext cx="1569661"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cs typeface="Arial Unicode MS" panose="020B0604020202020204" charset="-122"/>
                  <a:sym typeface="+mn-ea"/>
                </a:rPr>
                <a:t>实物设计部分</a:t>
              </a:r>
            </a:p>
          </p:txBody>
        </p:sp>
      </p:grpSp>
      <p:grpSp>
        <p:nvGrpSpPr>
          <p:cNvPr id="90" name="组合 89"/>
          <p:cNvGrpSpPr/>
          <p:nvPr/>
        </p:nvGrpSpPr>
        <p:grpSpPr>
          <a:xfrm>
            <a:off x="361235" y="2903618"/>
            <a:ext cx="11078662" cy="1678303"/>
            <a:chOff x="361235" y="2903618"/>
            <a:chExt cx="11078662" cy="1678303"/>
          </a:xfrm>
        </p:grpSpPr>
        <p:sp>
          <p:nvSpPr>
            <p:cNvPr id="52" name="TextBox 24"/>
            <p:cNvSpPr txBox="1"/>
            <p:nvPr/>
          </p:nvSpPr>
          <p:spPr>
            <a:xfrm>
              <a:off x="361235" y="4058701"/>
              <a:ext cx="1479488" cy="523220"/>
            </a:xfrm>
            <a:prstGeom prst="rect">
              <a:avLst/>
            </a:prstGeom>
            <a:noFill/>
          </p:spPr>
          <p:txBody>
            <a:bodyPr wrap="square" rtlCol="0">
              <a:spAutoFit/>
            </a:bodyPr>
            <a:lstStyle/>
            <a:p>
              <a:pPr algn="ctr"/>
              <a:r>
                <a:rPr lang="en-US" altLang="zh-CN" sz="1400" b="1" dirty="0" smtClean="0">
                  <a:solidFill>
                    <a:srgbClr val="304371"/>
                  </a:solidFill>
                  <a:latin typeface="微软雅黑" panose="020B0503020204020204" charset="-122"/>
                  <a:ea typeface="微软雅黑" panose="020B0503020204020204" charset="-122"/>
                  <a:sym typeface="+mn-ea"/>
                </a:rPr>
                <a:t>BUCK</a:t>
              </a:r>
              <a:r>
                <a:rPr lang="zh-CN" altLang="en-US" sz="1400" b="1" dirty="0" smtClean="0">
                  <a:solidFill>
                    <a:srgbClr val="304371"/>
                  </a:solidFill>
                  <a:latin typeface="微软雅黑" panose="020B0503020204020204" charset="-122"/>
                  <a:ea typeface="微软雅黑" panose="020B0503020204020204" charset="-122"/>
                  <a:sym typeface="+mn-ea"/>
                </a:rPr>
                <a:t>结构和可控电源</a:t>
              </a:r>
            </a:p>
          </p:txBody>
        </p:sp>
        <p:grpSp>
          <p:nvGrpSpPr>
            <p:cNvPr id="53" name="组合 52"/>
            <p:cNvGrpSpPr/>
            <p:nvPr/>
          </p:nvGrpSpPr>
          <p:grpSpPr>
            <a:xfrm>
              <a:off x="2311708" y="2903618"/>
              <a:ext cx="922020" cy="922020"/>
              <a:chOff x="2694639" y="2774315"/>
              <a:chExt cx="922020" cy="922020"/>
            </a:xfrm>
          </p:grpSpPr>
          <p:sp>
            <p:nvSpPr>
              <p:cNvPr id="54" name="Shape 1727"/>
              <p:cNvSpPr/>
              <p:nvPr/>
            </p:nvSpPr>
            <p:spPr>
              <a:xfrm>
                <a:off x="2694639" y="2774315"/>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FFC000"/>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sp>
            <p:nvSpPr>
              <p:cNvPr id="55" name="Freeform 16"/>
              <p:cNvSpPr>
                <a:spLocks noEditPoints="1"/>
              </p:cNvSpPr>
              <p:nvPr/>
            </p:nvSpPr>
            <p:spPr bwMode="auto">
              <a:xfrm>
                <a:off x="2994677" y="3050858"/>
                <a:ext cx="328612" cy="325437"/>
              </a:xfrm>
              <a:custGeom>
                <a:avLst/>
                <a:gdLst>
                  <a:gd name="T0" fmla="*/ 140 w 145"/>
                  <a:gd name="T1" fmla="*/ 124 h 144"/>
                  <a:gd name="T2" fmla="*/ 106 w 145"/>
                  <a:gd name="T3" fmla="*/ 89 h 144"/>
                  <a:gd name="T4" fmla="*/ 105 w 145"/>
                  <a:gd name="T5" fmla="*/ 88 h 144"/>
                  <a:gd name="T6" fmla="*/ 114 w 145"/>
                  <a:gd name="T7" fmla="*/ 57 h 144"/>
                  <a:gd name="T8" fmla="*/ 57 w 145"/>
                  <a:gd name="T9" fmla="*/ 0 h 144"/>
                  <a:gd name="T10" fmla="*/ 0 w 145"/>
                  <a:gd name="T11" fmla="*/ 57 h 144"/>
                  <a:gd name="T12" fmla="*/ 57 w 145"/>
                  <a:gd name="T13" fmla="*/ 114 h 144"/>
                  <a:gd name="T14" fmla="*/ 88 w 145"/>
                  <a:gd name="T15" fmla="*/ 105 h 144"/>
                  <a:gd name="T16" fmla="*/ 89 w 145"/>
                  <a:gd name="T17" fmla="*/ 106 h 144"/>
                  <a:gd name="T18" fmla="*/ 124 w 145"/>
                  <a:gd name="T19" fmla="*/ 140 h 144"/>
                  <a:gd name="T20" fmla="*/ 132 w 145"/>
                  <a:gd name="T21" fmla="*/ 144 h 144"/>
                  <a:gd name="T22" fmla="*/ 140 w 145"/>
                  <a:gd name="T23" fmla="*/ 140 h 144"/>
                  <a:gd name="T24" fmla="*/ 140 w 145"/>
                  <a:gd name="T25" fmla="*/ 124 h 144"/>
                  <a:gd name="T26" fmla="*/ 57 w 145"/>
                  <a:gd name="T27" fmla="*/ 96 h 144"/>
                  <a:gd name="T28" fmla="*/ 18 w 145"/>
                  <a:gd name="T29" fmla="*/ 57 h 144"/>
                  <a:gd name="T30" fmla="*/ 57 w 145"/>
                  <a:gd name="T31" fmla="*/ 18 h 144"/>
                  <a:gd name="T32" fmla="*/ 96 w 145"/>
                  <a:gd name="T33" fmla="*/ 57 h 144"/>
                  <a:gd name="T34" fmla="*/ 57 w 145"/>
                  <a:gd name="T35" fmla="*/ 9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5" h="144">
                    <a:moveTo>
                      <a:pt x="140" y="124"/>
                    </a:moveTo>
                    <a:cubicBezTo>
                      <a:pt x="106" y="89"/>
                      <a:pt x="106" y="89"/>
                      <a:pt x="106" y="89"/>
                    </a:cubicBezTo>
                    <a:cubicBezTo>
                      <a:pt x="106" y="89"/>
                      <a:pt x="105" y="88"/>
                      <a:pt x="105" y="88"/>
                    </a:cubicBezTo>
                    <a:cubicBezTo>
                      <a:pt x="111" y="79"/>
                      <a:pt x="114" y="68"/>
                      <a:pt x="114" y="57"/>
                    </a:cubicBezTo>
                    <a:cubicBezTo>
                      <a:pt x="114" y="26"/>
                      <a:pt x="88" y="0"/>
                      <a:pt x="57" y="0"/>
                    </a:cubicBezTo>
                    <a:cubicBezTo>
                      <a:pt x="26" y="0"/>
                      <a:pt x="0" y="26"/>
                      <a:pt x="0" y="57"/>
                    </a:cubicBezTo>
                    <a:cubicBezTo>
                      <a:pt x="0" y="88"/>
                      <a:pt x="26" y="114"/>
                      <a:pt x="57" y="114"/>
                    </a:cubicBezTo>
                    <a:cubicBezTo>
                      <a:pt x="68" y="114"/>
                      <a:pt x="79" y="111"/>
                      <a:pt x="88" y="105"/>
                    </a:cubicBezTo>
                    <a:cubicBezTo>
                      <a:pt x="88" y="105"/>
                      <a:pt x="89" y="106"/>
                      <a:pt x="89" y="106"/>
                    </a:cubicBezTo>
                    <a:cubicBezTo>
                      <a:pt x="124" y="140"/>
                      <a:pt x="124" y="140"/>
                      <a:pt x="124" y="140"/>
                    </a:cubicBezTo>
                    <a:cubicBezTo>
                      <a:pt x="126" y="143"/>
                      <a:pt x="129" y="144"/>
                      <a:pt x="132" y="144"/>
                    </a:cubicBezTo>
                    <a:cubicBezTo>
                      <a:pt x="135" y="144"/>
                      <a:pt x="138" y="143"/>
                      <a:pt x="140" y="140"/>
                    </a:cubicBezTo>
                    <a:cubicBezTo>
                      <a:pt x="145" y="136"/>
                      <a:pt x="145" y="128"/>
                      <a:pt x="140" y="124"/>
                    </a:cubicBezTo>
                    <a:moveTo>
                      <a:pt x="57" y="96"/>
                    </a:moveTo>
                    <a:cubicBezTo>
                      <a:pt x="36" y="96"/>
                      <a:pt x="18" y="78"/>
                      <a:pt x="18" y="57"/>
                    </a:cubicBezTo>
                    <a:cubicBezTo>
                      <a:pt x="18" y="35"/>
                      <a:pt x="36" y="18"/>
                      <a:pt x="57" y="18"/>
                    </a:cubicBezTo>
                    <a:cubicBezTo>
                      <a:pt x="78" y="18"/>
                      <a:pt x="96" y="35"/>
                      <a:pt x="96" y="57"/>
                    </a:cubicBezTo>
                    <a:cubicBezTo>
                      <a:pt x="96" y="78"/>
                      <a:pt x="78" y="96"/>
                      <a:pt x="57" y="96"/>
                    </a:cubicBezTo>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grpSp>
          <p:nvGrpSpPr>
            <p:cNvPr id="56" name="组合 55"/>
            <p:cNvGrpSpPr/>
            <p:nvPr/>
          </p:nvGrpSpPr>
          <p:grpSpPr>
            <a:xfrm>
              <a:off x="3886790" y="2903618"/>
              <a:ext cx="922020" cy="922020"/>
              <a:chOff x="4494563" y="2774315"/>
              <a:chExt cx="922020" cy="922020"/>
            </a:xfrm>
          </p:grpSpPr>
          <p:sp>
            <p:nvSpPr>
              <p:cNvPr id="57" name="Shape 1727"/>
              <p:cNvSpPr/>
              <p:nvPr/>
            </p:nvSpPr>
            <p:spPr>
              <a:xfrm>
                <a:off x="4494563" y="2774315"/>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FFFF00"/>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sp>
            <p:nvSpPr>
              <p:cNvPr id="58" name="Freeform 38"/>
              <p:cNvSpPr/>
              <p:nvPr/>
            </p:nvSpPr>
            <p:spPr bwMode="auto">
              <a:xfrm>
                <a:off x="4782536" y="3110230"/>
                <a:ext cx="428625" cy="219075"/>
              </a:xfrm>
              <a:custGeom>
                <a:avLst/>
                <a:gdLst>
                  <a:gd name="T0" fmla="*/ 189 w 189"/>
                  <a:gd name="T1" fmla="*/ 57 h 96"/>
                  <a:gd name="T2" fmla="*/ 153 w 189"/>
                  <a:gd name="T3" fmla="*/ 33 h 96"/>
                  <a:gd name="T4" fmla="*/ 153 w 189"/>
                  <a:gd name="T5" fmla="*/ 48 h 96"/>
                  <a:gd name="T6" fmla="*/ 152 w 189"/>
                  <a:gd name="T7" fmla="*/ 48 h 96"/>
                  <a:gd name="T8" fmla="*/ 140 w 189"/>
                  <a:gd name="T9" fmla="*/ 48 h 96"/>
                  <a:gd name="T10" fmla="*/ 137 w 189"/>
                  <a:gd name="T11" fmla="*/ 45 h 96"/>
                  <a:gd name="T12" fmla="*/ 137 w 189"/>
                  <a:gd name="T13" fmla="*/ 21 h 96"/>
                  <a:gd name="T14" fmla="*/ 116 w 189"/>
                  <a:gd name="T15" fmla="*/ 0 h 96"/>
                  <a:gd name="T16" fmla="*/ 95 w 189"/>
                  <a:gd name="T17" fmla="*/ 21 h 96"/>
                  <a:gd name="T18" fmla="*/ 95 w 189"/>
                  <a:gd name="T19" fmla="*/ 75 h 96"/>
                  <a:gd name="T20" fmla="*/ 92 w 189"/>
                  <a:gd name="T21" fmla="*/ 78 h 96"/>
                  <a:gd name="T22" fmla="*/ 89 w 189"/>
                  <a:gd name="T23" fmla="*/ 75 h 96"/>
                  <a:gd name="T24" fmla="*/ 89 w 189"/>
                  <a:gd name="T25" fmla="*/ 21 h 96"/>
                  <a:gd name="T26" fmla="*/ 69 w 189"/>
                  <a:gd name="T27" fmla="*/ 0 h 96"/>
                  <a:gd name="T28" fmla="*/ 48 w 189"/>
                  <a:gd name="T29" fmla="*/ 21 h 96"/>
                  <a:gd name="T30" fmla="*/ 48 w 189"/>
                  <a:gd name="T31" fmla="*/ 75 h 96"/>
                  <a:gd name="T32" fmla="*/ 45 w 189"/>
                  <a:gd name="T33" fmla="*/ 78 h 96"/>
                  <a:gd name="T34" fmla="*/ 42 w 189"/>
                  <a:gd name="T35" fmla="*/ 75 h 96"/>
                  <a:gd name="T36" fmla="*/ 42 w 189"/>
                  <a:gd name="T37" fmla="*/ 45 h 96"/>
                  <a:gd name="T38" fmla="*/ 20 w 189"/>
                  <a:gd name="T39" fmla="*/ 24 h 96"/>
                  <a:gd name="T40" fmla="*/ 9 w 189"/>
                  <a:gd name="T41" fmla="*/ 24 h 96"/>
                  <a:gd name="T42" fmla="*/ 0 w 189"/>
                  <a:gd name="T43" fmla="*/ 33 h 96"/>
                  <a:gd name="T44" fmla="*/ 9 w 189"/>
                  <a:gd name="T45" fmla="*/ 42 h 96"/>
                  <a:gd name="T46" fmla="*/ 20 w 189"/>
                  <a:gd name="T47" fmla="*/ 42 h 96"/>
                  <a:gd name="T48" fmla="*/ 24 w 189"/>
                  <a:gd name="T49" fmla="*/ 45 h 96"/>
                  <a:gd name="T50" fmla="*/ 24 w 189"/>
                  <a:gd name="T51" fmla="*/ 75 h 96"/>
                  <a:gd name="T52" fmla="*/ 45 w 189"/>
                  <a:gd name="T53" fmla="*/ 96 h 96"/>
                  <a:gd name="T54" fmla="*/ 66 w 189"/>
                  <a:gd name="T55" fmla="*/ 75 h 96"/>
                  <a:gd name="T56" fmla="*/ 65 w 189"/>
                  <a:gd name="T57" fmla="*/ 21 h 96"/>
                  <a:gd name="T58" fmla="*/ 69 w 189"/>
                  <a:gd name="T59" fmla="*/ 18 h 96"/>
                  <a:gd name="T60" fmla="*/ 72 w 189"/>
                  <a:gd name="T61" fmla="*/ 21 h 96"/>
                  <a:gd name="T62" fmla="*/ 72 w 189"/>
                  <a:gd name="T63" fmla="*/ 75 h 96"/>
                  <a:gd name="T64" fmla="*/ 92 w 189"/>
                  <a:gd name="T65" fmla="*/ 96 h 96"/>
                  <a:gd name="T66" fmla="*/ 113 w 189"/>
                  <a:gd name="T67" fmla="*/ 75 h 96"/>
                  <a:gd name="T68" fmla="*/ 113 w 189"/>
                  <a:gd name="T69" fmla="*/ 21 h 96"/>
                  <a:gd name="T70" fmla="*/ 116 w 189"/>
                  <a:gd name="T71" fmla="*/ 18 h 96"/>
                  <a:gd name="T72" fmla="*/ 119 w 189"/>
                  <a:gd name="T73" fmla="*/ 21 h 96"/>
                  <a:gd name="T74" fmla="*/ 119 w 189"/>
                  <a:gd name="T75" fmla="*/ 45 h 96"/>
                  <a:gd name="T76" fmla="*/ 140 w 189"/>
                  <a:gd name="T77" fmla="*/ 66 h 96"/>
                  <a:gd name="T78" fmla="*/ 152 w 189"/>
                  <a:gd name="T79" fmla="*/ 66 h 96"/>
                  <a:gd name="T80" fmla="*/ 153 w 189"/>
                  <a:gd name="T81" fmla="*/ 66 h 96"/>
                  <a:gd name="T82" fmla="*/ 153 w 189"/>
                  <a:gd name="T83" fmla="*/ 81 h 96"/>
                  <a:gd name="T84" fmla="*/ 189 w 189"/>
                  <a:gd name="T85" fmla="*/ 57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9" h="96">
                    <a:moveTo>
                      <a:pt x="189" y="57"/>
                    </a:moveTo>
                    <a:cubicBezTo>
                      <a:pt x="153" y="33"/>
                      <a:pt x="153" y="33"/>
                      <a:pt x="153" y="33"/>
                    </a:cubicBezTo>
                    <a:cubicBezTo>
                      <a:pt x="153" y="48"/>
                      <a:pt x="153" y="48"/>
                      <a:pt x="153" y="48"/>
                    </a:cubicBezTo>
                    <a:cubicBezTo>
                      <a:pt x="152" y="48"/>
                      <a:pt x="152" y="48"/>
                      <a:pt x="152" y="48"/>
                    </a:cubicBezTo>
                    <a:cubicBezTo>
                      <a:pt x="140" y="48"/>
                      <a:pt x="140" y="48"/>
                      <a:pt x="140" y="48"/>
                    </a:cubicBezTo>
                    <a:cubicBezTo>
                      <a:pt x="139" y="48"/>
                      <a:pt x="138" y="48"/>
                      <a:pt x="137" y="45"/>
                    </a:cubicBezTo>
                    <a:cubicBezTo>
                      <a:pt x="137" y="21"/>
                      <a:pt x="137" y="21"/>
                      <a:pt x="137" y="21"/>
                    </a:cubicBezTo>
                    <a:cubicBezTo>
                      <a:pt x="137" y="13"/>
                      <a:pt x="132" y="0"/>
                      <a:pt x="116" y="0"/>
                    </a:cubicBezTo>
                    <a:cubicBezTo>
                      <a:pt x="101" y="0"/>
                      <a:pt x="95" y="13"/>
                      <a:pt x="95" y="21"/>
                    </a:cubicBezTo>
                    <a:cubicBezTo>
                      <a:pt x="95" y="75"/>
                      <a:pt x="95" y="75"/>
                      <a:pt x="95" y="75"/>
                    </a:cubicBezTo>
                    <a:cubicBezTo>
                      <a:pt x="95" y="78"/>
                      <a:pt x="94" y="78"/>
                      <a:pt x="92" y="78"/>
                    </a:cubicBezTo>
                    <a:cubicBezTo>
                      <a:pt x="91" y="78"/>
                      <a:pt x="90" y="78"/>
                      <a:pt x="89" y="75"/>
                    </a:cubicBezTo>
                    <a:cubicBezTo>
                      <a:pt x="89" y="21"/>
                      <a:pt x="89" y="21"/>
                      <a:pt x="89" y="21"/>
                    </a:cubicBezTo>
                    <a:cubicBezTo>
                      <a:pt x="89" y="13"/>
                      <a:pt x="84" y="0"/>
                      <a:pt x="69" y="0"/>
                    </a:cubicBezTo>
                    <a:cubicBezTo>
                      <a:pt x="53" y="0"/>
                      <a:pt x="48" y="13"/>
                      <a:pt x="48" y="21"/>
                    </a:cubicBezTo>
                    <a:cubicBezTo>
                      <a:pt x="48" y="75"/>
                      <a:pt x="48" y="75"/>
                      <a:pt x="48" y="75"/>
                    </a:cubicBezTo>
                    <a:cubicBezTo>
                      <a:pt x="47" y="78"/>
                      <a:pt x="46" y="78"/>
                      <a:pt x="45" y="78"/>
                    </a:cubicBezTo>
                    <a:cubicBezTo>
                      <a:pt x="43" y="78"/>
                      <a:pt x="42" y="78"/>
                      <a:pt x="42" y="75"/>
                    </a:cubicBezTo>
                    <a:cubicBezTo>
                      <a:pt x="42" y="45"/>
                      <a:pt x="42" y="45"/>
                      <a:pt x="42" y="45"/>
                    </a:cubicBezTo>
                    <a:cubicBezTo>
                      <a:pt x="42" y="30"/>
                      <a:pt x="29" y="24"/>
                      <a:pt x="20" y="24"/>
                    </a:cubicBezTo>
                    <a:cubicBezTo>
                      <a:pt x="9" y="24"/>
                      <a:pt x="9" y="24"/>
                      <a:pt x="9" y="24"/>
                    </a:cubicBezTo>
                    <a:cubicBezTo>
                      <a:pt x="4" y="24"/>
                      <a:pt x="0" y="28"/>
                      <a:pt x="0" y="33"/>
                    </a:cubicBezTo>
                    <a:cubicBezTo>
                      <a:pt x="0" y="38"/>
                      <a:pt x="4" y="42"/>
                      <a:pt x="9" y="42"/>
                    </a:cubicBezTo>
                    <a:cubicBezTo>
                      <a:pt x="20" y="42"/>
                      <a:pt x="20" y="42"/>
                      <a:pt x="20" y="42"/>
                    </a:cubicBezTo>
                    <a:cubicBezTo>
                      <a:pt x="24" y="42"/>
                      <a:pt x="24" y="44"/>
                      <a:pt x="24" y="45"/>
                    </a:cubicBezTo>
                    <a:cubicBezTo>
                      <a:pt x="24" y="75"/>
                      <a:pt x="24" y="75"/>
                      <a:pt x="24" y="75"/>
                    </a:cubicBezTo>
                    <a:cubicBezTo>
                      <a:pt x="24" y="83"/>
                      <a:pt x="29" y="96"/>
                      <a:pt x="45" y="96"/>
                    </a:cubicBezTo>
                    <a:cubicBezTo>
                      <a:pt x="60" y="96"/>
                      <a:pt x="66" y="83"/>
                      <a:pt x="66" y="75"/>
                    </a:cubicBezTo>
                    <a:cubicBezTo>
                      <a:pt x="65" y="21"/>
                      <a:pt x="65" y="21"/>
                      <a:pt x="65" y="21"/>
                    </a:cubicBezTo>
                    <a:cubicBezTo>
                      <a:pt x="66" y="18"/>
                      <a:pt x="67" y="18"/>
                      <a:pt x="69" y="18"/>
                    </a:cubicBezTo>
                    <a:cubicBezTo>
                      <a:pt x="70" y="18"/>
                      <a:pt x="71" y="18"/>
                      <a:pt x="72" y="21"/>
                    </a:cubicBezTo>
                    <a:cubicBezTo>
                      <a:pt x="72" y="75"/>
                      <a:pt x="72" y="75"/>
                      <a:pt x="72" y="75"/>
                    </a:cubicBezTo>
                    <a:cubicBezTo>
                      <a:pt x="72" y="83"/>
                      <a:pt x="77" y="96"/>
                      <a:pt x="92" y="96"/>
                    </a:cubicBezTo>
                    <a:cubicBezTo>
                      <a:pt x="108" y="96"/>
                      <a:pt x="113" y="83"/>
                      <a:pt x="113" y="75"/>
                    </a:cubicBezTo>
                    <a:cubicBezTo>
                      <a:pt x="113" y="21"/>
                      <a:pt x="113" y="21"/>
                      <a:pt x="113" y="21"/>
                    </a:cubicBezTo>
                    <a:cubicBezTo>
                      <a:pt x="114" y="18"/>
                      <a:pt x="115" y="18"/>
                      <a:pt x="116" y="18"/>
                    </a:cubicBezTo>
                    <a:cubicBezTo>
                      <a:pt x="118" y="18"/>
                      <a:pt x="119" y="18"/>
                      <a:pt x="119" y="21"/>
                    </a:cubicBezTo>
                    <a:cubicBezTo>
                      <a:pt x="119" y="45"/>
                      <a:pt x="119" y="45"/>
                      <a:pt x="119" y="45"/>
                    </a:cubicBezTo>
                    <a:cubicBezTo>
                      <a:pt x="119" y="53"/>
                      <a:pt x="125" y="66"/>
                      <a:pt x="140" y="66"/>
                    </a:cubicBezTo>
                    <a:cubicBezTo>
                      <a:pt x="152" y="66"/>
                      <a:pt x="152" y="66"/>
                      <a:pt x="152" y="66"/>
                    </a:cubicBezTo>
                    <a:cubicBezTo>
                      <a:pt x="152" y="66"/>
                      <a:pt x="152" y="66"/>
                      <a:pt x="153" y="66"/>
                    </a:cubicBezTo>
                    <a:cubicBezTo>
                      <a:pt x="153" y="81"/>
                      <a:pt x="153" y="81"/>
                      <a:pt x="153" y="81"/>
                    </a:cubicBezTo>
                    <a:lnTo>
                      <a:pt x="189" y="57"/>
                    </a:lnTo>
                    <a:close/>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grpSp>
          <p:nvGrpSpPr>
            <p:cNvPr id="59" name="组合 58"/>
            <p:cNvGrpSpPr/>
            <p:nvPr/>
          </p:nvGrpSpPr>
          <p:grpSpPr>
            <a:xfrm>
              <a:off x="736626" y="2903618"/>
              <a:ext cx="922020" cy="922020"/>
              <a:chOff x="894715" y="2780030"/>
              <a:chExt cx="922020" cy="922020"/>
            </a:xfrm>
          </p:grpSpPr>
          <p:sp>
            <p:nvSpPr>
              <p:cNvPr id="60" name="Shape 1729"/>
              <p:cNvSpPr/>
              <p:nvPr/>
            </p:nvSpPr>
            <p:spPr>
              <a:xfrm>
                <a:off x="894715" y="2780030"/>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FF0000"/>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grpSp>
            <p:nvGrpSpPr>
              <p:cNvPr id="61" name="组合 60"/>
              <p:cNvGrpSpPr/>
              <p:nvPr/>
            </p:nvGrpSpPr>
            <p:grpSpPr>
              <a:xfrm>
                <a:off x="1170940" y="3131820"/>
                <a:ext cx="325120" cy="218440"/>
                <a:chOff x="4563" y="4063"/>
                <a:chExt cx="512" cy="344"/>
              </a:xfrm>
            </p:grpSpPr>
            <p:sp>
              <p:nvSpPr>
                <p:cNvPr id="62" name="Oval 65"/>
                <p:cNvSpPr>
                  <a:spLocks noChangeArrowheads="1"/>
                </p:cNvSpPr>
                <p:nvPr/>
              </p:nvSpPr>
              <p:spPr bwMode="auto">
                <a:xfrm>
                  <a:off x="4775" y="4193"/>
                  <a:ext cx="85" cy="85"/>
                </a:xfrm>
                <a:prstGeom prst="ellipse">
                  <a:avLst/>
                </a:pr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sp>
              <p:nvSpPr>
                <p:cNvPr id="63" name="Freeform 66"/>
                <p:cNvSpPr>
                  <a:spLocks noEditPoints="1"/>
                </p:cNvSpPr>
                <p:nvPr/>
              </p:nvSpPr>
              <p:spPr bwMode="auto">
                <a:xfrm>
                  <a:off x="4563" y="4063"/>
                  <a:ext cx="512" cy="345"/>
                </a:xfrm>
                <a:custGeom>
                  <a:avLst/>
                  <a:gdLst>
                    <a:gd name="T0" fmla="*/ 72 w 144"/>
                    <a:gd name="T1" fmla="*/ 0 h 96"/>
                    <a:gd name="T2" fmla="*/ 0 w 144"/>
                    <a:gd name="T3" fmla="*/ 48 h 96"/>
                    <a:gd name="T4" fmla="*/ 72 w 144"/>
                    <a:gd name="T5" fmla="*/ 96 h 96"/>
                    <a:gd name="T6" fmla="*/ 144 w 144"/>
                    <a:gd name="T7" fmla="*/ 48 h 96"/>
                    <a:gd name="T8" fmla="*/ 72 w 144"/>
                    <a:gd name="T9" fmla="*/ 0 h 96"/>
                    <a:gd name="T10" fmla="*/ 72 w 144"/>
                    <a:gd name="T11" fmla="*/ 78 h 96"/>
                    <a:gd name="T12" fmla="*/ 42 w 144"/>
                    <a:gd name="T13" fmla="*/ 48 h 96"/>
                    <a:gd name="T14" fmla="*/ 72 w 144"/>
                    <a:gd name="T15" fmla="*/ 18 h 96"/>
                    <a:gd name="T16" fmla="*/ 102 w 144"/>
                    <a:gd name="T17" fmla="*/ 48 h 96"/>
                    <a:gd name="T18" fmla="*/ 72 w 144"/>
                    <a:gd name="T19" fmla="*/ 78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4" h="96">
                      <a:moveTo>
                        <a:pt x="72" y="0"/>
                      </a:moveTo>
                      <a:cubicBezTo>
                        <a:pt x="32" y="0"/>
                        <a:pt x="0" y="48"/>
                        <a:pt x="0" y="48"/>
                      </a:cubicBezTo>
                      <a:cubicBezTo>
                        <a:pt x="0" y="48"/>
                        <a:pt x="32" y="96"/>
                        <a:pt x="72" y="96"/>
                      </a:cubicBezTo>
                      <a:cubicBezTo>
                        <a:pt x="112" y="96"/>
                        <a:pt x="144" y="48"/>
                        <a:pt x="144" y="48"/>
                      </a:cubicBezTo>
                      <a:cubicBezTo>
                        <a:pt x="144" y="48"/>
                        <a:pt x="112" y="0"/>
                        <a:pt x="72" y="0"/>
                      </a:cubicBezTo>
                      <a:moveTo>
                        <a:pt x="72" y="78"/>
                      </a:moveTo>
                      <a:cubicBezTo>
                        <a:pt x="55" y="78"/>
                        <a:pt x="42" y="65"/>
                        <a:pt x="42" y="48"/>
                      </a:cubicBezTo>
                      <a:cubicBezTo>
                        <a:pt x="42" y="31"/>
                        <a:pt x="55" y="18"/>
                        <a:pt x="72" y="18"/>
                      </a:cubicBezTo>
                      <a:cubicBezTo>
                        <a:pt x="89" y="18"/>
                        <a:pt x="102" y="31"/>
                        <a:pt x="102" y="48"/>
                      </a:cubicBezTo>
                      <a:cubicBezTo>
                        <a:pt x="102" y="65"/>
                        <a:pt x="89" y="78"/>
                        <a:pt x="72" y="78"/>
                      </a:cubicBezTo>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grpSp>
        <p:grpSp>
          <p:nvGrpSpPr>
            <p:cNvPr id="64" name="组合 63"/>
            <p:cNvGrpSpPr/>
            <p:nvPr/>
          </p:nvGrpSpPr>
          <p:grpSpPr>
            <a:xfrm>
              <a:off x="5461872" y="2903618"/>
              <a:ext cx="922020" cy="922020"/>
              <a:chOff x="6049640" y="2753360"/>
              <a:chExt cx="922020" cy="922020"/>
            </a:xfrm>
          </p:grpSpPr>
          <p:sp>
            <p:nvSpPr>
              <p:cNvPr id="65" name="Shape 1727"/>
              <p:cNvSpPr/>
              <p:nvPr/>
            </p:nvSpPr>
            <p:spPr>
              <a:xfrm>
                <a:off x="6049640" y="2753360"/>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B050"/>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sp>
            <p:nvSpPr>
              <p:cNvPr id="66" name="Freeform 32"/>
              <p:cNvSpPr>
                <a:spLocks noEditPoints="1"/>
              </p:cNvSpPr>
              <p:nvPr/>
            </p:nvSpPr>
            <p:spPr bwMode="auto">
              <a:xfrm>
                <a:off x="6429370" y="3042603"/>
                <a:ext cx="163513" cy="355600"/>
              </a:xfrm>
              <a:custGeom>
                <a:avLst/>
                <a:gdLst>
                  <a:gd name="T0" fmla="*/ 72 w 72"/>
                  <a:gd name="T1" fmla="*/ 108 h 156"/>
                  <a:gd name="T2" fmla="*/ 72 w 72"/>
                  <a:gd name="T3" fmla="*/ 96 h 156"/>
                  <a:gd name="T4" fmla="*/ 54 w 72"/>
                  <a:gd name="T5" fmla="*/ 96 h 156"/>
                  <a:gd name="T6" fmla="*/ 48 w 72"/>
                  <a:gd name="T7" fmla="*/ 102 h 156"/>
                  <a:gd name="T8" fmla="*/ 36 w 72"/>
                  <a:gd name="T9" fmla="*/ 102 h 156"/>
                  <a:gd name="T10" fmla="*/ 36 w 72"/>
                  <a:gd name="T11" fmla="*/ 52 h 156"/>
                  <a:gd name="T12" fmla="*/ 54 w 72"/>
                  <a:gd name="T13" fmla="*/ 27 h 156"/>
                  <a:gd name="T14" fmla="*/ 27 w 72"/>
                  <a:gd name="T15" fmla="*/ 0 h 156"/>
                  <a:gd name="T16" fmla="*/ 0 w 72"/>
                  <a:gd name="T17" fmla="*/ 27 h 156"/>
                  <a:gd name="T18" fmla="*/ 18 w 72"/>
                  <a:gd name="T19" fmla="*/ 52 h 156"/>
                  <a:gd name="T20" fmla="*/ 18 w 72"/>
                  <a:gd name="T21" fmla="*/ 147 h 156"/>
                  <a:gd name="T22" fmla="*/ 27 w 72"/>
                  <a:gd name="T23" fmla="*/ 156 h 156"/>
                  <a:gd name="T24" fmla="*/ 36 w 72"/>
                  <a:gd name="T25" fmla="*/ 147 h 156"/>
                  <a:gd name="T26" fmla="*/ 36 w 72"/>
                  <a:gd name="T27" fmla="*/ 132 h 156"/>
                  <a:gd name="T28" fmla="*/ 48 w 72"/>
                  <a:gd name="T29" fmla="*/ 132 h 156"/>
                  <a:gd name="T30" fmla="*/ 54 w 72"/>
                  <a:gd name="T31" fmla="*/ 138 h 156"/>
                  <a:gd name="T32" fmla="*/ 72 w 72"/>
                  <a:gd name="T33" fmla="*/ 138 h 156"/>
                  <a:gd name="T34" fmla="*/ 72 w 72"/>
                  <a:gd name="T35" fmla="*/ 126 h 156"/>
                  <a:gd name="T36" fmla="*/ 60 w 72"/>
                  <a:gd name="T37" fmla="*/ 126 h 156"/>
                  <a:gd name="T38" fmla="*/ 60 w 72"/>
                  <a:gd name="T39" fmla="*/ 108 h 156"/>
                  <a:gd name="T40" fmla="*/ 72 w 72"/>
                  <a:gd name="T41" fmla="*/ 108 h 156"/>
                  <a:gd name="T42" fmla="*/ 27 w 72"/>
                  <a:gd name="T43" fmla="*/ 18 h 156"/>
                  <a:gd name="T44" fmla="*/ 36 w 72"/>
                  <a:gd name="T45" fmla="*/ 27 h 156"/>
                  <a:gd name="T46" fmla="*/ 27 w 72"/>
                  <a:gd name="T47" fmla="*/ 36 h 156"/>
                  <a:gd name="T48" fmla="*/ 18 w 72"/>
                  <a:gd name="T49" fmla="*/ 27 h 156"/>
                  <a:gd name="T50" fmla="*/ 27 w 72"/>
                  <a:gd name="T51" fmla="*/ 18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72" h="156">
                    <a:moveTo>
                      <a:pt x="72" y="108"/>
                    </a:moveTo>
                    <a:cubicBezTo>
                      <a:pt x="72" y="96"/>
                      <a:pt x="72" y="96"/>
                      <a:pt x="72" y="96"/>
                    </a:cubicBezTo>
                    <a:cubicBezTo>
                      <a:pt x="54" y="96"/>
                      <a:pt x="54" y="96"/>
                      <a:pt x="54" y="96"/>
                    </a:cubicBezTo>
                    <a:cubicBezTo>
                      <a:pt x="48" y="96"/>
                      <a:pt x="48" y="102"/>
                      <a:pt x="48" y="102"/>
                    </a:cubicBezTo>
                    <a:cubicBezTo>
                      <a:pt x="36" y="102"/>
                      <a:pt x="36" y="102"/>
                      <a:pt x="36" y="102"/>
                    </a:cubicBezTo>
                    <a:cubicBezTo>
                      <a:pt x="36" y="52"/>
                      <a:pt x="36" y="52"/>
                      <a:pt x="36" y="52"/>
                    </a:cubicBezTo>
                    <a:cubicBezTo>
                      <a:pt x="46" y="49"/>
                      <a:pt x="54" y="39"/>
                      <a:pt x="54" y="27"/>
                    </a:cubicBezTo>
                    <a:cubicBezTo>
                      <a:pt x="54" y="12"/>
                      <a:pt x="42" y="0"/>
                      <a:pt x="27" y="0"/>
                    </a:cubicBezTo>
                    <a:cubicBezTo>
                      <a:pt x="12" y="0"/>
                      <a:pt x="0" y="12"/>
                      <a:pt x="0" y="27"/>
                    </a:cubicBezTo>
                    <a:cubicBezTo>
                      <a:pt x="0" y="39"/>
                      <a:pt x="8" y="49"/>
                      <a:pt x="18" y="52"/>
                    </a:cubicBezTo>
                    <a:cubicBezTo>
                      <a:pt x="18" y="147"/>
                      <a:pt x="18" y="147"/>
                      <a:pt x="18" y="147"/>
                    </a:cubicBezTo>
                    <a:cubicBezTo>
                      <a:pt x="18" y="152"/>
                      <a:pt x="22" y="156"/>
                      <a:pt x="27" y="156"/>
                    </a:cubicBezTo>
                    <a:cubicBezTo>
                      <a:pt x="32" y="156"/>
                      <a:pt x="36" y="152"/>
                      <a:pt x="36" y="147"/>
                    </a:cubicBezTo>
                    <a:cubicBezTo>
                      <a:pt x="36" y="132"/>
                      <a:pt x="36" y="132"/>
                      <a:pt x="36" y="132"/>
                    </a:cubicBezTo>
                    <a:cubicBezTo>
                      <a:pt x="48" y="132"/>
                      <a:pt x="48" y="132"/>
                      <a:pt x="48" y="132"/>
                    </a:cubicBezTo>
                    <a:cubicBezTo>
                      <a:pt x="48" y="132"/>
                      <a:pt x="48" y="138"/>
                      <a:pt x="54" y="138"/>
                    </a:cubicBezTo>
                    <a:cubicBezTo>
                      <a:pt x="72" y="138"/>
                      <a:pt x="72" y="138"/>
                      <a:pt x="72" y="138"/>
                    </a:cubicBezTo>
                    <a:cubicBezTo>
                      <a:pt x="72" y="126"/>
                      <a:pt x="72" y="126"/>
                      <a:pt x="72" y="126"/>
                    </a:cubicBezTo>
                    <a:cubicBezTo>
                      <a:pt x="60" y="126"/>
                      <a:pt x="60" y="126"/>
                      <a:pt x="60" y="126"/>
                    </a:cubicBezTo>
                    <a:cubicBezTo>
                      <a:pt x="60" y="108"/>
                      <a:pt x="60" y="108"/>
                      <a:pt x="60" y="108"/>
                    </a:cubicBezTo>
                    <a:lnTo>
                      <a:pt x="72" y="108"/>
                    </a:lnTo>
                    <a:close/>
                    <a:moveTo>
                      <a:pt x="27" y="18"/>
                    </a:moveTo>
                    <a:cubicBezTo>
                      <a:pt x="32" y="18"/>
                      <a:pt x="36" y="22"/>
                      <a:pt x="36" y="27"/>
                    </a:cubicBezTo>
                    <a:cubicBezTo>
                      <a:pt x="36" y="32"/>
                      <a:pt x="32" y="36"/>
                      <a:pt x="27" y="36"/>
                    </a:cubicBezTo>
                    <a:cubicBezTo>
                      <a:pt x="22" y="36"/>
                      <a:pt x="18" y="32"/>
                      <a:pt x="18" y="27"/>
                    </a:cubicBezTo>
                    <a:cubicBezTo>
                      <a:pt x="18" y="22"/>
                      <a:pt x="22" y="18"/>
                      <a:pt x="27" y="18"/>
                    </a:cubicBezTo>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grpSp>
          <p:nvGrpSpPr>
            <p:cNvPr id="67" name="组合 66"/>
            <p:cNvGrpSpPr/>
            <p:nvPr/>
          </p:nvGrpSpPr>
          <p:grpSpPr>
            <a:xfrm>
              <a:off x="7036954" y="2903618"/>
              <a:ext cx="922020" cy="922020"/>
              <a:chOff x="7532938" y="2746076"/>
              <a:chExt cx="922020" cy="922020"/>
            </a:xfrm>
          </p:grpSpPr>
          <p:sp>
            <p:nvSpPr>
              <p:cNvPr id="68" name="Shape 1727"/>
              <p:cNvSpPr/>
              <p:nvPr/>
            </p:nvSpPr>
            <p:spPr>
              <a:xfrm>
                <a:off x="7532938" y="2746076"/>
                <a:ext cx="922020" cy="922020"/>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accent1">
                  <a:lumMod val="50000"/>
                </a:schemeClr>
              </a:solidFill>
              <a:ln w="12700">
                <a:miter lim="400000"/>
              </a:ln>
            </p:spPr>
            <p:txBody>
              <a:bodyPr lIns="22056" tIns="22056" rIns="22056" bIns="22056" anchor="ctr"/>
              <a:lstStyle/>
              <a:p>
                <a:pPr>
                  <a:lnSpc>
                    <a:spcPct val="120000"/>
                  </a:lnSpc>
                </a:pPr>
                <a:endParaRPr sz="1705">
                  <a:solidFill>
                    <a:srgbClr val="53585F"/>
                  </a:solidFill>
                  <a:latin typeface="Arial" panose="020B0604020202020204" pitchFamily="34" charset="0"/>
                  <a:ea typeface="微软雅黑" panose="020B0503020204020204" charset="-122"/>
                  <a:sym typeface="Arial" panose="020B0604020202020204" pitchFamily="34" charset="0"/>
                </a:endParaRPr>
              </a:p>
            </p:txBody>
          </p:sp>
          <p:sp>
            <p:nvSpPr>
              <p:cNvPr id="69" name="Freeform 64"/>
              <p:cNvSpPr>
                <a:spLocks noEditPoints="1"/>
              </p:cNvSpPr>
              <p:nvPr/>
            </p:nvSpPr>
            <p:spPr bwMode="auto">
              <a:xfrm>
                <a:off x="7827261" y="3081991"/>
                <a:ext cx="298450" cy="298450"/>
              </a:xfrm>
              <a:custGeom>
                <a:avLst/>
                <a:gdLst>
                  <a:gd name="T0" fmla="*/ 123 w 131"/>
                  <a:gd name="T1" fmla="*/ 72 h 131"/>
                  <a:gd name="T2" fmla="*/ 51 w 131"/>
                  <a:gd name="T3" fmla="*/ 0 h 131"/>
                  <a:gd name="T4" fmla="*/ 0 w 131"/>
                  <a:gd name="T5" fmla="*/ 0 h 131"/>
                  <a:gd name="T6" fmla="*/ 0 w 131"/>
                  <a:gd name="T7" fmla="*/ 51 h 131"/>
                  <a:gd name="T8" fmla="*/ 72 w 131"/>
                  <a:gd name="T9" fmla="*/ 123 h 131"/>
                  <a:gd name="T10" fmla="*/ 89 w 131"/>
                  <a:gd name="T11" fmla="*/ 123 h 131"/>
                  <a:gd name="T12" fmla="*/ 123 w 131"/>
                  <a:gd name="T13" fmla="*/ 89 h 131"/>
                  <a:gd name="T14" fmla="*/ 123 w 131"/>
                  <a:gd name="T15" fmla="*/ 72 h 131"/>
                  <a:gd name="T16" fmla="*/ 34 w 131"/>
                  <a:gd name="T17" fmla="*/ 34 h 131"/>
                  <a:gd name="T18" fmla="*/ 17 w 131"/>
                  <a:gd name="T19" fmla="*/ 34 h 131"/>
                  <a:gd name="T20" fmla="*/ 17 w 131"/>
                  <a:gd name="T21" fmla="*/ 17 h 131"/>
                  <a:gd name="T22" fmla="*/ 34 w 131"/>
                  <a:gd name="T23" fmla="*/ 17 h 131"/>
                  <a:gd name="T24" fmla="*/ 34 w 131"/>
                  <a:gd name="T25" fmla="*/ 34 h 1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131">
                    <a:moveTo>
                      <a:pt x="123" y="72"/>
                    </a:moveTo>
                    <a:cubicBezTo>
                      <a:pt x="114" y="63"/>
                      <a:pt x="51" y="0"/>
                      <a:pt x="51" y="0"/>
                    </a:cubicBezTo>
                    <a:cubicBezTo>
                      <a:pt x="0" y="0"/>
                      <a:pt x="0" y="0"/>
                      <a:pt x="0" y="0"/>
                    </a:cubicBezTo>
                    <a:cubicBezTo>
                      <a:pt x="0" y="51"/>
                      <a:pt x="0" y="51"/>
                      <a:pt x="0" y="51"/>
                    </a:cubicBezTo>
                    <a:cubicBezTo>
                      <a:pt x="72" y="123"/>
                      <a:pt x="72" y="123"/>
                      <a:pt x="72" y="123"/>
                    </a:cubicBezTo>
                    <a:cubicBezTo>
                      <a:pt x="72" y="123"/>
                      <a:pt x="80" y="131"/>
                      <a:pt x="89" y="123"/>
                    </a:cubicBezTo>
                    <a:cubicBezTo>
                      <a:pt x="123" y="89"/>
                      <a:pt x="123" y="89"/>
                      <a:pt x="123" y="89"/>
                    </a:cubicBezTo>
                    <a:cubicBezTo>
                      <a:pt x="123" y="89"/>
                      <a:pt x="131" y="80"/>
                      <a:pt x="123" y="72"/>
                    </a:cubicBezTo>
                    <a:moveTo>
                      <a:pt x="34" y="34"/>
                    </a:moveTo>
                    <a:cubicBezTo>
                      <a:pt x="29" y="38"/>
                      <a:pt x="21" y="38"/>
                      <a:pt x="17" y="34"/>
                    </a:cubicBezTo>
                    <a:cubicBezTo>
                      <a:pt x="12" y="29"/>
                      <a:pt x="12" y="21"/>
                      <a:pt x="17" y="17"/>
                    </a:cubicBezTo>
                    <a:cubicBezTo>
                      <a:pt x="21" y="12"/>
                      <a:pt x="29" y="12"/>
                      <a:pt x="34" y="17"/>
                    </a:cubicBezTo>
                    <a:cubicBezTo>
                      <a:pt x="38" y="21"/>
                      <a:pt x="38" y="29"/>
                      <a:pt x="34" y="34"/>
                    </a:cubicBezTo>
                  </a:path>
                </a:pathLst>
              </a:custGeom>
              <a:solidFill>
                <a:schemeClr val="bg1"/>
              </a:solidFill>
              <a:ln>
                <a:noFill/>
              </a:ln>
            </p:spPr>
            <p:txBody>
              <a:bodyPr/>
              <a:lstStyle/>
              <a:p>
                <a:pPr defTabSz="685165" eaLnBrk="1" fontAlgn="auto" hangingPunct="1">
                  <a:spcBef>
                    <a:spcPts val="0"/>
                  </a:spcBef>
                  <a:spcAft>
                    <a:spcPts val="0"/>
                  </a:spcAft>
                  <a:defRPr/>
                </a:pPr>
                <a:endParaRPr lang="zh-CN" altLang="en-US" sz="1350">
                  <a:latin typeface="+mn-lt"/>
                  <a:ea typeface="+mn-ea"/>
                </a:endParaRPr>
              </a:p>
            </p:txBody>
          </p:sp>
        </p:grpSp>
        <p:sp>
          <p:nvSpPr>
            <p:cNvPr id="70" name="TextBox 24"/>
            <p:cNvSpPr txBox="1"/>
            <p:nvPr/>
          </p:nvSpPr>
          <p:spPr>
            <a:xfrm>
              <a:off x="1921698" y="4058701"/>
              <a:ext cx="1715886" cy="307777"/>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参数计算和选型</a:t>
              </a:r>
            </a:p>
          </p:txBody>
        </p:sp>
        <p:sp>
          <p:nvSpPr>
            <p:cNvPr id="71" name="TextBox 24"/>
            <p:cNvSpPr txBox="1"/>
            <p:nvPr/>
          </p:nvSpPr>
          <p:spPr>
            <a:xfrm>
              <a:off x="3718559" y="4058701"/>
              <a:ext cx="1479488" cy="307777"/>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电池组充电流程</a:t>
              </a:r>
            </a:p>
          </p:txBody>
        </p:sp>
        <p:sp>
          <p:nvSpPr>
            <p:cNvPr id="72" name="TextBox 24"/>
            <p:cNvSpPr txBox="1"/>
            <p:nvPr/>
          </p:nvSpPr>
          <p:spPr>
            <a:xfrm>
              <a:off x="5279022" y="4058701"/>
              <a:ext cx="1479488" cy="523220"/>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平衡充电方式分类和选择</a:t>
              </a:r>
            </a:p>
          </p:txBody>
        </p:sp>
        <p:sp>
          <p:nvSpPr>
            <p:cNvPr id="73" name="TextBox 24"/>
            <p:cNvSpPr txBox="1"/>
            <p:nvPr/>
          </p:nvSpPr>
          <p:spPr>
            <a:xfrm>
              <a:off x="6839485" y="4058701"/>
              <a:ext cx="1479488" cy="523220"/>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整体电路框图设计及解释</a:t>
              </a:r>
            </a:p>
          </p:txBody>
        </p:sp>
        <p:sp>
          <p:nvSpPr>
            <p:cNvPr id="74" name="TextBox 24"/>
            <p:cNvSpPr txBox="1"/>
            <p:nvPr/>
          </p:nvSpPr>
          <p:spPr>
            <a:xfrm>
              <a:off x="8399948" y="4058701"/>
              <a:ext cx="1479488" cy="307777"/>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软件结构介绍</a:t>
              </a:r>
            </a:p>
          </p:txBody>
        </p:sp>
        <p:sp>
          <p:nvSpPr>
            <p:cNvPr id="75" name="TextBox 24"/>
            <p:cNvSpPr txBox="1"/>
            <p:nvPr/>
          </p:nvSpPr>
          <p:spPr>
            <a:xfrm>
              <a:off x="9960409" y="4058701"/>
              <a:ext cx="1479488" cy="307777"/>
            </a:xfrm>
            <a:prstGeom prst="rect">
              <a:avLst/>
            </a:prstGeom>
            <a:noFill/>
          </p:spPr>
          <p:txBody>
            <a:bodyPr wrap="square" rtlCol="0">
              <a:spAutoFit/>
            </a:bodyPr>
            <a:lstStyle/>
            <a:p>
              <a:pPr algn="ctr"/>
              <a:r>
                <a:rPr lang="zh-CN" altLang="en-US" sz="1400" b="1" dirty="0" smtClean="0">
                  <a:solidFill>
                    <a:srgbClr val="304371"/>
                  </a:solidFill>
                  <a:latin typeface="微软雅黑" panose="020B0503020204020204" charset="-122"/>
                  <a:ea typeface="微软雅黑" panose="020B0503020204020204" charset="-122"/>
                  <a:sym typeface="+mn-ea"/>
                </a:rPr>
                <a:t>实物调试过程</a:t>
              </a:r>
            </a:p>
          </p:txBody>
        </p:sp>
        <p:grpSp>
          <p:nvGrpSpPr>
            <p:cNvPr id="76" name="组合 75"/>
            <p:cNvGrpSpPr/>
            <p:nvPr/>
          </p:nvGrpSpPr>
          <p:grpSpPr>
            <a:xfrm>
              <a:off x="8612036" y="2903618"/>
              <a:ext cx="953985" cy="927076"/>
              <a:chOff x="9016236" y="2655542"/>
              <a:chExt cx="1103087" cy="1103087"/>
            </a:xfrm>
          </p:grpSpPr>
          <p:sp>
            <p:nvSpPr>
              <p:cNvPr id="77" name="椭圆 76"/>
              <p:cNvSpPr/>
              <p:nvPr/>
            </p:nvSpPr>
            <p:spPr>
              <a:xfrm>
                <a:off x="9016236" y="2655542"/>
                <a:ext cx="1103087" cy="1103087"/>
              </a:xfrm>
              <a:prstGeom prst="ellipse">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78" name="Freeform 877"/>
              <p:cNvSpPr>
                <a:spLocks noEditPoints="1"/>
              </p:cNvSpPr>
              <p:nvPr/>
            </p:nvSpPr>
            <p:spPr bwMode="auto">
              <a:xfrm>
                <a:off x="9349797" y="2923442"/>
                <a:ext cx="435963" cy="507599"/>
              </a:xfrm>
              <a:custGeom>
                <a:avLst/>
                <a:gdLst>
                  <a:gd name="T0" fmla="*/ 50 w 220"/>
                  <a:gd name="T1" fmla="*/ 16 h 256"/>
                  <a:gd name="T2" fmla="*/ 166 w 220"/>
                  <a:gd name="T3" fmla="*/ 15 h 256"/>
                  <a:gd name="T4" fmla="*/ 190 w 220"/>
                  <a:gd name="T5" fmla="*/ 54 h 256"/>
                  <a:gd name="T6" fmla="*/ 210 w 220"/>
                  <a:gd name="T7" fmla="*/ 167 h 256"/>
                  <a:gd name="T8" fmla="*/ 152 w 220"/>
                  <a:gd name="T9" fmla="*/ 215 h 256"/>
                  <a:gd name="T10" fmla="*/ 209 w 220"/>
                  <a:gd name="T11" fmla="*/ 236 h 256"/>
                  <a:gd name="T12" fmla="*/ 132 w 220"/>
                  <a:gd name="T13" fmla="*/ 256 h 256"/>
                  <a:gd name="T14" fmla="*/ 11 w 220"/>
                  <a:gd name="T15" fmla="*/ 249 h 256"/>
                  <a:gd name="T16" fmla="*/ 64 w 220"/>
                  <a:gd name="T17" fmla="*/ 236 h 256"/>
                  <a:gd name="T18" fmla="*/ 60 w 220"/>
                  <a:gd name="T19" fmla="*/ 233 h 256"/>
                  <a:gd name="T20" fmla="*/ 14 w 220"/>
                  <a:gd name="T21" fmla="*/ 109 h 256"/>
                  <a:gd name="T22" fmla="*/ 24 w 220"/>
                  <a:gd name="T23" fmla="*/ 0 h 256"/>
                  <a:gd name="T24" fmla="*/ 35 w 220"/>
                  <a:gd name="T25" fmla="*/ 43 h 256"/>
                  <a:gd name="T26" fmla="*/ 106 w 220"/>
                  <a:gd name="T27" fmla="*/ 86 h 256"/>
                  <a:gd name="T28" fmla="*/ 134 w 220"/>
                  <a:gd name="T29" fmla="*/ 39 h 256"/>
                  <a:gd name="T30" fmla="*/ 192 w 220"/>
                  <a:gd name="T31" fmla="*/ 24 h 256"/>
                  <a:gd name="T32" fmla="*/ 28 w 220"/>
                  <a:gd name="T33" fmla="*/ 23 h 256"/>
                  <a:gd name="T34" fmla="*/ 41 w 220"/>
                  <a:gd name="T35" fmla="*/ 89 h 256"/>
                  <a:gd name="T36" fmla="*/ 56 w 220"/>
                  <a:gd name="T37" fmla="*/ 48 h 256"/>
                  <a:gd name="T38" fmla="*/ 133 w 220"/>
                  <a:gd name="T39" fmla="*/ 94 h 256"/>
                  <a:gd name="T40" fmla="*/ 142 w 220"/>
                  <a:gd name="T41" fmla="*/ 49 h 256"/>
                  <a:gd name="T42" fmla="*/ 110 w 220"/>
                  <a:gd name="T43" fmla="*/ 117 h 256"/>
                  <a:gd name="T44" fmla="*/ 109 w 220"/>
                  <a:gd name="T45" fmla="*/ 97 h 256"/>
                  <a:gd name="T46" fmla="*/ 156 w 220"/>
                  <a:gd name="T47" fmla="*/ 114 h 256"/>
                  <a:gd name="T48" fmla="*/ 75 w 220"/>
                  <a:gd name="T49" fmla="*/ 115 h 256"/>
                  <a:gd name="T50" fmla="*/ 39 w 220"/>
                  <a:gd name="T51" fmla="*/ 116 h 256"/>
                  <a:gd name="T52" fmla="*/ 77 w 220"/>
                  <a:gd name="T53" fmla="*/ 213 h 256"/>
                  <a:gd name="T54" fmla="*/ 152 w 220"/>
                  <a:gd name="T55" fmla="*/ 197 h 256"/>
                  <a:gd name="T56" fmla="*/ 190 w 220"/>
                  <a:gd name="T57" fmla="*/ 96 h 256"/>
                  <a:gd name="T58" fmla="*/ 19 w 220"/>
                  <a:gd name="T59" fmla="*/ 159 h 256"/>
                  <a:gd name="T60" fmla="*/ 30 w 220"/>
                  <a:gd name="T61" fmla="*/ 168 h 256"/>
                  <a:gd name="T62" fmla="*/ 19 w 220"/>
                  <a:gd name="T63" fmla="*/ 159 h 256"/>
                  <a:gd name="T64" fmla="*/ 168 w 220"/>
                  <a:gd name="T65" fmla="*/ 217 h 256"/>
                  <a:gd name="T66" fmla="*/ 197 w 220"/>
                  <a:gd name="T67" fmla="*/ 121 h 256"/>
                  <a:gd name="T68" fmla="*/ 81 w 220"/>
                  <a:gd name="T69" fmla="*/ 226 h 256"/>
                  <a:gd name="T70" fmla="*/ 89 w 220"/>
                  <a:gd name="T71" fmla="*/ 244 h 256"/>
                  <a:gd name="T72" fmla="*/ 81 w 220"/>
                  <a:gd name="T73" fmla="*/ 226 h 256"/>
                  <a:gd name="T74" fmla="*/ 132 w 220"/>
                  <a:gd name="T75" fmla="*/ 244 h 256"/>
                  <a:gd name="T76" fmla="*/ 118 w 220"/>
                  <a:gd name="T77" fmla="*/ 231 h 256"/>
                  <a:gd name="T78" fmla="*/ 65 w 220"/>
                  <a:gd name="T79" fmla="*/ 73 h 256"/>
                  <a:gd name="T80" fmla="*/ 57 w 220"/>
                  <a:gd name="T81" fmla="*/ 87 h 256"/>
                  <a:gd name="T82" fmla="*/ 62 w 220"/>
                  <a:gd name="T83" fmla="*/ 57 h 256"/>
                  <a:gd name="T84" fmla="*/ 152 w 220"/>
                  <a:gd name="T85" fmla="*/ 73 h 256"/>
                  <a:gd name="T86" fmla="*/ 152 w 220"/>
                  <a:gd name="T87" fmla="*/ 90 h 256"/>
                  <a:gd name="T88" fmla="*/ 153 w 220"/>
                  <a:gd name="T89" fmla="*/ 57 h 256"/>
                  <a:gd name="T90" fmla="*/ 104 w 220"/>
                  <a:gd name="T91" fmla="*/ 171 h 256"/>
                  <a:gd name="T92" fmla="*/ 116 w 220"/>
                  <a:gd name="T93" fmla="*/ 161 h 256"/>
                  <a:gd name="T94" fmla="*/ 116 w 220"/>
                  <a:gd name="T95" fmla="*/ 161 h 256"/>
                  <a:gd name="T96" fmla="*/ 80 w 220"/>
                  <a:gd name="T97" fmla="*/ 177 h 256"/>
                  <a:gd name="T98" fmla="*/ 135 w 220"/>
                  <a:gd name="T99" fmla="*/ 166 h 256"/>
                  <a:gd name="T100" fmla="*/ 135 w 220"/>
                  <a:gd name="T101" fmla="*/ 166 h 256"/>
                  <a:gd name="T102" fmla="*/ 85 w 220"/>
                  <a:gd name="T103" fmla="*/ 193 h 256"/>
                  <a:gd name="T104" fmla="*/ 104 w 220"/>
                  <a:gd name="T105" fmla="*/ 178 h 256"/>
                  <a:gd name="T106" fmla="*/ 104 w 220"/>
                  <a:gd name="T107" fmla="*/ 178 h 256"/>
                  <a:gd name="T108" fmla="*/ 133 w 220"/>
                  <a:gd name="T109" fmla="*/ 192 h 256"/>
                  <a:gd name="T110" fmla="*/ 99 w 220"/>
                  <a:gd name="T111" fmla="*/ 194 h 256"/>
                  <a:gd name="T112" fmla="*/ 99 w 220"/>
                  <a:gd name="T113" fmla="*/ 194 h 256"/>
                  <a:gd name="T114" fmla="*/ 123 w 220"/>
                  <a:gd name="T115" fmla="*/ 208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20" h="256">
                    <a:moveTo>
                      <a:pt x="24" y="0"/>
                    </a:moveTo>
                    <a:cubicBezTo>
                      <a:pt x="33" y="5"/>
                      <a:pt x="39" y="14"/>
                      <a:pt x="50" y="16"/>
                    </a:cubicBezTo>
                    <a:cubicBezTo>
                      <a:pt x="70" y="15"/>
                      <a:pt x="88" y="3"/>
                      <a:pt x="108" y="3"/>
                    </a:cubicBezTo>
                    <a:cubicBezTo>
                      <a:pt x="128" y="2"/>
                      <a:pt x="146" y="13"/>
                      <a:pt x="166" y="15"/>
                    </a:cubicBezTo>
                    <a:cubicBezTo>
                      <a:pt x="177" y="17"/>
                      <a:pt x="185" y="6"/>
                      <a:pt x="193" y="0"/>
                    </a:cubicBezTo>
                    <a:cubicBezTo>
                      <a:pt x="207" y="16"/>
                      <a:pt x="204" y="40"/>
                      <a:pt x="190" y="54"/>
                    </a:cubicBezTo>
                    <a:cubicBezTo>
                      <a:pt x="196" y="72"/>
                      <a:pt x="202" y="90"/>
                      <a:pt x="203" y="108"/>
                    </a:cubicBezTo>
                    <a:cubicBezTo>
                      <a:pt x="220" y="123"/>
                      <a:pt x="216" y="148"/>
                      <a:pt x="210" y="167"/>
                    </a:cubicBezTo>
                    <a:cubicBezTo>
                      <a:pt x="202" y="192"/>
                      <a:pt x="188" y="217"/>
                      <a:pt x="165" y="231"/>
                    </a:cubicBezTo>
                    <a:cubicBezTo>
                      <a:pt x="155" y="233"/>
                      <a:pt x="156" y="221"/>
                      <a:pt x="152" y="215"/>
                    </a:cubicBezTo>
                    <a:cubicBezTo>
                      <a:pt x="152" y="222"/>
                      <a:pt x="151" y="230"/>
                      <a:pt x="156" y="236"/>
                    </a:cubicBezTo>
                    <a:cubicBezTo>
                      <a:pt x="174" y="237"/>
                      <a:pt x="191" y="235"/>
                      <a:pt x="209" y="236"/>
                    </a:cubicBezTo>
                    <a:cubicBezTo>
                      <a:pt x="209" y="239"/>
                      <a:pt x="209" y="246"/>
                      <a:pt x="209" y="249"/>
                    </a:cubicBezTo>
                    <a:cubicBezTo>
                      <a:pt x="183" y="250"/>
                      <a:pt x="156" y="246"/>
                      <a:pt x="132" y="256"/>
                    </a:cubicBezTo>
                    <a:cubicBezTo>
                      <a:pt x="117" y="251"/>
                      <a:pt x="103" y="249"/>
                      <a:pt x="89" y="255"/>
                    </a:cubicBezTo>
                    <a:cubicBezTo>
                      <a:pt x="64" y="247"/>
                      <a:pt x="37" y="249"/>
                      <a:pt x="11" y="249"/>
                    </a:cubicBezTo>
                    <a:cubicBezTo>
                      <a:pt x="10" y="245"/>
                      <a:pt x="9" y="241"/>
                      <a:pt x="8" y="237"/>
                    </a:cubicBezTo>
                    <a:cubicBezTo>
                      <a:pt x="27" y="235"/>
                      <a:pt x="46" y="236"/>
                      <a:pt x="64" y="236"/>
                    </a:cubicBezTo>
                    <a:cubicBezTo>
                      <a:pt x="66" y="229"/>
                      <a:pt x="67" y="222"/>
                      <a:pt x="69" y="215"/>
                    </a:cubicBezTo>
                    <a:cubicBezTo>
                      <a:pt x="65" y="221"/>
                      <a:pt x="62" y="227"/>
                      <a:pt x="60" y="233"/>
                    </a:cubicBezTo>
                    <a:cubicBezTo>
                      <a:pt x="25" y="218"/>
                      <a:pt x="9" y="179"/>
                      <a:pt x="3" y="144"/>
                    </a:cubicBezTo>
                    <a:cubicBezTo>
                      <a:pt x="0" y="131"/>
                      <a:pt x="7" y="119"/>
                      <a:pt x="14" y="109"/>
                    </a:cubicBezTo>
                    <a:cubicBezTo>
                      <a:pt x="18" y="90"/>
                      <a:pt x="23" y="72"/>
                      <a:pt x="29" y="54"/>
                    </a:cubicBezTo>
                    <a:cubicBezTo>
                      <a:pt x="14" y="40"/>
                      <a:pt x="13" y="17"/>
                      <a:pt x="24" y="0"/>
                    </a:cubicBezTo>
                    <a:close/>
                    <a:moveTo>
                      <a:pt x="28" y="23"/>
                    </a:moveTo>
                    <a:cubicBezTo>
                      <a:pt x="30" y="30"/>
                      <a:pt x="33" y="37"/>
                      <a:pt x="35" y="43"/>
                    </a:cubicBezTo>
                    <a:cubicBezTo>
                      <a:pt x="49" y="37"/>
                      <a:pt x="65" y="29"/>
                      <a:pt x="80" y="37"/>
                    </a:cubicBezTo>
                    <a:cubicBezTo>
                      <a:pt x="100" y="44"/>
                      <a:pt x="108" y="66"/>
                      <a:pt x="106" y="86"/>
                    </a:cubicBezTo>
                    <a:cubicBezTo>
                      <a:pt x="112" y="86"/>
                      <a:pt x="112" y="86"/>
                      <a:pt x="112" y="86"/>
                    </a:cubicBezTo>
                    <a:cubicBezTo>
                      <a:pt x="111" y="68"/>
                      <a:pt x="116" y="47"/>
                      <a:pt x="134" y="39"/>
                    </a:cubicBezTo>
                    <a:cubicBezTo>
                      <a:pt x="149" y="29"/>
                      <a:pt x="168" y="35"/>
                      <a:pt x="183" y="44"/>
                    </a:cubicBezTo>
                    <a:cubicBezTo>
                      <a:pt x="186" y="37"/>
                      <a:pt x="189" y="30"/>
                      <a:pt x="192" y="24"/>
                    </a:cubicBezTo>
                    <a:cubicBezTo>
                      <a:pt x="165" y="36"/>
                      <a:pt x="139" y="19"/>
                      <a:pt x="112" y="15"/>
                    </a:cubicBezTo>
                    <a:cubicBezTo>
                      <a:pt x="84" y="15"/>
                      <a:pt x="56" y="38"/>
                      <a:pt x="28" y="23"/>
                    </a:cubicBezTo>
                    <a:close/>
                    <a:moveTo>
                      <a:pt x="56" y="48"/>
                    </a:moveTo>
                    <a:cubicBezTo>
                      <a:pt x="39" y="54"/>
                      <a:pt x="32" y="75"/>
                      <a:pt x="41" y="89"/>
                    </a:cubicBezTo>
                    <a:cubicBezTo>
                      <a:pt x="52" y="109"/>
                      <a:pt x="85" y="106"/>
                      <a:pt x="91" y="84"/>
                    </a:cubicBezTo>
                    <a:cubicBezTo>
                      <a:pt x="101" y="63"/>
                      <a:pt x="77" y="39"/>
                      <a:pt x="56" y="48"/>
                    </a:cubicBezTo>
                    <a:close/>
                    <a:moveTo>
                      <a:pt x="142" y="49"/>
                    </a:moveTo>
                    <a:cubicBezTo>
                      <a:pt x="125" y="56"/>
                      <a:pt x="120" y="81"/>
                      <a:pt x="133" y="94"/>
                    </a:cubicBezTo>
                    <a:cubicBezTo>
                      <a:pt x="147" y="110"/>
                      <a:pt x="177" y="102"/>
                      <a:pt x="180" y="81"/>
                    </a:cubicBezTo>
                    <a:cubicBezTo>
                      <a:pt x="187" y="59"/>
                      <a:pt x="162" y="39"/>
                      <a:pt x="142" y="49"/>
                    </a:cubicBezTo>
                    <a:close/>
                    <a:moveTo>
                      <a:pt x="92" y="107"/>
                    </a:moveTo>
                    <a:cubicBezTo>
                      <a:pt x="98" y="110"/>
                      <a:pt x="104" y="114"/>
                      <a:pt x="110" y="117"/>
                    </a:cubicBezTo>
                    <a:cubicBezTo>
                      <a:pt x="116" y="113"/>
                      <a:pt x="121" y="110"/>
                      <a:pt x="126" y="106"/>
                    </a:cubicBezTo>
                    <a:cubicBezTo>
                      <a:pt x="121" y="103"/>
                      <a:pt x="115" y="99"/>
                      <a:pt x="109" y="97"/>
                    </a:cubicBezTo>
                    <a:cubicBezTo>
                      <a:pt x="103" y="100"/>
                      <a:pt x="98" y="103"/>
                      <a:pt x="92" y="107"/>
                    </a:cubicBezTo>
                    <a:close/>
                    <a:moveTo>
                      <a:pt x="156" y="114"/>
                    </a:moveTo>
                    <a:cubicBezTo>
                      <a:pt x="138" y="114"/>
                      <a:pt x="119" y="122"/>
                      <a:pt x="110" y="139"/>
                    </a:cubicBezTo>
                    <a:cubicBezTo>
                      <a:pt x="101" y="127"/>
                      <a:pt x="89" y="119"/>
                      <a:pt x="75" y="115"/>
                    </a:cubicBezTo>
                    <a:cubicBezTo>
                      <a:pt x="57" y="118"/>
                      <a:pt x="41" y="109"/>
                      <a:pt x="28" y="97"/>
                    </a:cubicBezTo>
                    <a:cubicBezTo>
                      <a:pt x="29" y="105"/>
                      <a:pt x="31" y="112"/>
                      <a:pt x="39" y="116"/>
                    </a:cubicBezTo>
                    <a:cubicBezTo>
                      <a:pt x="63" y="133"/>
                      <a:pt x="64" y="166"/>
                      <a:pt x="65" y="192"/>
                    </a:cubicBezTo>
                    <a:cubicBezTo>
                      <a:pt x="64" y="201"/>
                      <a:pt x="73" y="207"/>
                      <a:pt x="77" y="213"/>
                    </a:cubicBezTo>
                    <a:cubicBezTo>
                      <a:pt x="90" y="211"/>
                      <a:pt x="101" y="215"/>
                      <a:pt x="110" y="224"/>
                    </a:cubicBezTo>
                    <a:cubicBezTo>
                      <a:pt x="120" y="208"/>
                      <a:pt x="148" y="219"/>
                      <a:pt x="152" y="197"/>
                    </a:cubicBezTo>
                    <a:cubicBezTo>
                      <a:pt x="155" y="166"/>
                      <a:pt x="156" y="125"/>
                      <a:pt x="189" y="110"/>
                    </a:cubicBezTo>
                    <a:cubicBezTo>
                      <a:pt x="189" y="106"/>
                      <a:pt x="190" y="99"/>
                      <a:pt x="190" y="96"/>
                    </a:cubicBezTo>
                    <a:cubicBezTo>
                      <a:pt x="180" y="105"/>
                      <a:pt x="170" y="115"/>
                      <a:pt x="156" y="114"/>
                    </a:cubicBezTo>
                    <a:close/>
                    <a:moveTo>
                      <a:pt x="19" y="159"/>
                    </a:moveTo>
                    <a:cubicBezTo>
                      <a:pt x="26" y="180"/>
                      <a:pt x="34" y="203"/>
                      <a:pt x="55" y="214"/>
                    </a:cubicBezTo>
                    <a:cubicBezTo>
                      <a:pt x="46" y="199"/>
                      <a:pt x="35" y="185"/>
                      <a:pt x="30" y="168"/>
                    </a:cubicBezTo>
                    <a:cubicBezTo>
                      <a:pt x="24" y="153"/>
                      <a:pt x="25" y="136"/>
                      <a:pt x="25" y="120"/>
                    </a:cubicBezTo>
                    <a:cubicBezTo>
                      <a:pt x="10" y="129"/>
                      <a:pt x="16" y="147"/>
                      <a:pt x="19" y="159"/>
                    </a:cubicBezTo>
                    <a:close/>
                    <a:moveTo>
                      <a:pt x="174" y="142"/>
                    </a:moveTo>
                    <a:cubicBezTo>
                      <a:pt x="165" y="166"/>
                      <a:pt x="164" y="192"/>
                      <a:pt x="168" y="217"/>
                    </a:cubicBezTo>
                    <a:cubicBezTo>
                      <a:pt x="179" y="201"/>
                      <a:pt x="172" y="180"/>
                      <a:pt x="176" y="163"/>
                    </a:cubicBezTo>
                    <a:cubicBezTo>
                      <a:pt x="178" y="146"/>
                      <a:pt x="187" y="133"/>
                      <a:pt x="197" y="121"/>
                    </a:cubicBezTo>
                    <a:cubicBezTo>
                      <a:pt x="187" y="125"/>
                      <a:pt x="178" y="131"/>
                      <a:pt x="174" y="142"/>
                    </a:cubicBezTo>
                    <a:close/>
                    <a:moveTo>
                      <a:pt x="81" y="226"/>
                    </a:moveTo>
                    <a:cubicBezTo>
                      <a:pt x="79" y="229"/>
                      <a:pt x="77" y="234"/>
                      <a:pt x="76" y="237"/>
                    </a:cubicBezTo>
                    <a:cubicBezTo>
                      <a:pt x="80" y="239"/>
                      <a:pt x="84" y="242"/>
                      <a:pt x="89" y="244"/>
                    </a:cubicBezTo>
                    <a:cubicBezTo>
                      <a:pt x="93" y="241"/>
                      <a:pt x="102" y="237"/>
                      <a:pt x="97" y="231"/>
                    </a:cubicBezTo>
                    <a:cubicBezTo>
                      <a:pt x="95" y="224"/>
                      <a:pt x="86" y="228"/>
                      <a:pt x="81" y="226"/>
                    </a:cubicBezTo>
                    <a:close/>
                    <a:moveTo>
                      <a:pt x="118" y="231"/>
                    </a:moveTo>
                    <a:cubicBezTo>
                      <a:pt x="122" y="236"/>
                      <a:pt x="125" y="244"/>
                      <a:pt x="132" y="244"/>
                    </a:cubicBezTo>
                    <a:cubicBezTo>
                      <a:pt x="136" y="242"/>
                      <a:pt x="146" y="237"/>
                      <a:pt x="141" y="231"/>
                    </a:cubicBezTo>
                    <a:cubicBezTo>
                      <a:pt x="136" y="221"/>
                      <a:pt x="125" y="228"/>
                      <a:pt x="118" y="231"/>
                    </a:cubicBezTo>
                    <a:close/>
                    <a:moveTo>
                      <a:pt x="62" y="57"/>
                    </a:moveTo>
                    <a:cubicBezTo>
                      <a:pt x="63" y="63"/>
                      <a:pt x="64" y="68"/>
                      <a:pt x="65" y="73"/>
                    </a:cubicBezTo>
                    <a:cubicBezTo>
                      <a:pt x="60" y="73"/>
                      <a:pt x="52" y="73"/>
                      <a:pt x="48" y="72"/>
                    </a:cubicBezTo>
                    <a:cubicBezTo>
                      <a:pt x="51" y="77"/>
                      <a:pt x="53" y="83"/>
                      <a:pt x="57" y="87"/>
                    </a:cubicBezTo>
                    <a:cubicBezTo>
                      <a:pt x="68" y="94"/>
                      <a:pt x="84" y="84"/>
                      <a:pt x="79" y="71"/>
                    </a:cubicBezTo>
                    <a:cubicBezTo>
                      <a:pt x="80" y="62"/>
                      <a:pt x="68" y="61"/>
                      <a:pt x="62" y="57"/>
                    </a:cubicBezTo>
                    <a:close/>
                    <a:moveTo>
                      <a:pt x="153" y="57"/>
                    </a:moveTo>
                    <a:cubicBezTo>
                      <a:pt x="152" y="61"/>
                      <a:pt x="152" y="69"/>
                      <a:pt x="152" y="73"/>
                    </a:cubicBezTo>
                    <a:cubicBezTo>
                      <a:pt x="148" y="73"/>
                      <a:pt x="139" y="73"/>
                      <a:pt x="135" y="73"/>
                    </a:cubicBezTo>
                    <a:cubicBezTo>
                      <a:pt x="140" y="79"/>
                      <a:pt x="143" y="88"/>
                      <a:pt x="152" y="90"/>
                    </a:cubicBezTo>
                    <a:cubicBezTo>
                      <a:pt x="162" y="91"/>
                      <a:pt x="170" y="80"/>
                      <a:pt x="167" y="70"/>
                    </a:cubicBezTo>
                    <a:cubicBezTo>
                      <a:pt x="166" y="63"/>
                      <a:pt x="158" y="61"/>
                      <a:pt x="153" y="57"/>
                    </a:cubicBezTo>
                    <a:close/>
                    <a:moveTo>
                      <a:pt x="94" y="160"/>
                    </a:moveTo>
                    <a:cubicBezTo>
                      <a:pt x="87" y="166"/>
                      <a:pt x="98" y="179"/>
                      <a:pt x="104" y="171"/>
                    </a:cubicBezTo>
                    <a:cubicBezTo>
                      <a:pt x="111" y="164"/>
                      <a:pt x="101" y="154"/>
                      <a:pt x="94" y="160"/>
                    </a:cubicBezTo>
                    <a:close/>
                    <a:moveTo>
                      <a:pt x="116" y="161"/>
                    </a:moveTo>
                    <a:cubicBezTo>
                      <a:pt x="107" y="166"/>
                      <a:pt x="119" y="179"/>
                      <a:pt x="124" y="170"/>
                    </a:cubicBezTo>
                    <a:cubicBezTo>
                      <a:pt x="131" y="165"/>
                      <a:pt x="120" y="153"/>
                      <a:pt x="116" y="161"/>
                    </a:cubicBezTo>
                    <a:close/>
                    <a:moveTo>
                      <a:pt x="76" y="162"/>
                    </a:moveTo>
                    <a:cubicBezTo>
                      <a:pt x="68" y="165"/>
                      <a:pt x="71" y="179"/>
                      <a:pt x="80" y="177"/>
                    </a:cubicBezTo>
                    <a:cubicBezTo>
                      <a:pt x="90" y="175"/>
                      <a:pt x="86" y="159"/>
                      <a:pt x="76" y="162"/>
                    </a:cubicBezTo>
                    <a:close/>
                    <a:moveTo>
                      <a:pt x="135" y="166"/>
                    </a:moveTo>
                    <a:cubicBezTo>
                      <a:pt x="129" y="171"/>
                      <a:pt x="139" y="181"/>
                      <a:pt x="144" y="174"/>
                    </a:cubicBezTo>
                    <a:cubicBezTo>
                      <a:pt x="153" y="169"/>
                      <a:pt x="140" y="157"/>
                      <a:pt x="135" y="166"/>
                    </a:cubicBezTo>
                    <a:close/>
                    <a:moveTo>
                      <a:pt x="89" y="179"/>
                    </a:moveTo>
                    <a:cubicBezTo>
                      <a:pt x="80" y="176"/>
                      <a:pt x="76" y="191"/>
                      <a:pt x="85" y="193"/>
                    </a:cubicBezTo>
                    <a:cubicBezTo>
                      <a:pt x="95" y="196"/>
                      <a:pt x="99" y="181"/>
                      <a:pt x="89" y="179"/>
                    </a:cubicBezTo>
                    <a:close/>
                    <a:moveTo>
                      <a:pt x="104" y="178"/>
                    </a:moveTo>
                    <a:cubicBezTo>
                      <a:pt x="97" y="185"/>
                      <a:pt x="109" y="195"/>
                      <a:pt x="115" y="189"/>
                    </a:cubicBezTo>
                    <a:cubicBezTo>
                      <a:pt x="122" y="182"/>
                      <a:pt x="110" y="171"/>
                      <a:pt x="104" y="178"/>
                    </a:cubicBezTo>
                    <a:close/>
                    <a:moveTo>
                      <a:pt x="129" y="179"/>
                    </a:moveTo>
                    <a:cubicBezTo>
                      <a:pt x="121" y="181"/>
                      <a:pt x="124" y="195"/>
                      <a:pt x="133" y="192"/>
                    </a:cubicBezTo>
                    <a:cubicBezTo>
                      <a:pt x="142" y="191"/>
                      <a:pt x="137" y="176"/>
                      <a:pt x="129" y="179"/>
                    </a:cubicBezTo>
                    <a:close/>
                    <a:moveTo>
                      <a:pt x="99" y="194"/>
                    </a:moveTo>
                    <a:cubicBezTo>
                      <a:pt x="90" y="191"/>
                      <a:pt x="87" y="206"/>
                      <a:pt x="95" y="208"/>
                    </a:cubicBezTo>
                    <a:cubicBezTo>
                      <a:pt x="105" y="212"/>
                      <a:pt x="109" y="195"/>
                      <a:pt x="99" y="194"/>
                    </a:cubicBezTo>
                    <a:close/>
                    <a:moveTo>
                      <a:pt x="118" y="194"/>
                    </a:moveTo>
                    <a:cubicBezTo>
                      <a:pt x="109" y="196"/>
                      <a:pt x="114" y="210"/>
                      <a:pt x="123" y="208"/>
                    </a:cubicBezTo>
                    <a:cubicBezTo>
                      <a:pt x="133" y="206"/>
                      <a:pt x="127" y="191"/>
                      <a:pt x="118" y="194"/>
                    </a:cubicBezTo>
                    <a:close/>
                  </a:path>
                </a:pathLst>
              </a:custGeom>
              <a:solidFill>
                <a:srgbClr val="7030A0"/>
              </a:solidFill>
              <a:ln>
                <a:noFill/>
              </a:ln>
            </p:spPr>
            <p:txBody>
              <a:bodyPr vert="horz" wrap="square" lIns="121920" tIns="60960" rIns="121920" bIns="60960" numCol="1" anchor="t" anchorCtr="0" compatLnSpc="1"/>
              <a:lstStyle/>
              <a:p>
                <a:pPr defTabSz="1219170">
                  <a:defRPr/>
                </a:pPr>
                <a:endParaRPr lang="zh-CN" altLang="en-US" sz="2400" kern="0">
                  <a:solidFill>
                    <a:srgbClr val="000000"/>
                  </a:solidFill>
                  <a:latin typeface="Times New Roman" panose="02020603050405020304"/>
                </a:endParaRPr>
              </a:p>
            </p:txBody>
          </p:sp>
        </p:grpSp>
        <p:grpSp>
          <p:nvGrpSpPr>
            <p:cNvPr id="79" name="组合 78"/>
            <p:cNvGrpSpPr/>
            <p:nvPr/>
          </p:nvGrpSpPr>
          <p:grpSpPr>
            <a:xfrm>
              <a:off x="10219085" y="2903618"/>
              <a:ext cx="962135" cy="962135"/>
              <a:chOff x="10526705" y="2662032"/>
              <a:chExt cx="1103087" cy="1103087"/>
            </a:xfrm>
          </p:grpSpPr>
          <p:sp>
            <p:nvSpPr>
              <p:cNvPr id="80" name="椭圆 79"/>
              <p:cNvSpPr/>
              <p:nvPr/>
            </p:nvSpPr>
            <p:spPr>
              <a:xfrm>
                <a:off x="10526705" y="2662032"/>
                <a:ext cx="1103087" cy="1103087"/>
              </a:xfrm>
              <a:prstGeom prst="ellipse">
                <a:avLst/>
              </a:pr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1" name="Freeform 870"/>
              <p:cNvSpPr>
                <a:spLocks noEditPoints="1"/>
              </p:cNvSpPr>
              <p:nvPr/>
            </p:nvSpPr>
            <p:spPr bwMode="auto">
              <a:xfrm>
                <a:off x="10758757" y="2923442"/>
                <a:ext cx="575143" cy="528067"/>
              </a:xfrm>
              <a:custGeom>
                <a:avLst/>
                <a:gdLst>
                  <a:gd name="T0" fmla="*/ 196 w 290"/>
                  <a:gd name="T1" fmla="*/ 9 h 266"/>
                  <a:gd name="T2" fmla="*/ 251 w 290"/>
                  <a:gd name="T3" fmla="*/ 22 h 266"/>
                  <a:gd name="T4" fmla="*/ 266 w 290"/>
                  <a:gd name="T5" fmla="*/ 6 h 266"/>
                  <a:gd name="T6" fmla="*/ 273 w 290"/>
                  <a:gd name="T7" fmla="*/ 86 h 266"/>
                  <a:gd name="T8" fmla="*/ 214 w 290"/>
                  <a:gd name="T9" fmla="*/ 130 h 266"/>
                  <a:gd name="T10" fmla="*/ 214 w 290"/>
                  <a:gd name="T11" fmla="*/ 142 h 266"/>
                  <a:gd name="T12" fmla="*/ 169 w 290"/>
                  <a:gd name="T13" fmla="*/ 170 h 266"/>
                  <a:gd name="T14" fmla="*/ 98 w 290"/>
                  <a:gd name="T15" fmla="*/ 249 h 266"/>
                  <a:gd name="T16" fmla="*/ 62 w 290"/>
                  <a:gd name="T17" fmla="*/ 261 h 266"/>
                  <a:gd name="T18" fmla="*/ 14 w 290"/>
                  <a:gd name="T19" fmla="*/ 166 h 266"/>
                  <a:gd name="T20" fmla="*/ 61 w 290"/>
                  <a:gd name="T21" fmla="*/ 130 h 266"/>
                  <a:gd name="T22" fmla="*/ 106 w 290"/>
                  <a:gd name="T23" fmla="*/ 93 h 266"/>
                  <a:gd name="T24" fmla="*/ 151 w 290"/>
                  <a:gd name="T25" fmla="*/ 61 h 266"/>
                  <a:gd name="T26" fmla="*/ 196 w 290"/>
                  <a:gd name="T27" fmla="*/ 9 h 266"/>
                  <a:gd name="T28" fmla="*/ 204 w 290"/>
                  <a:gd name="T29" fmla="*/ 17 h 266"/>
                  <a:gd name="T30" fmla="*/ 165 w 290"/>
                  <a:gd name="T31" fmla="*/ 65 h 266"/>
                  <a:gd name="T32" fmla="*/ 196 w 290"/>
                  <a:gd name="T33" fmla="*/ 83 h 266"/>
                  <a:gd name="T34" fmla="*/ 242 w 290"/>
                  <a:gd name="T35" fmla="*/ 31 h 266"/>
                  <a:gd name="T36" fmla="*/ 204 w 290"/>
                  <a:gd name="T37" fmla="*/ 17 h 266"/>
                  <a:gd name="T38" fmla="*/ 202 w 290"/>
                  <a:gd name="T39" fmla="*/ 92 h 266"/>
                  <a:gd name="T40" fmla="*/ 212 w 290"/>
                  <a:gd name="T41" fmla="*/ 116 h 266"/>
                  <a:gd name="T42" fmla="*/ 265 w 290"/>
                  <a:gd name="T43" fmla="*/ 77 h 266"/>
                  <a:gd name="T44" fmla="*/ 265 w 290"/>
                  <a:gd name="T45" fmla="*/ 25 h 266"/>
                  <a:gd name="T46" fmla="*/ 202 w 290"/>
                  <a:gd name="T47" fmla="*/ 92 h 266"/>
                  <a:gd name="T48" fmla="*/ 124 w 290"/>
                  <a:gd name="T49" fmla="*/ 102 h 266"/>
                  <a:gd name="T50" fmla="*/ 54 w 290"/>
                  <a:gd name="T51" fmla="*/ 148 h 266"/>
                  <a:gd name="T52" fmla="*/ 81 w 290"/>
                  <a:gd name="T53" fmla="*/ 194 h 266"/>
                  <a:gd name="T54" fmla="*/ 94 w 290"/>
                  <a:gd name="T55" fmla="*/ 190 h 266"/>
                  <a:gd name="T56" fmla="*/ 83 w 290"/>
                  <a:gd name="T57" fmla="*/ 162 h 266"/>
                  <a:gd name="T58" fmla="*/ 159 w 290"/>
                  <a:gd name="T59" fmla="*/ 110 h 266"/>
                  <a:gd name="T60" fmla="*/ 124 w 290"/>
                  <a:gd name="T61" fmla="*/ 102 h 266"/>
                  <a:gd name="T62" fmla="*/ 98 w 290"/>
                  <a:gd name="T63" fmla="*/ 166 h 266"/>
                  <a:gd name="T64" fmla="*/ 108 w 290"/>
                  <a:gd name="T65" fmla="*/ 218 h 266"/>
                  <a:gd name="T66" fmla="*/ 178 w 290"/>
                  <a:gd name="T67" fmla="*/ 145 h 266"/>
                  <a:gd name="T68" fmla="*/ 168 w 290"/>
                  <a:gd name="T69" fmla="*/ 121 h 266"/>
                  <a:gd name="T70" fmla="*/ 98 w 290"/>
                  <a:gd name="T71" fmla="*/ 166 h 266"/>
                  <a:gd name="T72" fmla="*/ 25 w 290"/>
                  <a:gd name="T73" fmla="*/ 171 h 266"/>
                  <a:gd name="T74" fmla="*/ 61 w 290"/>
                  <a:gd name="T75" fmla="*/ 249 h 266"/>
                  <a:gd name="T76" fmla="*/ 87 w 290"/>
                  <a:gd name="T77" fmla="*/ 244 h 266"/>
                  <a:gd name="T78" fmla="*/ 96 w 290"/>
                  <a:gd name="T79" fmla="*/ 199 h 266"/>
                  <a:gd name="T80" fmla="*/ 67 w 290"/>
                  <a:gd name="T81" fmla="*/ 225 h 266"/>
                  <a:gd name="T82" fmla="*/ 34 w 290"/>
                  <a:gd name="T83" fmla="*/ 197 h 266"/>
                  <a:gd name="T84" fmla="*/ 64 w 290"/>
                  <a:gd name="T85" fmla="*/ 175 h 266"/>
                  <a:gd name="T86" fmla="*/ 39 w 290"/>
                  <a:gd name="T87" fmla="*/ 156 h 266"/>
                  <a:gd name="T88" fmla="*/ 25 w 290"/>
                  <a:gd name="T89" fmla="*/ 171 h 266"/>
                  <a:gd name="T90" fmla="*/ 46 w 290"/>
                  <a:gd name="T91" fmla="*/ 202 h 266"/>
                  <a:gd name="T92" fmla="*/ 64 w 290"/>
                  <a:gd name="T93" fmla="*/ 218 h 266"/>
                  <a:gd name="T94" fmla="*/ 68 w 290"/>
                  <a:gd name="T95" fmla="*/ 187 h 266"/>
                  <a:gd name="T96" fmla="*/ 46 w 290"/>
                  <a:gd name="T97" fmla="*/ 202 h 266"/>
                  <a:gd name="T98" fmla="*/ 188 w 290"/>
                  <a:gd name="T99" fmla="*/ 175 h 266"/>
                  <a:gd name="T100" fmla="*/ 208 w 290"/>
                  <a:gd name="T101" fmla="*/ 263 h 266"/>
                  <a:gd name="T102" fmla="*/ 213 w 290"/>
                  <a:gd name="T103" fmla="*/ 241 h 266"/>
                  <a:gd name="T104" fmla="*/ 232 w 290"/>
                  <a:gd name="T105" fmla="*/ 246 h 266"/>
                  <a:gd name="T106" fmla="*/ 206 w 290"/>
                  <a:gd name="T107" fmla="*/ 180 h 266"/>
                  <a:gd name="T108" fmla="*/ 218 w 290"/>
                  <a:gd name="T109" fmla="*/ 148 h 266"/>
                  <a:gd name="T110" fmla="*/ 188 w 290"/>
                  <a:gd name="T111" fmla="*/ 175 h 266"/>
                  <a:gd name="T112" fmla="*/ 210 w 290"/>
                  <a:gd name="T113" fmla="*/ 184 h 266"/>
                  <a:gd name="T114" fmla="*/ 270 w 290"/>
                  <a:gd name="T115" fmla="*/ 228 h 266"/>
                  <a:gd name="T116" fmla="*/ 260 w 290"/>
                  <a:gd name="T117" fmla="*/ 206 h 266"/>
                  <a:gd name="T118" fmla="*/ 280 w 290"/>
                  <a:gd name="T119" fmla="*/ 200 h 266"/>
                  <a:gd name="T120" fmla="*/ 224 w 290"/>
                  <a:gd name="T121" fmla="*/ 167 h 266"/>
                  <a:gd name="T122" fmla="*/ 210 w 290"/>
                  <a:gd name="T123" fmla="*/ 184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90" h="266">
                    <a:moveTo>
                      <a:pt x="196" y="9"/>
                    </a:moveTo>
                    <a:cubicBezTo>
                      <a:pt x="215" y="0"/>
                      <a:pt x="236" y="10"/>
                      <a:pt x="251" y="22"/>
                    </a:cubicBezTo>
                    <a:cubicBezTo>
                      <a:pt x="256" y="17"/>
                      <a:pt x="261" y="12"/>
                      <a:pt x="266" y="6"/>
                    </a:cubicBezTo>
                    <a:cubicBezTo>
                      <a:pt x="283" y="28"/>
                      <a:pt x="290" y="63"/>
                      <a:pt x="273" y="86"/>
                    </a:cubicBezTo>
                    <a:cubicBezTo>
                      <a:pt x="254" y="102"/>
                      <a:pt x="233" y="115"/>
                      <a:pt x="214" y="130"/>
                    </a:cubicBezTo>
                    <a:cubicBezTo>
                      <a:pt x="214" y="133"/>
                      <a:pt x="214" y="139"/>
                      <a:pt x="214" y="142"/>
                    </a:cubicBezTo>
                    <a:cubicBezTo>
                      <a:pt x="200" y="153"/>
                      <a:pt x="189" y="172"/>
                      <a:pt x="169" y="170"/>
                    </a:cubicBezTo>
                    <a:cubicBezTo>
                      <a:pt x="143" y="194"/>
                      <a:pt x="120" y="222"/>
                      <a:pt x="98" y="249"/>
                    </a:cubicBezTo>
                    <a:cubicBezTo>
                      <a:pt x="90" y="260"/>
                      <a:pt x="75" y="266"/>
                      <a:pt x="62" y="261"/>
                    </a:cubicBezTo>
                    <a:cubicBezTo>
                      <a:pt x="23" y="250"/>
                      <a:pt x="0" y="204"/>
                      <a:pt x="14" y="166"/>
                    </a:cubicBezTo>
                    <a:cubicBezTo>
                      <a:pt x="22" y="146"/>
                      <a:pt x="45" y="142"/>
                      <a:pt x="61" y="130"/>
                    </a:cubicBezTo>
                    <a:cubicBezTo>
                      <a:pt x="77" y="119"/>
                      <a:pt x="98" y="112"/>
                      <a:pt x="106" y="93"/>
                    </a:cubicBezTo>
                    <a:cubicBezTo>
                      <a:pt x="118" y="78"/>
                      <a:pt x="133" y="65"/>
                      <a:pt x="151" y="61"/>
                    </a:cubicBezTo>
                    <a:cubicBezTo>
                      <a:pt x="169" y="46"/>
                      <a:pt x="181" y="26"/>
                      <a:pt x="196" y="9"/>
                    </a:cubicBezTo>
                    <a:close/>
                    <a:moveTo>
                      <a:pt x="204" y="17"/>
                    </a:moveTo>
                    <a:cubicBezTo>
                      <a:pt x="192" y="33"/>
                      <a:pt x="179" y="50"/>
                      <a:pt x="165" y="65"/>
                    </a:cubicBezTo>
                    <a:cubicBezTo>
                      <a:pt x="176" y="70"/>
                      <a:pt x="186" y="76"/>
                      <a:pt x="196" y="83"/>
                    </a:cubicBezTo>
                    <a:cubicBezTo>
                      <a:pt x="211" y="66"/>
                      <a:pt x="231" y="51"/>
                      <a:pt x="242" y="31"/>
                    </a:cubicBezTo>
                    <a:cubicBezTo>
                      <a:pt x="232" y="20"/>
                      <a:pt x="218" y="17"/>
                      <a:pt x="204" y="17"/>
                    </a:cubicBezTo>
                    <a:close/>
                    <a:moveTo>
                      <a:pt x="202" y="92"/>
                    </a:moveTo>
                    <a:cubicBezTo>
                      <a:pt x="205" y="100"/>
                      <a:pt x="209" y="108"/>
                      <a:pt x="212" y="116"/>
                    </a:cubicBezTo>
                    <a:cubicBezTo>
                      <a:pt x="229" y="103"/>
                      <a:pt x="249" y="92"/>
                      <a:pt x="265" y="77"/>
                    </a:cubicBezTo>
                    <a:cubicBezTo>
                      <a:pt x="275" y="62"/>
                      <a:pt x="270" y="41"/>
                      <a:pt x="265" y="25"/>
                    </a:cubicBezTo>
                    <a:cubicBezTo>
                      <a:pt x="245" y="48"/>
                      <a:pt x="224" y="71"/>
                      <a:pt x="202" y="92"/>
                    </a:cubicBezTo>
                    <a:close/>
                    <a:moveTo>
                      <a:pt x="124" y="102"/>
                    </a:moveTo>
                    <a:cubicBezTo>
                      <a:pt x="102" y="118"/>
                      <a:pt x="78" y="134"/>
                      <a:pt x="54" y="148"/>
                    </a:cubicBezTo>
                    <a:cubicBezTo>
                      <a:pt x="68" y="159"/>
                      <a:pt x="77" y="176"/>
                      <a:pt x="81" y="194"/>
                    </a:cubicBezTo>
                    <a:cubicBezTo>
                      <a:pt x="85" y="192"/>
                      <a:pt x="90" y="191"/>
                      <a:pt x="94" y="190"/>
                    </a:cubicBezTo>
                    <a:cubicBezTo>
                      <a:pt x="90" y="181"/>
                      <a:pt x="86" y="172"/>
                      <a:pt x="83" y="162"/>
                    </a:cubicBezTo>
                    <a:cubicBezTo>
                      <a:pt x="108" y="145"/>
                      <a:pt x="138" y="133"/>
                      <a:pt x="159" y="110"/>
                    </a:cubicBezTo>
                    <a:cubicBezTo>
                      <a:pt x="149" y="105"/>
                      <a:pt x="135" y="92"/>
                      <a:pt x="124" y="102"/>
                    </a:cubicBezTo>
                    <a:close/>
                    <a:moveTo>
                      <a:pt x="98" y="166"/>
                    </a:moveTo>
                    <a:cubicBezTo>
                      <a:pt x="105" y="183"/>
                      <a:pt x="109" y="200"/>
                      <a:pt x="108" y="218"/>
                    </a:cubicBezTo>
                    <a:cubicBezTo>
                      <a:pt x="129" y="192"/>
                      <a:pt x="154" y="168"/>
                      <a:pt x="178" y="145"/>
                    </a:cubicBezTo>
                    <a:cubicBezTo>
                      <a:pt x="174" y="137"/>
                      <a:pt x="171" y="129"/>
                      <a:pt x="168" y="121"/>
                    </a:cubicBezTo>
                    <a:cubicBezTo>
                      <a:pt x="145" y="137"/>
                      <a:pt x="123" y="154"/>
                      <a:pt x="98" y="166"/>
                    </a:cubicBezTo>
                    <a:close/>
                    <a:moveTo>
                      <a:pt x="25" y="171"/>
                    </a:moveTo>
                    <a:cubicBezTo>
                      <a:pt x="15" y="201"/>
                      <a:pt x="31" y="238"/>
                      <a:pt x="61" y="249"/>
                    </a:cubicBezTo>
                    <a:cubicBezTo>
                      <a:pt x="70" y="252"/>
                      <a:pt x="81" y="252"/>
                      <a:pt x="87" y="244"/>
                    </a:cubicBezTo>
                    <a:cubicBezTo>
                      <a:pt x="97" y="231"/>
                      <a:pt x="97" y="214"/>
                      <a:pt x="96" y="199"/>
                    </a:cubicBezTo>
                    <a:cubicBezTo>
                      <a:pt x="86" y="208"/>
                      <a:pt x="77" y="217"/>
                      <a:pt x="67" y="225"/>
                    </a:cubicBezTo>
                    <a:cubicBezTo>
                      <a:pt x="49" y="231"/>
                      <a:pt x="37" y="212"/>
                      <a:pt x="34" y="197"/>
                    </a:cubicBezTo>
                    <a:cubicBezTo>
                      <a:pt x="44" y="190"/>
                      <a:pt x="54" y="183"/>
                      <a:pt x="64" y="175"/>
                    </a:cubicBezTo>
                    <a:cubicBezTo>
                      <a:pt x="57" y="168"/>
                      <a:pt x="50" y="158"/>
                      <a:pt x="39" y="156"/>
                    </a:cubicBezTo>
                    <a:cubicBezTo>
                      <a:pt x="32" y="159"/>
                      <a:pt x="26" y="164"/>
                      <a:pt x="25" y="171"/>
                    </a:cubicBezTo>
                    <a:close/>
                    <a:moveTo>
                      <a:pt x="46" y="202"/>
                    </a:moveTo>
                    <a:cubicBezTo>
                      <a:pt x="51" y="208"/>
                      <a:pt x="57" y="213"/>
                      <a:pt x="64" y="218"/>
                    </a:cubicBezTo>
                    <a:cubicBezTo>
                      <a:pt x="68" y="208"/>
                      <a:pt x="70" y="198"/>
                      <a:pt x="68" y="187"/>
                    </a:cubicBezTo>
                    <a:cubicBezTo>
                      <a:pt x="61" y="192"/>
                      <a:pt x="53" y="197"/>
                      <a:pt x="46" y="202"/>
                    </a:cubicBezTo>
                    <a:close/>
                    <a:moveTo>
                      <a:pt x="188" y="175"/>
                    </a:moveTo>
                    <a:cubicBezTo>
                      <a:pt x="183" y="206"/>
                      <a:pt x="191" y="237"/>
                      <a:pt x="208" y="263"/>
                    </a:cubicBezTo>
                    <a:cubicBezTo>
                      <a:pt x="209" y="256"/>
                      <a:pt x="211" y="248"/>
                      <a:pt x="213" y="241"/>
                    </a:cubicBezTo>
                    <a:cubicBezTo>
                      <a:pt x="219" y="243"/>
                      <a:pt x="225" y="245"/>
                      <a:pt x="232" y="246"/>
                    </a:cubicBezTo>
                    <a:cubicBezTo>
                      <a:pt x="218" y="227"/>
                      <a:pt x="207" y="205"/>
                      <a:pt x="206" y="180"/>
                    </a:cubicBezTo>
                    <a:cubicBezTo>
                      <a:pt x="215" y="171"/>
                      <a:pt x="219" y="160"/>
                      <a:pt x="218" y="148"/>
                    </a:cubicBezTo>
                    <a:cubicBezTo>
                      <a:pt x="207" y="156"/>
                      <a:pt x="197" y="164"/>
                      <a:pt x="188" y="175"/>
                    </a:cubicBezTo>
                    <a:close/>
                    <a:moveTo>
                      <a:pt x="210" y="184"/>
                    </a:moveTo>
                    <a:cubicBezTo>
                      <a:pt x="226" y="204"/>
                      <a:pt x="247" y="218"/>
                      <a:pt x="270" y="228"/>
                    </a:cubicBezTo>
                    <a:cubicBezTo>
                      <a:pt x="267" y="221"/>
                      <a:pt x="264" y="214"/>
                      <a:pt x="260" y="206"/>
                    </a:cubicBezTo>
                    <a:cubicBezTo>
                      <a:pt x="267" y="204"/>
                      <a:pt x="274" y="202"/>
                      <a:pt x="280" y="200"/>
                    </a:cubicBezTo>
                    <a:cubicBezTo>
                      <a:pt x="259" y="193"/>
                      <a:pt x="239" y="183"/>
                      <a:pt x="224" y="167"/>
                    </a:cubicBezTo>
                    <a:cubicBezTo>
                      <a:pt x="220" y="173"/>
                      <a:pt x="215" y="179"/>
                      <a:pt x="210" y="184"/>
                    </a:cubicBezTo>
                    <a:close/>
                  </a:path>
                </a:pathLst>
              </a:custGeom>
              <a:solidFill>
                <a:srgbClr val="FFFFFF"/>
              </a:solidFill>
              <a:ln>
                <a:noFill/>
              </a:ln>
            </p:spPr>
            <p:txBody>
              <a:bodyPr vert="horz" wrap="square" lIns="121920" tIns="60960" rIns="121920" bIns="60960" numCol="1" anchor="t" anchorCtr="0" compatLnSpc="1"/>
              <a:lstStyle/>
              <a:p>
                <a:pPr defTabSz="1219170">
                  <a:defRPr/>
                </a:pPr>
                <a:endParaRPr lang="zh-CN" altLang="en-US" sz="2400" kern="0">
                  <a:solidFill>
                    <a:srgbClr val="000000"/>
                  </a:solidFill>
                  <a:latin typeface="Times New Roman" panose="02020603050405020304"/>
                </a:endParaRPr>
              </a:p>
            </p:txBody>
          </p:sp>
        </p:grpSp>
        <p:sp>
          <p:nvSpPr>
            <p:cNvPr id="82" name="右箭头 81"/>
            <p:cNvSpPr/>
            <p:nvPr/>
          </p:nvSpPr>
          <p:spPr>
            <a:xfrm>
              <a:off x="1729848"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3" name="右箭头 82"/>
            <p:cNvSpPr/>
            <p:nvPr/>
          </p:nvSpPr>
          <p:spPr>
            <a:xfrm>
              <a:off x="3304293"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4" name="右箭头 83"/>
            <p:cNvSpPr/>
            <p:nvPr/>
          </p:nvSpPr>
          <p:spPr>
            <a:xfrm>
              <a:off x="4878738"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5" name="右箭头 84"/>
            <p:cNvSpPr/>
            <p:nvPr/>
          </p:nvSpPr>
          <p:spPr>
            <a:xfrm>
              <a:off x="6453183"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6" name="右箭头 85"/>
            <p:cNvSpPr/>
            <p:nvPr/>
          </p:nvSpPr>
          <p:spPr>
            <a:xfrm>
              <a:off x="8027628"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sp>
          <p:nvSpPr>
            <p:cNvPr id="87" name="右箭头 86"/>
            <p:cNvSpPr/>
            <p:nvPr/>
          </p:nvSpPr>
          <p:spPr>
            <a:xfrm>
              <a:off x="9602071" y="3328529"/>
              <a:ext cx="484479" cy="138154"/>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934150894"/>
      </p:ext>
    </p:extLst>
  </p:cSld>
  <p:clrMapOvr>
    <a:masterClrMapping/>
  </p:clrMapOvr>
  <mc:AlternateContent xmlns:mc="http://schemas.openxmlformats.org/markup-compatibility/2006" xmlns:p14="http://schemas.microsoft.com/office/powerpoint/2010/main">
    <mc:Choice Requires="p14">
      <p:transition p14:dur="250">
        <p:wipe/>
      </p:transition>
    </mc:Choice>
    <mc:Fallback xmlns="">
      <p:transition>
        <p:wipe/>
      </p:transition>
    </mc:Fallback>
  </mc:AlternateContent>
  <p:timing>
    <p:tnLst>
      <p:par>
        <p:cTn id="1" dur="indefinite" restart="never" nodeType="tmRoot"/>
      </p:par>
    </p:tnLst>
    <p:bldLst>
      <p:bldP spid="52" grpId="0"/>
      <p:bldP spid="70" grpId="0"/>
      <p:bldP spid="71" grpId="0"/>
      <p:bldP spid="72" grpId="0"/>
      <p:bldP spid="73" grpId="0"/>
      <p:bldP spid="74" grpId="0"/>
      <p:bldP spid="75"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Box 24"/>
          <p:cNvSpPr txBox="1"/>
          <p:nvPr/>
        </p:nvSpPr>
        <p:spPr>
          <a:xfrm>
            <a:off x="2578439" y="573670"/>
            <a:ext cx="2060179" cy="307777"/>
          </a:xfrm>
          <a:prstGeom prst="rect">
            <a:avLst/>
          </a:prstGeom>
          <a:noFill/>
        </p:spPr>
        <p:txBody>
          <a:bodyPr wrap="none" rtlCol="0">
            <a:spAutoFit/>
          </a:bodyPr>
          <a:lstStyle/>
          <a:p>
            <a:pPr algn="l"/>
            <a:r>
              <a:rPr lang="en-US" altLang="zh-CN" sz="1400" b="1" dirty="0" smtClean="0">
                <a:solidFill>
                  <a:srgbClr val="304371"/>
                </a:solidFill>
                <a:latin typeface="微软雅黑" panose="020B0503020204020204" charset="-122"/>
                <a:ea typeface="微软雅黑" panose="020B0503020204020204" charset="-122"/>
                <a:sym typeface="+mn-ea"/>
              </a:rPr>
              <a:t>1</a:t>
            </a:r>
            <a:r>
              <a:rPr lang="zh-CN" altLang="en-US" sz="1400" b="1" dirty="0" smtClean="0">
                <a:solidFill>
                  <a:srgbClr val="304371"/>
                </a:solidFill>
                <a:latin typeface="微软雅黑" panose="020B0503020204020204" charset="-122"/>
                <a:ea typeface="微软雅黑" panose="020B0503020204020204" charset="-122"/>
                <a:sym typeface="+mn-ea"/>
              </a:rPr>
              <a:t>、简述</a:t>
            </a:r>
            <a:r>
              <a:rPr lang="en-US" altLang="zh-CN" sz="1400" b="1" dirty="0" smtClean="0">
                <a:solidFill>
                  <a:srgbClr val="304371"/>
                </a:solidFill>
                <a:latin typeface="微软雅黑" panose="020B0503020204020204" charset="-122"/>
                <a:ea typeface="微软雅黑" panose="020B0503020204020204" charset="-122"/>
                <a:sym typeface="+mn-ea"/>
              </a:rPr>
              <a:t>BUCK</a:t>
            </a:r>
            <a:r>
              <a:rPr lang="zh-CN" altLang="en-US" sz="1400" b="1" dirty="0" smtClean="0">
                <a:solidFill>
                  <a:srgbClr val="304371"/>
                </a:solidFill>
                <a:latin typeface="微软雅黑" panose="020B0503020204020204" charset="-122"/>
                <a:ea typeface="微软雅黑" panose="020B0503020204020204" charset="-122"/>
                <a:sym typeface="+mn-ea"/>
              </a:rPr>
              <a:t>电路结构</a:t>
            </a:r>
          </a:p>
        </p:txBody>
      </p:sp>
      <p:sp>
        <p:nvSpPr>
          <p:cNvPr id="9" name="矩形 8"/>
          <p:cNvSpPr/>
          <p:nvPr/>
        </p:nvSpPr>
        <p:spPr>
          <a:xfrm>
            <a:off x="4719663" y="287020"/>
            <a:ext cx="2752678"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cs typeface="Arial Unicode MS" panose="020B0604020202020204" charset="-122"/>
                <a:sym typeface="+mn-ea"/>
              </a:rPr>
              <a:t>一 </a:t>
            </a:r>
            <a:r>
              <a:rPr lang="en-US" altLang="zh-CN" b="1" dirty="0" smtClean="0">
                <a:solidFill>
                  <a:srgbClr val="304371"/>
                </a:solidFill>
                <a:latin typeface="微软雅黑" panose="020B0503020204020204" charset="-122"/>
                <a:ea typeface="微软雅黑" panose="020B0503020204020204" charset="-122"/>
                <a:cs typeface="Arial Unicode MS" panose="020B0604020202020204" charset="-122"/>
                <a:sym typeface="+mn-ea"/>
              </a:rPr>
              <a:t>BUCK</a:t>
            </a:r>
            <a:r>
              <a:rPr lang="zh-CN" altLang="en-US" b="1" dirty="0" smtClean="0">
                <a:solidFill>
                  <a:srgbClr val="304371"/>
                </a:solidFill>
                <a:latin typeface="微软雅黑" panose="020B0503020204020204" charset="-122"/>
                <a:ea typeface="微软雅黑" panose="020B0503020204020204" charset="-122"/>
                <a:cs typeface="Arial Unicode MS" panose="020B0604020202020204" charset="-122"/>
                <a:sym typeface="+mn-ea"/>
              </a:rPr>
              <a:t>及可控电源简述</a:t>
            </a:r>
          </a:p>
        </p:txBody>
      </p:sp>
      <p:cxnSp>
        <p:nvCxnSpPr>
          <p:cNvPr id="23" name="直接连接符 22"/>
          <p:cNvCxnSpPr/>
          <p:nvPr/>
        </p:nvCxnSpPr>
        <p:spPr>
          <a:xfrm>
            <a:off x="2578627" y="529569"/>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pic>
        <p:nvPicPr>
          <p:cNvPr id="11" name="图片 10"/>
          <p:cNvPicPr/>
          <p:nvPr/>
        </p:nvPicPr>
        <p:blipFill>
          <a:blip r:embed="rId3">
            <a:lum contrast="20000"/>
            <a:extLst>
              <a:ext uri="{28A0092B-C50C-407E-A947-70E740481C1C}">
                <a14:useLocalDpi xmlns:a14="http://schemas.microsoft.com/office/drawing/2010/main" val="0"/>
              </a:ext>
            </a:extLst>
          </a:blip>
          <a:srcRect/>
          <a:stretch>
            <a:fillRect/>
          </a:stretch>
        </p:blipFill>
        <p:spPr bwMode="auto">
          <a:xfrm>
            <a:off x="192262" y="1079100"/>
            <a:ext cx="7130197" cy="5320790"/>
          </a:xfrm>
          <a:prstGeom prst="rect">
            <a:avLst/>
          </a:prstGeom>
          <a:noFill/>
          <a:ln>
            <a:noFill/>
          </a:ln>
        </p:spPr>
      </p:pic>
      <p:sp>
        <p:nvSpPr>
          <p:cNvPr id="19" name="TextBox 23"/>
          <p:cNvSpPr txBox="1"/>
          <p:nvPr/>
        </p:nvSpPr>
        <p:spPr>
          <a:xfrm>
            <a:off x="3943955" y="1079100"/>
            <a:ext cx="1840679" cy="418191"/>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滤波环节（</a:t>
            </a:r>
            <a:r>
              <a:rPr lang="en-US" altLang="zh-CN" sz="1600" b="1" dirty="0" smtClean="0">
                <a:solidFill>
                  <a:srgbClr val="304371"/>
                </a:solidFill>
                <a:latin typeface="微软雅黑" panose="020B0503020204020204" charset="-122"/>
                <a:ea typeface="微软雅黑" panose="020B0503020204020204" charset="-122"/>
                <a:cs typeface="+mn-ea"/>
                <a:sym typeface="+mn-lt"/>
              </a:rPr>
              <a:t>LC</a:t>
            </a:r>
            <a:r>
              <a:rPr lang="zh-CN" altLang="en-US" sz="1600" b="1" dirty="0" smtClean="0">
                <a:solidFill>
                  <a:srgbClr val="304371"/>
                </a:solidFill>
                <a:latin typeface="微软雅黑" panose="020B0503020204020204" charset="-122"/>
                <a:ea typeface="微软雅黑" panose="020B0503020204020204" charset="-122"/>
                <a:cs typeface="+mn-ea"/>
                <a:sym typeface="+mn-lt"/>
              </a:rPr>
              <a:t>）</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sp>
        <p:nvSpPr>
          <p:cNvPr id="20" name="TextBox 23"/>
          <p:cNvSpPr txBox="1"/>
          <p:nvPr/>
        </p:nvSpPr>
        <p:spPr>
          <a:xfrm>
            <a:off x="2939555" y="5386219"/>
            <a:ext cx="1840679" cy="418191"/>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误差比较（运放）</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sp>
        <p:nvSpPr>
          <p:cNvPr id="24" name="TextBox 24"/>
          <p:cNvSpPr txBox="1"/>
          <p:nvPr/>
        </p:nvSpPr>
        <p:spPr>
          <a:xfrm>
            <a:off x="7698963" y="1725883"/>
            <a:ext cx="1713931" cy="307777"/>
          </a:xfrm>
          <a:prstGeom prst="rect">
            <a:avLst/>
          </a:prstGeom>
          <a:noFill/>
        </p:spPr>
        <p:txBody>
          <a:bodyPr wrap="none" rtlCol="0">
            <a:spAutoFit/>
          </a:bodyPr>
          <a:lstStyle/>
          <a:p>
            <a:pPr algn="l"/>
            <a:r>
              <a:rPr lang="en-US" altLang="zh-CN" sz="1400" b="1" dirty="0" smtClean="0">
                <a:solidFill>
                  <a:srgbClr val="304371"/>
                </a:solidFill>
                <a:latin typeface="微软雅黑" panose="020B0503020204020204" charset="-122"/>
                <a:ea typeface="微软雅黑" panose="020B0503020204020204" charset="-122"/>
                <a:sym typeface="+mn-ea"/>
              </a:rPr>
              <a:t>2.1</a:t>
            </a:r>
            <a:r>
              <a:rPr lang="zh-CN" altLang="en-US" sz="1400" b="1" dirty="0" smtClean="0">
                <a:solidFill>
                  <a:srgbClr val="304371"/>
                </a:solidFill>
                <a:latin typeface="微软雅黑" panose="020B0503020204020204" charset="-122"/>
                <a:ea typeface="微软雅黑" panose="020B0503020204020204" charset="-122"/>
                <a:sym typeface="+mn-ea"/>
              </a:rPr>
              <a:t>、变反馈电阻型</a:t>
            </a:r>
          </a:p>
        </p:txBody>
      </p:sp>
      <p:cxnSp>
        <p:nvCxnSpPr>
          <p:cNvPr id="25" name="直接连接符 24"/>
          <p:cNvCxnSpPr/>
          <p:nvPr/>
        </p:nvCxnSpPr>
        <p:spPr>
          <a:xfrm>
            <a:off x="7699151" y="1681782"/>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26" name="TextBox 24"/>
          <p:cNvSpPr txBox="1"/>
          <p:nvPr/>
        </p:nvSpPr>
        <p:spPr>
          <a:xfrm>
            <a:off x="7698963" y="3988628"/>
            <a:ext cx="1713931" cy="307777"/>
          </a:xfrm>
          <a:prstGeom prst="rect">
            <a:avLst/>
          </a:prstGeom>
          <a:noFill/>
        </p:spPr>
        <p:txBody>
          <a:bodyPr wrap="none" rtlCol="0">
            <a:spAutoFit/>
          </a:bodyPr>
          <a:lstStyle/>
          <a:p>
            <a:pPr algn="l"/>
            <a:r>
              <a:rPr lang="en-US" altLang="zh-CN" sz="1400" b="1" dirty="0" smtClean="0">
                <a:solidFill>
                  <a:srgbClr val="304371"/>
                </a:solidFill>
                <a:latin typeface="微软雅黑" panose="020B0503020204020204" charset="-122"/>
                <a:ea typeface="微软雅黑" panose="020B0503020204020204" charset="-122"/>
                <a:sym typeface="+mn-ea"/>
              </a:rPr>
              <a:t>2.2</a:t>
            </a:r>
            <a:r>
              <a:rPr lang="zh-CN" altLang="en-US" sz="1400" b="1" dirty="0" smtClean="0">
                <a:solidFill>
                  <a:srgbClr val="304371"/>
                </a:solidFill>
                <a:latin typeface="微软雅黑" panose="020B0503020204020204" charset="-122"/>
                <a:ea typeface="微软雅黑" panose="020B0503020204020204" charset="-122"/>
                <a:sym typeface="+mn-ea"/>
              </a:rPr>
              <a:t>、变给定电压型</a:t>
            </a:r>
          </a:p>
        </p:txBody>
      </p:sp>
      <p:cxnSp>
        <p:nvCxnSpPr>
          <p:cNvPr id="27" name="直接连接符 26"/>
          <p:cNvCxnSpPr/>
          <p:nvPr/>
        </p:nvCxnSpPr>
        <p:spPr>
          <a:xfrm>
            <a:off x="7698963" y="3927343"/>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28" name="TextBox 23"/>
          <p:cNvSpPr txBox="1"/>
          <p:nvPr/>
        </p:nvSpPr>
        <p:spPr>
          <a:xfrm>
            <a:off x="7141483" y="2170791"/>
            <a:ext cx="4964791" cy="1200329"/>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方法：反馈电阻换数字电位器。</a:t>
            </a:r>
            <a:endParaRPr lang="en-US" altLang="zh-CN" sz="1600" b="1" dirty="0" smtClean="0">
              <a:solidFill>
                <a:srgbClr val="304371"/>
              </a:solidFill>
              <a:latin typeface="微软雅黑" panose="020B0503020204020204" charset="-122"/>
              <a:ea typeface="微软雅黑" panose="020B0503020204020204" charset="-122"/>
              <a:cs typeface="+mn-ea"/>
              <a:sym typeface="+mn-lt"/>
            </a:endParaRPr>
          </a:p>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评价：可实现数字控制，减少反馈回路环节</a:t>
            </a:r>
            <a:endParaRPr lang="en-US" altLang="zh-CN" sz="1600" b="1" dirty="0" smtClean="0">
              <a:solidFill>
                <a:srgbClr val="304371"/>
              </a:solidFill>
              <a:latin typeface="微软雅黑" panose="020B0503020204020204" charset="-122"/>
              <a:ea typeface="微软雅黑" panose="020B0503020204020204" charset="-122"/>
              <a:cs typeface="+mn-ea"/>
              <a:sym typeface="+mn-lt"/>
            </a:endParaRPr>
          </a:p>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不推荐原因：耐压低；价格高</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sp>
        <p:nvSpPr>
          <p:cNvPr id="29" name="TextBox 23"/>
          <p:cNvSpPr txBox="1"/>
          <p:nvPr/>
        </p:nvSpPr>
        <p:spPr>
          <a:xfrm>
            <a:off x="7141483" y="4342804"/>
            <a:ext cx="4180870" cy="830997"/>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方法：给定电压环节用高精度</a:t>
            </a:r>
            <a:r>
              <a:rPr lang="en-US" altLang="zh-CN" sz="1600" b="1" dirty="0" smtClean="0">
                <a:solidFill>
                  <a:srgbClr val="304371"/>
                </a:solidFill>
                <a:latin typeface="微软雅黑" panose="020B0503020204020204" charset="-122"/>
                <a:ea typeface="微软雅黑" panose="020B0503020204020204" charset="-122"/>
                <a:cs typeface="+mn-ea"/>
                <a:sym typeface="+mn-lt"/>
              </a:rPr>
              <a:t>DA</a:t>
            </a:r>
            <a:r>
              <a:rPr lang="zh-CN" altLang="en-US" sz="1600" b="1" dirty="0" smtClean="0">
                <a:solidFill>
                  <a:srgbClr val="304371"/>
                </a:solidFill>
                <a:latin typeface="微软雅黑" panose="020B0503020204020204" charset="-122"/>
                <a:ea typeface="微软雅黑" panose="020B0503020204020204" charset="-122"/>
                <a:cs typeface="+mn-ea"/>
                <a:sym typeface="+mn-lt"/>
              </a:rPr>
              <a:t>芯片。</a:t>
            </a:r>
            <a:endParaRPr lang="en-US" altLang="zh-CN" sz="1600" b="1" dirty="0" smtClean="0">
              <a:solidFill>
                <a:srgbClr val="304371"/>
              </a:solidFill>
              <a:latin typeface="微软雅黑" panose="020B0503020204020204" charset="-122"/>
              <a:ea typeface="微软雅黑" panose="020B0503020204020204" charset="-122"/>
              <a:cs typeface="+mn-ea"/>
              <a:sym typeface="+mn-lt"/>
            </a:endParaRPr>
          </a:p>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评价：目前可控电源的常用方法</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sp>
        <p:nvSpPr>
          <p:cNvPr id="30" name="TextBox 24"/>
          <p:cNvSpPr txBox="1"/>
          <p:nvPr/>
        </p:nvSpPr>
        <p:spPr>
          <a:xfrm>
            <a:off x="7698963" y="601160"/>
            <a:ext cx="1911101" cy="307777"/>
          </a:xfrm>
          <a:prstGeom prst="rect">
            <a:avLst/>
          </a:prstGeom>
          <a:noFill/>
        </p:spPr>
        <p:txBody>
          <a:bodyPr wrap="none" rtlCol="0">
            <a:spAutoFit/>
          </a:bodyPr>
          <a:lstStyle/>
          <a:p>
            <a:pPr algn="l"/>
            <a:r>
              <a:rPr lang="en-US" altLang="zh-CN" sz="1400" b="1" dirty="0" smtClean="0">
                <a:solidFill>
                  <a:srgbClr val="304371"/>
                </a:solidFill>
                <a:latin typeface="微软雅黑" panose="020B0503020204020204" charset="-122"/>
                <a:ea typeface="微软雅黑" panose="020B0503020204020204" charset="-122"/>
                <a:sym typeface="+mn-ea"/>
              </a:rPr>
              <a:t>2</a:t>
            </a:r>
            <a:r>
              <a:rPr lang="zh-CN" altLang="en-US" sz="1400" b="1" dirty="0" smtClean="0">
                <a:solidFill>
                  <a:srgbClr val="304371"/>
                </a:solidFill>
                <a:latin typeface="微软雅黑" panose="020B0503020204020204" charset="-122"/>
                <a:ea typeface="微软雅黑" panose="020B0503020204020204" charset="-122"/>
                <a:sym typeface="+mn-ea"/>
              </a:rPr>
              <a:t>、可控电源两种结构</a:t>
            </a:r>
          </a:p>
        </p:txBody>
      </p:sp>
      <p:cxnSp>
        <p:nvCxnSpPr>
          <p:cNvPr id="31" name="直接连接符 30"/>
          <p:cNvCxnSpPr/>
          <p:nvPr/>
        </p:nvCxnSpPr>
        <p:spPr>
          <a:xfrm>
            <a:off x="7699151" y="557059"/>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082920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fill="hold" nodeType="tmRoot"/>
      </p:par>
    </p:tnLst>
    <p:bldLst>
      <p:bldP spid="44" grpId="0"/>
      <p:bldP spid="19" grpId="0"/>
      <p:bldP spid="20" grpId="0"/>
      <p:bldP spid="24" grpId="0"/>
      <p:bldP spid="26" grpId="0"/>
      <p:bldP spid="28" grpId="0"/>
      <p:bldP spid="29" grpId="0"/>
      <p:bldP spid="3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719663" y="287020"/>
            <a:ext cx="2752678"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二 </a:t>
            </a:r>
            <a:r>
              <a:rPr lang="en-US" altLang="zh-CN" b="1" dirty="0" smtClean="0">
                <a:solidFill>
                  <a:srgbClr val="304371"/>
                </a:solidFill>
                <a:latin typeface="微软雅黑" panose="020B0503020204020204" charset="-122"/>
                <a:ea typeface="微软雅黑" panose="020B0503020204020204" charset="-122"/>
                <a:sym typeface="+mn-ea"/>
              </a:rPr>
              <a:t>BUCK</a:t>
            </a:r>
            <a:r>
              <a:rPr lang="zh-CN" altLang="en-US" b="1" dirty="0" smtClean="0">
                <a:solidFill>
                  <a:srgbClr val="304371"/>
                </a:solidFill>
                <a:latin typeface="微软雅黑" panose="020B0503020204020204" charset="-122"/>
                <a:ea typeface="微软雅黑" panose="020B0503020204020204" charset="-122"/>
                <a:sym typeface="+mn-ea"/>
              </a:rPr>
              <a:t>参数计算和选型</a:t>
            </a:r>
          </a:p>
        </p:txBody>
      </p:sp>
      <mc:AlternateContent xmlns:mc="http://schemas.openxmlformats.org/markup-compatibility/2006" xmlns:a14="http://schemas.microsoft.com/office/drawing/2010/main">
        <mc:Choice Requires="a14">
          <p:sp>
            <p:nvSpPr>
              <p:cNvPr id="6" name="矩形 5"/>
              <p:cNvSpPr/>
              <p:nvPr/>
            </p:nvSpPr>
            <p:spPr>
              <a:xfrm>
                <a:off x="3608218" y="1011178"/>
                <a:ext cx="4975562" cy="87382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sz="2400" i="1" smtClean="0">
                              <a:latin typeface="Cambria Math" panose="02040503050406030204" pitchFamily="18" charset="0"/>
                            </a:rPr>
                          </m:ctrlPr>
                        </m:sSubPr>
                        <m:e>
                          <m:r>
                            <a:rPr lang="zh-CN" altLang="en-US" sz="2400" i="1">
                              <a:latin typeface="Cambria Math" panose="02040503050406030204" pitchFamily="18" charset="0"/>
                            </a:rPr>
                            <m:t>𝐿</m:t>
                          </m:r>
                        </m:e>
                        <m:sub>
                          <m:r>
                            <a:rPr lang="zh-CN" altLang="en-US" sz="2400" i="1">
                              <a:latin typeface="Cambria Math" panose="02040503050406030204" pitchFamily="18" charset="0"/>
                            </a:rPr>
                            <m:t>𝑚𝑖𝑛</m:t>
                          </m:r>
                        </m:sub>
                      </m:sSub>
                      <m:r>
                        <a:rPr lang="zh-CN" altLang="en-US" sz="2400" i="1">
                          <a:latin typeface="Cambria Math" panose="02040503050406030204" pitchFamily="18" charset="0"/>
                        </a:rPr>
                        <m:t>= </m:t>
                      </m:r>
                      <m:f>
                        <m:fPr>
                          <m:ctrlPr>
                            <a:rPr lang="zh-CN" altLang="en-US" sz="2400" i="1">
                              <a:latin typeface="Cambria Math" panose="02040503050406030204" pitchFamily="18" charset="0"/>
                            </a:rPr>
                          </m:ctrlPr>
                        </m:fPr>
                        <m:num>
                          <m:d>
                            <m:dPr>
                              <m:ctrlPr>
                                <a:rPr lang="zh-CN" altLang="en-US" sz="2400" i="1">
                                  <a:latin typeface="Cambria Math" panose="02040503050406030204" pitchFamily="18" charset="0"/>
                                </a:rPr>
                              </m:ctrlPr>
                            </m:d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𝑉</m:t>
                                  </m:r>
                                </m:e>
                                <m:sub>
                                  <m:r>
                                    <a:rPr lang="zh-CN" altLang="en-US" sz="2400" i="1">
                                      <a:latin typeface="Cambria Math" panose="02040503050406030204" pitchFamily="18" charset="0"/>
                                    </a:rPr>
                                    <m:t>𝐼𝑁</m:t>
                                  </m:r>
                                </m:sub>
                              </m:sSub>
                              <m:r>
                                <a:rPr lang="zh-CN" altLang="en-US" sz="2400" i="1">
                                  <a:latin typeface="Cambria Math" panose="02040503050406030204" pitchFamily="18" charset="0"/>
                                </a:rPr>
                                <m:t>− </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𝑉</m:t>
                                  </m:r>
                                </m:e>
                                <m:sub>
                                  <m:r>
                                    <a:rPr lang="zh-CN" altLang="en-US" sz="2400" i="1">
                                      <a:latin typeface="Cambria Math" panose="02040503050406030204" pitchFamily="18" charset="0"/>
                                    </a:rPr>
                                    <m:t>𝑂𝑈𝑇</m:t>
                                  </m:r>
                                </m:sub>
                              </m:sSub>
                            </m:e>
                          </m:d>
                          <m:r>
                            <a:rPr lang="zh-CN" altLang="en-US" sz="2400" i="1">
                              <a:latin typeface="Cambria Math" panose="02040503050406030204" pitchFamily="18" charset="0"/>
                            </a:rPr>
                            <m:t>∗ </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𝑉</m:t>
                              </m:r>
                            </m:e>
                            <m:sub>
                              <m:r>
                                <a:rPr lang="zh-CN" altLang="en-US" sz="2400" i="1">
                                  <a:latin typeface="Cambria Math" panose="02040503050406030204" pitchFamily="18" charset="0"/>
                                </a:rPr>
                                <m:t>𝑂𝑈𝑇</m:t>
                              </m:r>
                            </m:sub>
                          </m:sSub>
                        </m:num>
                        <m:den>
                          <m:r>
                            <a:rPr lang="zh-CN" altLang="en-US" sz="2400" i="1">
                              <a:latin typeface="Cambria Math" panose="02040503050406030204" pitchFamily="18" charset="0"/>
                            </a:rPr>
                            <m:t>∆</m:t>
                          </m:r>
                          <m:r>
                            <a:rPr lang="zh-CN" altLang="en-US" sz="2400" i="1">
                              <a:latin typeface="Cambria Math" panose="02040503050406030204" pitchFamily="18" charset="0"/>
                            </a:rPr>
                            <m:t>𝐼</m:t>
                          </m:r>
                          <m:r>
                            <a:rPr lang="zh-CN" altLang="en-US" sz="2400" i="1">
                              <a:latin typeface="Cambria Math" panose="02040503050406030204" pitchFamily="18" charset="0"/>
                            </a:rPr>
                            <m:t>∗ </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𝑓</m:t>
                              </m:r>
                            </m:e>
                            <m:sub>
                              <m:r>
                                <a:rPr lang="zh-CN" altLang="en-US" sz="2400" i="1">
                                  <a:latin typeface="Cambria Math" panose="02040503050406030204" pitchFamily="18" charset="0"/>
                                </a:rPr>
                                <m:t>𝑆𝑊</m:t>
                              </m:r>
                            </m:sub>
                          </m:sSub>
                          <m:r>
                            <a:rPr lang="zh-CN" altLang="en-US" sz="2400" i="1">
                              <a:latin typeface="Cambria Math" panose="02040503050406030204" pitchFamily="18" charset="0"/>
                            </a:rPr>
                            <m:t>∗ </m:t>
                          </m:r>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𝑉</m:t>
                              </m:r>
                            </m:e>
                            <m:sub>
                              <m:r>
                                <a:rPr lang="zh-CN" altLang="en-US" sz="2400" i="1">
                                  <a:latin typeface="Cambria Math" panose="02040503050406030204" pitchFamily="18" charset="0"/>
                                </a:rPr>
                                <m:t>𝐼𝑁</m:t>
                              </m:r>
                            </m:sub>
                          </m:sSub>
                        </m:den>
                      </m:f>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𝐻</m:t>
                      </m:r>
                      <m:r>
                        <a:rPr lang="en-US" altLang="zh-CN" sz="2400" b="0" i="1" smtClean="0">
                          <a:latin typeface="Cambria Math" panose="02040503050406030204" pitchFamily="18" charset="0"/>
                        </a:rPr>
                        <m:t>]</m:t>
                      </m:r>
                    </m:oMath>
                  </m:oMathPara>
                </a14:m>
                <a:endParaRPr lang="zh-CN" altLang="en-US" sz="2400" i="1" dirty="0"/>
              </a:p>
            </p:txBody>
          </p:sp>
        </mc:Choice>
        <mc:Fallback xmlns="">
          <p:sp>
            <p:nvSpPr>
              <p:cNvPr id="6" name="矩形 5"/>
              <p:cNvSpPr>
                <a:spLocks noRot="1" noChangeAspect="1" noMove="1" noResize="1" noEditPoints="1" noAdjustHandles="1" noChangeArrowheads="1" noChangeShapeType="1" noTextEdit="1"/>
              </p:cNvSpPr>
              <p:nvPr/>
            </p:nvSpPr>
            <p:spPr>
              <a:xfrm>
                <a:off x="3608218" y="1011178"/>
                <a:ext cx="4975562" cy="873829"/>
              </a:xfrm>
              <a:prstGeom prst="rect">
                <a:avLst/>
              </a:prstGeom>
              <a:blipFill rotWithShape="0">
                <a:blip r:embed="rId2"/>
                <a:stretch>
                  <a:fillRect/>
                </a:stretch>
              </a:blipFill>
            </p:spPr>
            <p:txBody>
              <a:bodyPr/>
              <a:lstStyle/>
              <a:p>
                <a:r>
                  <a:rPr lang="zh-CN" altLang="en-US">
                    <a:noFill/>
                  </a:rPr>
                  <a:t> </a:t>
                </a:r>
              </a:p>
            </p:txBody>
          </p:sp>
        </mc:Fallback>
      </mc:AlternateContent>
      <p:sp>
        <p:nvSpPr>
          <p:cNvPr id="10" name="TextBox 24"/>
          <p:cNvSpPr txBox="1"/>
          <p:nvPr/>
        </p:nvSpPr>
        <p:spPr>
          <a:xfrm>
            <a:off x="1309182" y="554067"/>
            <a:ext cx="3127779" cy="307777"/>
          </a:xfrm>
          <a:prstGeom prst="rect">
            <a:avLst/>
          </a:prstGeom>
          <a:noFill/>
        </p:spPr>
        <p:txBody>
          <a:bodyPr wrap="none" rtlCol="0">
            <a:spAutoFit/>
          </a:bodyPr>
          <a:lstStyle/>
          <a:p>
            <a:r>
              <a:rPr lang="zh-CN" altLang="en-US" sz="1400" b="1" dirty="0" smtClean="0">
                <a:solidFill>
                  <a:srgbClr val="304371"/>
                </a:solidFill>
                <a:latin typeface="微软雅黑" panose="020B0503020204020204" charset="-122"/>
                <a:ea typeface="微软雅黑" panose="020B0503020204020204" charset="-122"/>
                <a:sym typeface="+mn-ea"/>
              </a:rPr>
              <a:t>简述电感、电容、运放和开关管选型</a:t>
            </a:r>
          </a:p>
        </p:txBody>
      </p:sp>
      <p:cxnSp>
        <p:nvCxnSpPr>
          <p:cNvPr id="11" name="直接连接符 10"/>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13" name="TextBox 23"/>
          <p:cNvSpPr txBox="1"/>
          <p:nvPr/>
        </p:nvSpPr>
        <p:spPr>
          <a:xfrm>
            <a:off x="1108873" y="5306365"/>
            <a:ext cx="6747212" cy="461665"/>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以</a:t>
            </a:r>
            <a:r>
              <a:rPr lang="en-US" altLang="zh-CN" sz="1600" b="1" dirty="0" smtClean="0">
                <a:solidFill>
                  <a:srgbClr val="304371"/>
                </a:solidFill>
                <a:latin typeface="微软雅黑" panose="020B0503020204020204" charset="-122"/>
                <a:ea typeface="微软雅黑" panose="020B0503020204020204" charset="-122"/>
                <a:cs typeface="+mn-ea"/>
                <a:sym typeface="+mn-lt"/>
              </a:rPr>
              <a:t>0630</a:t>
            </a:r>
            <a:r>
              <a:rPr lang="zh-CN" altLang="en-US" sz="1600" b="1" dirty="0">
                <a:solidFill>
                  <a:srgbClr val="304371"/>
                </a:solidFill>
                <a:latin typeface="微软雅黑" panose="020B0503020204020204" charset="-122"/>
                <a:ea typeface="微软雅黑" panose="020B0503020204020204" charset="-122"/>
                <a:cs typeface="+mn-ea"/>
                <a:sym typeface="+mn-lt"/>
              </a:rPr>
              <a:t>一体</a:t>
            </a:r>
            <a:r>
              <a:rPr lang="zh-CN" altLang="en-US" sz="1600" b="1" dirty="0" smtClean="0">
                <a:solidFill>
                  <a:srgbClr val="304371"/>
                </a:solidFill>
                <a:latin typeface="微软雅黑" panose="020B0503020204020204" charset="-122"/>
                <a:ea typeface="微软雅黑" panose="020B0503020204020204" charset="-122"/>
                <a:cs typeface="+mn-ea"/>
                <a:sym typeface="+mn-lt"/>
              </a:rPr>
              <a:t>成型电感为例，同体积下，饱和电流随着感量上升而下降</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sp>
        <p:nvSpPr>
          <p:cNvPr id="14" name="TextBox 23"/>
          <p:cNvSpPr txBox="1"/>
          <p:nvPr/>
        </p:nvSpPr>
        <p:spPr>
          <a:xfrm>
            <a:off x="1162459" y="2150500"/>
            <a:ext cx="6185238" cy="418191"/>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频率降低，电感感量应升高</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grpSp>
        <p:nvGrpSpPr>
          <p:cNvPr id="17" name="组合 16"/>
          <p:cNvGrpSpPr/>
          <p:nvPr/>
        </p:nvGrpSpPr>
        <p:grpSpPr>
          <a:xfrm>
            <a:off x="2879555" y="2617914"/>
            <a:ext cx="6432888" cy="2318616"/>
            <a:chOff x="1399260" y="2493259"/>
            <a:chExt cx="5582566" cy="2083151"/>
          </a:xfrm>
        </p:grpSpPr>
        <p:pic>
          <p:nvPicPr>
            <p:cNvPr id="9" name="图片 8"/>
            <p:cNvPicPr>
              <a:picLocks noChangeAspect="1"/>
            </p:cNvPicPr>
            <p:nvPr/>
          </p:nvPicPr>
          <p:blipFill rotWithShape="1">
            <a:blip r:embed="rId3"/>
            <a:srcRect r="66528"/>
            <a:stretch/>
          </p:blipFill>
          <p:spPr>
            <a:xfrm>
              <a:off x="1399260" y="2493259"/>
              <a:ext cx="3144165" cy="1473069"/>
            </a:xfrm>
            <a:prstGeom prst="rect">
              <a:avLst/>
            </a:prstGeom>
          </p:spPr>
        </p:pic>
        <p:pic>
          <p:nvPicPr>
            <p:cNvPr id="12" name="图片 11"/>
            <p:cNvPicPr>
              <a:picLocks noChangeAspect="1"/>
            </p:cNvPicPr>
            <p:nvPr/>
          </p:nvPicPr>
          <p:blipFill rotWithShape="1">
            <a:blip r:embed="rId4"/>
            <a:srcRect r="68352"/>
            <a:stretch/>
          </p:blipFill>
          <p:spPr>
            <a:xfrm>
              <a:off x="1652860" y="3966328"/>
              <a:ext cx="2871515" cy="610082"/>
            </a:xfrm>
            <a:prstGeom prst="rect">
              <a:avLst/>
            </a:prstGeom>
          </p:spPr>
        </p:pic>
        <p:pic>
          <p:nvPicPr>
            <p:cNvPr id="15" name="图片 14"/>
            <p:cNvPicPr>
              <a:picLocks noChangeAspect="1"/>
            </p:cNvPicPr>
            <p:nvPr/>
          </p:nvPicPr>
          <p:blipFill rotWithShape="1">
            <a:blip r:embed="rId3"/>
            <a:srcRect l="71653" t="2587" r="2185" b="-2587"/>
            <a:stretch/>
          </p:blipFill>
          <p:spPr>
            <a:xfrm>
              <a:off x="4524375" y="2531359"/>
              <a:ext cx="2457451" cy="1473069"/>
            </a:xfrm>
            <a:prstGeom prst="rect">
              <a:avLst/>
            </a:prstGeom>
          </p:spPr>
        </p:pic>
        <p:pic>
          <p:nvPicPr>
            <p:cNvPr id="16" name="图片 15"/>
            <p:cNvPicPr>
              <a:picLocks noChangeAspect="1"/>
            </p:cNvPicPr>
            <p:nvPr/>
          </p:nvPicPr>
          <p:blipFill rotWithShape="1">
            <a:blip r:embed="rId4"/>
            <a:srcRect l="70524" r="2326"/>
            <a:stretch/>
          </p:blipFill>
          <p:spPr>
            <a:xfrm>
              <a:off x="4486275" y="3966328"/>
              <a:ext cx="2463400" cy="610082"/>
            </a:xfrm>
            <a:prstGeom prst="rect">
              <a:avLst/>
            </a:prstGeom>
          </p:spPr>
        </p:pic>
      </p:grpSp>
      <p:sp>
        <p:nvSpPr>
          <p:cNvPr id="20" name="Isosceles Triangle 25"/>
          <p:cNvSpPr/>
          <p:nvPr/>
        </p:nvSpPr>
        <p:spPr>
          <a:xfrm rot="10800000">
            <a:off x="2088099" y="1947038"/>
            <a:ext cx="352866" cy="304194"/>
          </a:xfrm>
          <a:prstGeom prst="triangle">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2315">
              <a:latin typeface="Arial" panose="020B0604020202020204" pitchFamily="34" charset="0"/>
              <a:ea typeface="微软雅黑" panose="020B0503020204020204" charset="-122"/>
              <a:sym typeface="Arial" panose="020B0604020202020204" pitchFamily="34" charset="0"/>
            </a:endParaRPr>
          </a:p>
        </p:txBody>
      </p:sp>
      <p:sp>
        <p:nvSpPr>
          <p:cNvPr id="25" name="TextBox 23"/>
          <p:cNvSpPr txBox="1"/>
          <p:nvPr/>
        </p:nvSpPr>
        <p:spPr>
          <a:xfrm>
            <a:off x="1112668" y="5611687"/>
            <a:ext cx="8698081" cy="461665"/>
          </a:xfrm>
          <a:prstGeom prst="rect">
            <a:avLst/>
          </a:prstGeom>
          <a:noFill/>
        </p:spPr>
        <p:txBody>
          <a:bodyPr wrap="square" rtlCol="0">
            <a:spAutoFit/>
          </a:bodyPr>
          <a:lstStyle/>
          <a:p>
            <a:pPr>
              <a:lnSpc>
                <a:spcPct val="150000"/>
              </a:lnSpc>
            </a:pPr>
            <a:r>
              <a:rPr lang="zh-CN" altLang="en-US" sz="1600" b="1" dirty="0" smtClean="0">
                <a:solidFill>
                  <a:srgbClr val="FF0000"/>
                </a:solidFill>
                <a:latin typeface="微软雅黑" panose="020B0503020204020204" charset="-122"/>
                <a:ea typeface="微软雅黑" panose="020B0503020204020204" charset="-122"/>
                <a:cs typeface="+mn-ea"/>
                <a:sym typeface="+mn-lt"/>
              </a:rPr>
              <a:t>电感可选一体成型、铁硅铝磁环型或者扁铜带型电感，保证较小体积下有较高的饱和电流。</a:t>
            </a:r>
            <a:endParaRPr lang="zh-CN" altLang="en-US" sz="1600" b="1" dirty="0">
              <a:solidFill>
                <a:srgbClr val="FF0000"/>
              </a:solidFill>
              <a:latin typeface="微软雅黑" panose="020B0503020204020204" charset="-122"/>
              <a:ea typeface="微软雅黑" panose="020B0503020204020204" charset="-122"/>
              <a:cs typeface="+mn-ea"/>
              <a:sym typeface="+mn-lt"/>
            </a:endParaRPr>
          </a:p>
        </p:txBody>
      </p:sp>
      <p:sp>
        <p:nvSpPr>
          <p:cNvPr id="26" name="TextBox 23"/>
          <p:cNvSpPr txBox="1"/>
          <p:nvPr/>
        </p:nvSpPr>
        <p:spPr>
          <a:xfrm>
            <a:off x="6788506" y="2425342"/>
            <a:ext cx="2238061" cy="461665"/>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感降电流     温升电流</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spTree>
    <p:extLst>
      <p:ext uri="{BB962C8B-B14F-4D97-AF65-F5344CB8AC3E}">
        <p14:creationId xmlns:p14="http://schemas.microsoft.com/office/powerpoint/2010/main" val="665484341"/>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bldLst>
      <p:bldP spid="10" grpId="0"/>
      <p:bldP spid="13" grpId="0"/>
      <p:bldP spid="14" grpId="0"/>
      <p:bldP spid="25" grpId="0"/>
      <p:bldP spid="2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lum contrast="1000"/>
          </a:blip>
          <a:stretch>
            <a:fillRect/>
          </a:stretch>
        </p:blipFill>
        <p:spPr>
          <a:xfrm>
            <a:off x="708266" y="1404261"/>
            <a:ext cx="7654988" cy="3998331"/>
          </a:xfrm>
          <a:prstGeom prst="rect">
            <a:avLst/>
          </a:prstGeom>
        </p:spPr>
      </p:pic>
      <p:pic>
        <p:nvPicPr>
          <p:cNvPr id="3" name="图片 2"/>
          <p:cNvPicPr>
            <a:picLocks noChangeAspect="1"/>
          </p:cNvPicPr>
          <p:nvPr/>
        </p:nvPicPr>
        <p:blipFill>
          <a:blip r:embed="rId3">
            <a:lum contrast="1000"/>
          </a:blip>
          <a:stretch>
            <a:fillRect/>
          </a:stretch>
        </p:blipFill>
        <p:spPr>
          <a:xfrm>
            <a:off x="8972753" y="418538"/>
            <a:ext cx="2436644" cy="1971445"/>
          </a:xfrm>
          <a:prstGeom prst="rect">
            <a:avLst/>
          </a:prstGeom>
        </p:spPr>
      </p:pic>
      <p:sp>
        <p:nvSpPr>
          <p:cNvPr id="4" name="矩形 3"/>
          <p:cNvSpPr/>
          <p:nvPr/>
        </p:nvSpPr>
        <p:spPr>
          <a:xfrm>
            <a:off x="4719663" y="287020"/>
            <a:ext cx="2752678"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二 </a:t>
            </a:r>
            <a:r>
              <a:rPr lang="en-US" altLang="zh-CN" b="1" dirty="0" smtClean="0">
                <a:solidFill>
                  <a:srgbClr val="304371"/>
                </a:solidFill>
                <a:latin typeface="微软雅黑" panose="020B0503020204020204" charset="-122"/>
                <a:ea typeface="微软雅黑" panose="020B0503020204020204" charset="-122"/>
                <a:sym typeface="+mn-ea"/>
              </a:rPr>
              <a:t>BUCK</a:t>
            </a:r>
            <a:r>
              <a:rPr lang="zh-CN" altLang="en-US" b="1" dirty="0" smtClean="0">
                <a:solidFill>
                  <a:srgbClr val="304371"/>
                </a:solidFill>
                <a:latin typeface="微软雅黑" panose="020B0503020204020204" charset="-122"/>
                <a:ea typeface="微软雅黑" panose="020B0503020204020204" charset="-122"/>
                <a:sym typeface="+mn-ea"/>
              </a:rPr>
              <a:t>参数计算和选型</a:t>
            </a:r>
          </a:p>
        </p:txBody>
      </p:sp>
      <p:sp>
        <p:nvSpPr>
          <p:cNvPr id="6" name="TextBox 24"/>
          <p:cNvSpPr txBox="1"/>
          <p:nvPr/>
        </p:nvSpPr>
        <p:spPr>
          <a:xfrm>
            <a:off x="1309182" y="554067"/>
            <a:ext cx="3057247" cy="307777"/>
          </a:xfrm>
          <a:prstGeom prst="rect">
            <a:avLst/>
          </a:prstGeom>
          <a:noFill/>
        </p:spPr>
        <p:txBody>
          <a:bodyPr wrap="none" rtlCol="0">
            <a:spAutoFit/>
          </a:bodyPr>
          <a:lstStyle/>
          <a:p>
            <a:r>
              <a:rPr lang="zh-CN" altLang="en-US" sz="1400" b="1" dirty="0" smtClean="0">
                <a:solidFill>
                  <a:srgbClr val="304371"/>
                </a:solidFill>
                <a:latin typeface="微软雅黑" panose="020B0503020204020204" charset="-122"/>
                <a:ea typeface="微软雅黑" panose="020B0503020204020204" charset="-122"/>
                <a:sym typeface="+mn-ea"/>
              </a:rPr>
              <a:t>简述电感、电容、运放和开关管选型</a:t>
            </a:r>
          </a:p>
        </p:txBody>
      </p:sp>
      <p:cxnSp>
        <p:nvCxnSpPr>
          <p:cNvPr id="7" name="直接连接符 6"/>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8" name="TextBox 23"/>
          <p:cNvSpPr txBox="1"/>
          <p:nvPr/>
        </p:nvSpPr>
        <p:spPr>
          <a:xfrm>
            <a:off x="1309182" y="1060488"/>
            <a:ext cx="6185238" cy="418191"/>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频率升高，但开关管开关有延迟</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pic>
        <p:nvPicPr>
          <p:cNvPr id="11" name="图片 10"/>
          <p:cNvPicPr>
            <a:picLocks noChangeAspect="1"/>
          </p:cNvPicPr>
          <p:nvPr/>
        </p:nvPicPr>
        <p:blipFill>
          <a:blip r:embed="rId4">
            <a:lum contrast="1000"/>
          </a:blip>
          <a:stretch>
            <a:fillRect/>
          </a:stretch>
        </p:blipFill>
        <p:spPr>
          <a:xfrm>
            <a:off x="8219241" y="2787193"/>
            <a:ext cx="3943667" cy="3033589"/>
          </a:xfrm>
          <a:prstGeom prst="rect">
            <a:avLst/>
          </a:prstGeom>
        </p:spPr>
      </p:pic>
      <p:sp>
        <p:nvSpPr>
          <p:cNvPr id="12" name="TextBox 23"/>
          <p:cNvSpPr txBox="1"/>
          <p:nvPr/>
        </p:nvSpPr>
        <p:spPr>
          <a:xfrm>
            <a:off x="1112669" y="5611687"/>
            <a:ext cx="6185238" cy="418191"/>
          </a:xfrm>
          <a:prstGeom prst="rect">
            <a:avLst/>
          </a:prstGeom>
          <a:noFill/>
        </p:spPr>
        <p:txBody>
          <a:bodyPr wrap="square" rtlCol="0">
            <a:spAutoFit/>
          </a:bodyPr>
          <a:lstStyle/>
          <a:p>
            <a:pPr>
              <a:lnSpc>
                <a:spcPct val="150000"/>
              </a:lnSpc>
            </a:pPr>
            <a:r>
              <a:rPr lang="zh-CN" altLang="en-US" sz="1600" b="1" dirty="0" smtClean="0">
                <a:solidFill>
                  <a:srgbClr val="FF0000"/>
                </a:solidFill>
                <a:latin typeface="微软雅黑" panose="020B0503020204020204" charset="-122"/>
                <a:ea typeface="微软雅黑" panose="020B0503020204020204" charset="-122"/>
                <a:cs typeface="+mn-ea"/>
                <a:sym typeface="+mn-lt"/>
              </a:rPr>
              <a:t>开关频率低，电感体积大，开关频率高，开关管开关损耗高。</a:t>
            </a:r>
            <a:endParaRPr lang="zh-CN" altLang="en-US" sz="1600" b="1" dirty="0">
              <a:solidFill>
                <a:srgbClr val="FF0000"/>
              </a:solidFill>
              <a:latin typeface="微软雅黑" panose="020B0503020204020204" charset="-122"/>
              <a:ea typeface="微软雅黑" panose="020B0503020204020204" charset="-122"/>
              <a:cs typeface="+mn-ea"/>
              <a:sym typeface="+mn-lt"/>
            </a:endParaRPr>
          </a:p>
        </p:txBody>
      </p:sp>
      <p:sp>
        <p:nvSpPr>
          <p:cNvPr id="13" name="TextBox 23"/>
          <p:cNvSpPr txBox="1"/>
          <p:nvPr/>
        </p:nvSpPr>
        <p:spPr>
          <a:xfrm>
            <a:off x="1443141" y="5193496"/>
            <a:ext cx="6185238" cy="418191"/>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米勒效应</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sp>
        <p:nvSpPr>
          <p:cNvPr id="14" name="TextBox 23"/>
          <p:cNvSpPr txBox="1"/>
          <p:nvPr/>
        </p:nvSpPr>
        <p:spPr>
          <a:xfrm>
            <a:off x="8828741" y="2204207"/>
            <a:ext cx="3088699" cy="461665"/>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寄生电容</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sp>
        <p:nvSpPr>
          <p:cNvPr id="15" name="TextBox 23"/>
          <p:cNvSpPr txBox="1"/>
          <p:nvPr/>
        </p:nvSpPr>
        <p:spPr>
          <a:xfrm>
            <a:off x="8714441" y="5820782"/>
            <a:ext cx="6185238" cy="461665"/>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可变电阻区（</a:t>
            </a:r>
            <a:r>
              <a:rPr lang="en-US" altLang="zh-CN" sz="1600" b="1" dirty="0" smtClean="0">
                <a:solidFill>
                  <a:srgbClr val="304371"/>
                </a:solidFill>
                <a:latin typeface="微软雅黑" panose="020B0503020204020204" charset="-122"/>
                <a:ea typeface="微软雅黑" panose="020B0503020204020204" charset="-122"/>
                <a:cs typeface="+mn-ea"/>
                <a:sym typeface="+mn-lt"/>
              </a:rPr>
              <a:t>SI2302</a:t>
            </a:r>
            <a:r>
              <a:rPr lang="zh-CN" altLang="en-US" sz="1600" b="1" dirty="0" smtClean="0">
                <a:solidFill>
                  <a:srgbClr val="304371"/>
                </a:solidFill>
                <a:latin typeface="微软雅黑" panose="020B0503020204020204" charset="-122"/>
                <a:ea typeface="微软雅黑" panose="020B0503020204020204" charset="-122"/>
                <a:cs typeface="+mn-ea"/>
                <a:sym typeface="+mn-lt"/>
              </a:rPr>
              <a:t>为例）</a:t>
            </a:r>
            <a:endParaRPr lang="zh-CN" altLang="en-US" sz="1600" b="1" dirty="0">
              <a:solidFill>
                <a:srgbClr val="304371"/>
              </a:solidFill>
              <a:latin typeface="微软雅黑" panose="020B0503020204020204" charset="-122"/>
              <a:ea typeface="微软雅黑" panose="020B0503020204020204" charset="-122"/>
              <a:cs typeface="+mn-ea"/>
              <a:sym typeface="+mn-lt"/>
            </a:endParaRPr>
          </a:p>
        </p:txBody>
      </p:sp>
      <p:sp>
        <p:nvSpPr>
          <p:cNvPr id="16" name="TextBox 23"/>
          <p:cNvSpPr txBox="1"/>
          <p:nvPr/>
        </p:nvSpPr>
        <p:spPr>
          <a:xfrm>
            <a:off x="1112669" y="5945009"/>
            <a:ext cx="6185238" cy="418191"/>
          </a:xfrm>
          <a:prstGeom prst="rect">
            <a:avLst/>
          </a:prstGeom>
          <a:noFill/>
        </p:spPr>
        <p:txBody>
          <a:bodyPr wrap="square" rtlCol="0">
            <a:spAutoFit/>
          </a:bodyPr>
          <a:lstStyle/>
          <a:p>
            <a:pPr>
              <a:lnSpc>
                <a:spcPct val="150000"/>
              </a:lnSpc>
            </a:pPr>
            <a:r>
              <a:rPr lang="en-US" altLang="zh-CN" sz="1600" b="1" dirty="0" smtClean="0">
                <a:solidFill>
                  <a:srgbClr val="FF0000"/>
                </a:solidFill>
                <a:latin typeface="微软雅黑" panose="020B0503020204020204" charset="-122"/>
                <a:ea typeface="微软雅黑" panose="020B0503020204020204" charset="-122"/>
                <a:cs typeface="+mn-ea"/>
                <a:sym typeface="+mn-lt"/>
              </a:rPr>
              <a:t>MOS</a:t>
            </a:r>
            <a:r>
              <a:rPr lang="zh-CN" altLang="en-US" sz="1600" b="1" dirty="0" smtClean="0">
                <a:solidFill>
                  <a:srgbClr val="FF0000"/>
                </a:solidFill>
                <a:latin typeface="微软雅黑" panose="020B0503020204020204" charset="-122"/>
                <a:ea typeface="微软雅黑" panose="020B0503020204020204" charset="-122"/>
                <a:cs typeface="+mn-ea"/>
                <a:sym typeface="+mn-lt"/>
              </a:rPr>
              <a:t>开关管选用</a:t>
            </a:r>
            <a:r>
              <a:rPr lang="en-US" altLang="zh-CN" sz="1600" b="1" dirty="0" err="1" smtClean="0">
                <a:solidFill>
                  <a:srgbClr val="FF0000"/>
                </a:solidFill>
                <a:latin typeface="微软雅黑" panose="020B0503020204020204" charset="-122"/>
                <a:ea typeface="微软雅黑" panose="020B0503020204020204" charset="-122"/>
                <a:cs typeface="+mn-ea"/>
                <a:sym typeface="+mn-lt"/>
              </a:rPr>
              <a:t>NexFET</a:t>
            </a:r>
            <a:r>
              <a:rPr lang="zh-CN" altLang="en-US" sz="1600" b="1" dirty="0" smtClean="0">
                <a:solidFill>
                  <a:srgbClr val="FF0000"/>
                </a:solidFill>
                <a:latin typeface="微软雅黑" panose="020B0503020204020204" charset="-122"/>
                <a:ea typeface="微软雅黑" panose="020B0503020204020204" charset="-122"/>
                <a:cs typeface="+mn-ea"/>
                <a:sym typeface="+mn-lt"/>
              </a:rPr>
              <a:t>型，具有超低的栅极和栅漏栅极电荷。</a:t>
            </a:r>
            <a:endParaRPr lang="zh-CN" altLang="en-US" sz="1600" b="1" dirty="0">
              <a:solidFill>
                <a:srgbClr val="FF0000"/>
              </a:solidFill>
              <a:latin typeface="微软雅黑" panose="020B0503020204020204" charset="-122"/>
              <a:ea typeface="微软雅黑" panose="020B0503020204020204" charset="-122"/>
              <a:cs typeface="+mn-ea"/>
              <a:sym typeface="+mn-lt"/>
            </a:endParaRPr>
          </a:p>
        </p:txBody>
      </p:sp>
      <p:sp>
        <p:nvSpPr>
          <p:cNvPr id="17" name="Isosceles Triangle 25"/>
          <p:cNvSpPr/>
          <p:nvPr/>
        </p:nvSpPr>
        <p:spPr>
          <a:xfrm rot="10800000">
            <a:off x="2183349" y="868921"/>
            <a:ext cx="352866" cy="304194"/>
          </a:xfrm>
          <a:prstGeom prst="triangle">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2315">
              <a:latin typeface="Arial" panose="020B0604020202020204" pitchFamily="34" charset="0"/>
              <a:ea typeface="微软雅黑" panose="020B0503020204020204" charset="-122"/>
              <a:sym typeface="Arial" panose="020B0604020202020204" pitchFamily="34" charset="0"/>
            </a:endParaRPr>
          </a:p>
        </p:txBody>
      </p:sp>
    </p:spTree>
    <p:extLst>
      <p:ext uri="{BB962C8B-B14F-4D97-AF65-F5344CB8AC3E}">
        <p14:creationId xmlns:p14="http://schemas.microsoft.com/office/powerpoint/2010/main" val="2494269038"/>
      </p:ext>
    </p:extLst>
  </p:cSld>
  <p:clrMapOvr>
    <a:masterClrMapping/>
  </p:clrMapOvr>
  <p:timing>
    <p:tnLst>
      <p:par>
        <p:cTn id="1" dur="indefinite" restart="never" nodeType="tmRoot"/>
      </p:par>
    </p:tnLst>
    <p:bldLst>
      <p:bldP spid="6" grpId="0"/>
      <p:bldP spid="8" grpId="0"/>
      <p:bldP spid="12" grpId="0"/>
      <p:bldP spid="13" grpId="0"/>
      <p:bldP spid="14" grpId="0"/>
      <p:bldP spid="15" grpId="0"/>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19663" y="287020"/>
            <a:ext cx="2752678"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二 </a:t>
            </a:r>
            <a:r>
              <a:rPr lang="en-US" altLang="zh-CN" b="1" dirty="0" smtClean="0">
                <a:solidFill>
                  <a:srgbClr val="304371"/>
                </a:solidFill>
                <a:latin typeface="微软雅黑" panose="020B0503020204020204" charset="-122"/>
                <a:ea typeface="微软雅黑" panose="020B0503020204020204" charset="-122"/>
                <a:sym typeface="+mn-ea"/>
              </a:rPr>
              <a:t>BUCK</a:t>
            </a:r>
            <a:r>
              <a:rPr lang="zh-CN" altLang="en-US" b="1" dirty="0" smtClean="0">
                <a:solidFill>
                  <a:srgbClr val="304371"/>
                </a:solidFill>
                <a:latin typeface="微软雅黑" panose="020B0503020204020204" charset="-122"/>
                <a:ea typeface="微软雅黑" panose="020B0503020204020204" charset="-122"/>
                <a:sym typeface="+mn-ea"/>
              </a:rPr>
              <a:t>参数计算和选型</a:t>
            </a:r>
          </a:p>
        </p:txBody>
      </p:sp>
      <p:sp>
        <p:nvSpPr>
          <p:cNvPr id="3" name="TextBox 24"/>
          <p:cNvSpPr txBox="1"/>
          <p:nvPr/>
        </p:nvSpPr>
        <p:spPr>
          <a:xfrm>
            <a:off x="1309182" y="554067"/>
            <a:ext cx="3057247" cy="307777"/>
          </a:xfrm>
          <a:prstGeom prst="rect">
            <a:avLst/>
          </a:prstGeom>
          <a:noFill/>
        </p:spPr>
        <p:txBody>
          <a:bodyPr wrap="none" rtlCol="0">
            <a:spAutoFit/>
          </a:bodyPr>
          <a:lstStyle/>
          <a:p>
            <a:r>
              <a:rPr lang="zh-CN" altLang="en-US" sz="1400" b="1" dirty="0" smtClean="0">
                <a:solidFill>
                  <a:srgbClr val="304371"/>
                </a:solidFill>
                <a:latin typeface="微软雅黑" panose="020B0503020204020204" charset="-122"/>
                <a:ea typeface="微软雅黑" panose="020B0503020204020204" charset="-122"/>
                <a:sym typeface="+mn-ea"/>
              </a:rPr>
              <a:t>简述电感、电容、运放和开关管选型</a:t>
            </a:r>
          </a:p>
        </p:txBody>
      </p:sp>
      <p:cxnSp>
        <p:nvCxnSpPr>
          <p:cNvPr id="4" name="直接连接符 3"/>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 name="矩形 4"/>
              <p:cNvSpPr/>
              <p:nvPr/>
            </p:nvSpPr>
            <p:spPr>
              <a:xfrm>
                <a:off x="3076519" y="950488"/>
                <a:ext cx="6038961" cy="843885"/>
              </a:xfrm>
              <a:prstGeom prst="rect">
                <a:avLst/>
              </a:prstGeom>
            </p:spPr>
            <p:txBody>
              <a:bodyPr wrap="none">
                <a:spAutoFit/>
              </a:bodyPr>
              <a:lstStyle/>
              <a:p>
                <a14:m>
                  <m:oMath xmlns:m="http://schemas.openxmlformats.org/officeDocument/2006/math">
                    <m:r>
                      <a:rPr lang="zh-CN" altLang="en-US" sz="2400" b="0" i="1" smtClean="0">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b="0" i="1">
                            <a:latin typeface="Cambria Math" panose="02040503050406030204" pitchFamily="18" charset="0"/>
                          </a:rPr>
                          <m:t>𝑉</m:t>
                        </m:r>
                      </m:e>
                      <m:sub>
                        <m:r>
                          <a:rPr lang="zh-CN" altLang="en-US" sz="2400" b="0" i="1">
                            <a:latin typeface="Cambria Math" panose="02040503050406030204" pitchFamily="18" charset="0"/>
                          </a:rPr>
                          <m:t>𝑂𝑈𝑇</m:t>
                        </m:r>
                      </m:sub>
                    </m:sSub>
                    <m:r>
                      <a:rPr lang="zh-CN" altLang="en-US" sz="2400" b="0" i="1">
                        <a:latin typeface="Cambria Math" panose="02040503050406030204" pitchFamily="18" charset="0"/>
                      </a:rPr>
                      <m:t>=</m:t>
                    </m:r>
                    <m:sSub>
                      <m:sSubPr>
                        <m:ctrlPr>
                          <a:rPr lang="zh-CN" altLang="en-US" sz="2400" i="1">
                            <a:latin typeface="Cambria Math" panose="02040503050406030204" pitchFamily="18" charset="0"/>
                          </a:rPr>
                        </m:ctrlPr>
                      </m:sSubPr>
                      <m:e>
                        <m:r>
                          <a:rPr lang="zh-CN" altLang="en-US" sz="2400" b="0" i="1">
                            <a:latin typeface="Cambria Math" panose="02040503050406030204" pitchFamily="18" charset="0"/>
                          </a:rPr>
                          <m:t>𝐼</m:t>
                        </m:r>
                      </m:e>
                      <m:sub>
                        <m:r>
                          <a:rPr lang="zh-CN" altLang="en-US" sz="2400" b="0" i="1">
                            <a:latin typeface="Cambria Math" panose="02040503050406030204" pitchFamily="18" charset="0"/>
                          </a:rPr>
                          <m:t>𝑃𝑃</m:t>
                        </m:r>
                      </m:sub>
                    </m:sSub>
                    <m:r>
                      <a:rPr lang="zh-CN" altLang="en-US" sz="2400" b="0" i="1">
                        <a:latin typeface="Cambria Math" panose="02040503050406030204" pitchFamily="18" charset="0"/>
                      </a:rPr>
                      <m:t>∗ </m:t>
                    </m:r>
                    <m:rad>
                      <m:radPr>
                        <m:degHide m:val="on"/>
                        <m:ctrlPr>
                          <a:rPr lang="zh-CN" altLang="en-US" sz="2400" i="1">
                            <a:latin typeface="Cambria Math" panose="02040503050406030204" pitchFamily="18" charset="0"/>
                          </a:rPr>
                        </m:ctrlPr>
                      </m:radPr>
                      <m:deg/>
                      <m:e>
                        <m:sSub>
                          <m:sSubPr>
                            <m:ctrlPr>
                              <a:rPr lang="zh-CN" altLang="en-US" sz="2400" i="1">
                                <a:latin typeface="Cambria Math" panose="02040503050406030204" pitchFamily="18" charset="0"/>
                              </a:rPr>
                            </m:ctrlPr>
                          </m:sSubPr>
                          <m:e>
                            <m:sSup>
                              <m:sSupPr>
                                <m:ctrlPr>
                                  <a:rPr lang="zh-CN" altLang="en-US" sz="2400" i="1">
                                    <a:latin typeface="Cambria Math" panose="02040503050406030204" pitchFamily="18" charset="0"/>
                                  </a:rPr>
                                </m:ctrlPr>
                              </m:sSupPr>
                              <m:e>
                                <m:r>
                                  <a:rPr lang="zh-CN" altLang="en-US" sz="2400" b="0" i="1">
                                    <a:latin typeface="Cambria Math" panose="02040503050406030204" pitchFamily="18" charset="0"/>
                                  </a:rPr>
                                  <m:t>𝑅</m:t>
                                </m:r>
                              </m:e>
                              <m:sup>
                                <m:r>
                                  <a:rPr lang="zh-CN" altLang="en-US" sz="2400" b="0" i="1">
                                    <a:latin typeface="Cambria Math" panose="02040503050406030204" pitchFamily="18" charset="0"/>
                                  </a:rPr>
                                  <m:t>2</m:t>
                                </m:r>
                              </m:sup>
                            </m:sSup>
                          </m:e>
                          <m:sub>
                            <m:r>
                              <a:rPr lang="zh-CN" altLang="en-US" sz="2400" b="0" i="1">
                                <a:latin typeface="Cambria Math" panose="02040503050406030204" pitchFamily="18" charset="0"/>
                              </a:rPr>
                              <m:t>𝐸𝑆𝑅</m:t>
                            </m:r>
                          </m:sub>
                        </m:sSub>
                        <m:r>
                          <a:rPr lang="zh-CN" altLang="en-US" sz="2400" b="0" i="1">
                            <a:latin typeface="Cambria Math" panose="02040503050406030204" pitchFamily="18" charset="0"/>
                          </a:rPr>
                          <m:t>+</m:t>
                        </m:r>
                        <m:sSup>
                          <m:sSupPr>
                            <m:ctrlPr>
                              <a:rPr lang="zh-CN" altLang="en-US" sz="2400" i="1">
                                <a:latin typeface="Cambria Math" panose="02040503050406030204" pitchFamily="18" charset="0"/>
                              </a:rPr>
                            </m:ctrlPr>
                          </m:sSupPr>
                          <m:e>
                            <m:d>
                              <m:dPr>
                                <m:ctrlPr>
                                  <a:rPr lang="zh-CN" altLang="en-US" sz="2400" i="1">
                                    <a:latin typeface="Cambria Math" panose="02040503050406030204" pitchFamily="18" charset="0"/>
                                  </a:rPr>
                                </m:ctrlPr>
                              </m:dPr>
                              <m:e>
                                <m:f>
                                  <m:fPr>
                                    <m:ctrlPr>
                                      <a:rPr lang="zh-CN" altLang="en-US" sz="2400" i="1">
                                        <a:latin typeface="Cambria Math" panose="02040503050406030204" pitchFamily="18" charset="0"/>
                                      </a:rPr>
                                    </m:ctrlPr>
                                  </m:fPr>
                                  <m:num>
                                    <m:r>
                                      <a:rPr lang="zh-CN" altLang="en-US" sz="2400" b="0" i="1">
                                        <a:latin typeface="Cambria Math" panose="02040503050406030204" pitchFamily="18" charset="0"/>
                                      </a:rPr>
                                      <m:t>1</m:t>
                                    </m:r>
                                  </m:num>
                                  <m:den>
                                    <m:r>
                                      <a:rPr lang="zh-CN" altLang="en-US" sz="2400" b="0" i="1">
                                        <a:latin typeface="Cambria Math" panose="02040503050406030204" pitchFamily="18" charset="0"/>
                                      </a:rPr>
                                      <m:t>8∗ </m:t>
                                    </m:r>
                                    <m:sSub>
                                      <m:sSubPr>
                                        <m:ctrlPr>
                                          <a:rPr lang="zh-CN" altLang="en-US" sz="2400" i="1">
                                            <a:latin typeface="Cambria Math" panose="02040503050406030204" pitchFamily="18" charset="0"/>
                                          </a:rPr>
                                        </m:ctrlPr>
                                      </m:sSubPr>
                                      <m:e>
                                        <m:r>
                                          <a:rPr lang="zh-CN" altLang="en-US" sz="2400" b="0" i="1">
                                            <a:latin typeface="Cambria Math" panose="02040503050406030204" pitchFamily="18" charset="0"/>
                                          </a:rPr>
                                          <m:t>𝑓</m:t>
                                        </m:r>
                                      </m:e>
                                      <m:sub>
                                        <m:r>
                                          <a:rPr lang="zh-CN" altLang="en-US" sz="2400" b="0" i="1">
                                            <a:latin typeface="Cambria Math" panose="02040503050406030204" pitchFamily="18" charset="0"/>
                                          </a:rPr>
                                          <m:t>𝑆𝑊</m:t>
                                        </m:r>
                                      </m:sub>
                                    </m:sSub>
                                    <m:r>
                                      <a:rPr lang="zh-CN" altLang="en-US" sz="2400" b="0" i="1">
                                        <a:latin typeface="Cambria Math" panose="02040503050406030204" pitchFamily="18" charset="0"/>
                                      </a:rPr>
                                      <m:t>∗ </m:t>
                                    </m:r>
                                    <m:sSub>
                                      <m:sSubPr>
                                        <m:ctrlPr>
                                          <a:rPr lang="zh-CN" altLang="en-US" sz="2400" i="1">
                                            <a:latin typeface="Cambria Math" panose="02040503050406030204" pitchFamily="18" charset="0"/>
                                          </a:rPr>
                                        </m:ctrlPr>
                                      </m:sSubPr>
                                      <m:e>
                                        <m:r>
                                          <a:rPr lang="zh-CN" altLang="en-US" sz="2400" b="0" i="1">
                                            <a:latin typeface="Cambria Math" panose="02040503050406030204" pitchFamily="18" charset="0"/>
                                          </a:rPr>
                                          <m:t>𝐶</m:t>
                                        </m:r>
                                      </m:e>
                                      <m:sub>
                                        <m:r>
                                          <a:rPr lang="zh-CN" altLang="en-US" sz="2400" b="0" i="1">
                                            <a:latin typeface="Cambria Math" panose="02040503050406030204" pitchFamily="18" charset="0"/>
                                          </a:rPr>
                                          <m:t>𝑂𝑈𝑇</m:t>
                                        </m:r>
                                      </m:sub>
                                    </m:sSub>
                                  </m:den>
                                </m:f>
                              </m:e>
                            </m:d>
                          </m:e>
                          <m:sup>
                            <m:r>
                              <a:rPr lang="zh-CN" altLang="en-US" sz="2400" b="0" i="1">
                                <a:latin typeface="Cambria Math" panose="02040503050406030204" pitchFamily="18" charset="0"/>
                              </a:rPr>
                              <m:t>2</m:t>
                            </m:r>
                          </m:sup>
                        </m:sSup>
                      </m:e>
                    </m:rad>
                  </m:oMath>
                </a14:m>
                <a:r>
                  <a:rPr lang="zh-CN" altLang="en-US" sz="2400" i="1" dirty="0" smtClean="0"/>
                  <a:t>  </a:t>
                </a:r>
                <a:r>
                  <a:rPr lang="en-US" altLang="zh-CN" sz="2400" i="1" dirty="0" smtClean="0"/>
                  <a:t>[V]</a:t>
                </a:r>
                <a:endParaRPr lang="zh-CN" altLang="en-US" sz="2400" i="1" dirty="0"/>
              </a:p>
            </p:txBody>
          </p:sp>
        </mc:Choice>
        <mc:Fallback xmlns="">
          <p:sp>
            <p:nvSpPr>
              <p:cNvPr id="5" name="矩形 4"/>
              <p:cNvSpPr>
                <a:spLocks noRot="1" noChangeAspect="1" noMove="1" noResize="1" noEditPoints="1" noAdjustHandles="1" noChangeArrowheads="1" noChangeShapeType="1" noTextEdit="1"/>
              </p:cNvSpPr>
              <p:nvPr/>
            </p:nvSpPr>
            <p:spPr>
              <a:xfrm>
                <a:off x="3076519" y="950488"/>
                <a:ext cx="6038961" cy="843885"/>
              </a:xfrm>
              <a:prstGeom prst="rect">
                <a:avLst/>
              </a:prstGeom>
              <a:blipFill rotWithShape="0">
                <a:blip r:embed="rId2"/>
                <a:stretch>
                  <a:fillRect/>
                </a:stretch>
              </a:blipFill>
            </p:spPr>
            <p:txBody>
              <a:bodyPr/>
              <a:lstStyle/>
              <a:p>
                <a:r>
                  <a:rPr lang="zh-CN" altLang="en-US">
                    <a:noFill/>
                  </a:rPr>
                  <a:t> </a:t>
                </a:r>
              </a:p>
            </p:txBody>
          </p:sp>
        </mc:Fallback>
      </mc:AlternateContent>
      <p:sp>
        <p:nvSpPr>
          <p:cNvPr id="7" name="TextBox 23"/>
          <p:cNvSpPr txBox="1"/>
          <p:nvPr/>
        </p:nvSpPr>
        <p:spPr>
          <a:xfrm>
            <a:off x="1309182" y="1879413"/>
            <a:ext cx="7806298" cy="461665"/>
          </a:xfrm>
          <a:prstGeom prst="rect">
            <a:avLst/>
          </a:prstGeom>
          <a:noFill/>
        </p:spPr>
        <p:txBody>
          <a:bodyPr wrap="square" rtlCol="0">
            <a:spAutoFit/>
          </a:bodyPr>
          <a:lstStyle/>
          <a:p>
            <a:pPr>
              <a:lnSpc>
                <a:spcPct val="150000"/>
              </a:lnSpc>
            </a:pPr>
            <a:r>
              <a:rPr lang="zh-CN" altLang="en-US" sz="1600" b="1" dirty="0" smtClean="0">
                <a:solidFill>
                  <a:srgbClr val="304371"/>
                </a:solidFill>
                <a:latin typeface="微软雅黑" panose="020B0503020204020204" charset="-122"/>
                <a:ea typeface="微软雅黑" panose="020B0503020204020204" charset="-122"/>
                <a:cs typeface="+mn-ea"/>
                <a:sym typeface="+mn-lt"/>
              </a:rPr>
              <a:t>开关电源的滤波电容</a:t>
            </a:r>
            <a:r>
              <a:rPr lang="en-US" altLang="zh-CN" sz="1600" b="1" dirty="0" smtClean="0">
                <a:solidFill>
                  <a:srgbClr val="304371"/>
                </a:solidFill>
                <a:latin typeface="微软雅黑" panose="020B0503020204020204" charset="-122"/>
                <a:ea typeface="微软雅黑" panose="020B0503020204020204" charset="-122"/>
                <a:cs typeface="+mn-ea"/>
                <a:sym typeface="+mn-lt"/>
              </a:rPr>
              <a:t>ESR(</a:t>
            </a:r>
            <a:r>
              <a:rPr lang="zh-CN" altLang="en-US" sz="1600" b="1" dirty="0" smtClean="0">
                <a:solidFill>
                  <a:srgbClr val="304371"/>
                </a:solidFill>
                <a:latin typeface="微软雅黑" panose="020B0503020204020204" charset="-122"/>
                <a:ea typeface="微软雅黑" panose="020B0503020204020204" charset="-122"/>
                <a:cs typeface="+mn-ea"/>
                <a:sym typeface="+mn-lt"/>
              </a:rPr>
              <a:t>等效串联电阻，损耗表现</a:t>
            </a:r>
            <a:r>
              <a:rPr lang="en-US" altLang="zh-CN" sz="1600" b="1" dirty="0" smtClean="0">
                <a:solidFill>
                  <a:srgbClr val="304371"/>
                </a:solidFill>
                <a:latin typeface="微软雅黑" panose="020B0503020204020204" charset="-122"/>
                <a:ea typeface="微软雅黑" panose="020B0503020204020204" charset="-122"/>
                <a:cs typeface="+mn-ea"/>
                <a:sym typeface="+mn-lt"/>
              </a:rPr>
              <a:t>)</a:t>
            </a:r>
            <a:r>
              <a:rPr lang="zh-CN" altLang="en-US" sz="1600" b="1" dirty="0" smtClean="0">
                <a:solidFill>
                  <a:srgbClr val="304371"/>
                </a:solidFill>
                <a:latin typeface="微软雅黑" panose="020B0503020204020204" charset="-122"/>
                <a:ea typeface="微软雅黑" panose="020B0503020204020204" charset="-122"/>
                <a:cs typeface="+mn-ea"/>
                <a:sym typeface="+mn-lt"/>
              </a:rPr>
              <a:t>对输出纹波的影响比容量要大</a:t>
            </a:r>
            <a:r>
              <a:rPr lang="en-US" altLang="zh-CN" sz="1600" b="1" dirty="0" smtClean="0">
                <a:solidFill>
                  <a:srgbClr val="304371"/>
                </a:solidFill>
                <a:latin typeface="微软雅黑" panose="020B0503020204020204" charset="-122"/>
                <a:ea typeface="微软雅黑" panose="020B0503020204020204" charset="-122"/>
                <a:cs typeface="+mn-ea"/>
                <a:sym typeface="+mn-lt"/>
              </a:rPr>
              <a:t>!</a:t>
            </a:r>
            <a:endParaRPr lang="zh-CN" altLang="en-US" sz="1600" b="1" dirty="0" smtClean="0">
              <a:solidFill>
                <a:srgbClr val="304371"/>
              </a:solidFill>
              <a:latin typeface="微软雅黑" panose="020B0503020204020204" charset="-122"/>
              <a:ea typeface="微软雅黑" panose="020B0503020204020204" charset="-122"/>
              <a:cs typeface="+mn-ea"/>
              <a:sym typeface="+mn-lt"/>
            </a:endParaRPr>
          </a:p>
        </p:txBody>
      </p:sp>
      <p:sp>
        <p:nvSpPr>
          <p:cNvPr id="8" name="TextBox 23"/>
          <p:cNvSpPr txBox="1"/>
          <p:nvPr/>
        </p:nvSpPr>
        <p:spPr>
          <a:xfrm>
            <a:off x="1309181" y="2341078"/>
            <a:ext cx="9158793" cy="461665"/>
          </a:xfrm>
          <a:prstGeom prst="rect">
            <a:avLst/>
          </a:prstGeom>
          <a:noFill/>
        </p:spPr>
        <p:txBody>
          <a:bodyPr wrap="square" rtlCol="0">
            <a:spAutoFit/>
          </a:bodyPr>
          <a:lstStyle/>
          <a:p>
            <a:pPr>
              <a:lnSpc>
                <a:spcPct val="150000"/>
              </a:lnSpc>
            </a:pPr>
            <a:r>
              <a:rPr lang="zh-CN" altLang="en-US" sz="1600" b="1" dirty="0" smtClean="0">
                <a:solidFill>
                  <a:srgbClr val="FF0000"/>
                </a:solidFill>
                <a:latin typeface="微软雅黑" panose="020B0503020204020204" charset="-122"/>
                <a:ea typeface="微软雅黑" panose="020B0503020204020204" charset="-122"/>
                <a:cs typeface="+mn-ea"/>
                <a:sym typeface="+mn-lt"/>
              </a:rPr>
              <a:t>电容选型，低</a:t>
            </a:r>
            <a:r>
              <a:rPr lang="en-US" altLang="zh-CN" sz="1600" b="1" dirty="0" smtClean="0">
                <a:solidFill>
                  <a:srgbClr val="FF0000"/>
                </a:solidFill>
                <a:latin typeface="微软雅黑" panose="020B0503020204020204" charset="-122"/>
                <a:ea typeface="微软雅黑" panose="020B0503020204020204" charset="-122"/>
                <a:cs typeface="+mn-ea"/>
                <a:sym typeface="+mn-lt"/>
              </a:rPr>
              <a:t>ESR</a:t>
            </a:r>
            <a:r>
              <a:rPr lang="zh-CN" altLang="en-US" sz="1600" b="1" dirty="0" smtClean="0">
                <a:solidFill>
                  <a:srgbClr val="FF0000"/>
                </a:solidFill>
                <a:latin typeface="微软雅黑" panose="020B0503020204020204" charset="-122"/>
                <a:ea typeface="微软雅黑" panose="020B0503020204020204" charset="-122"/>
                <a:cs typeface="+mn-ea"/>
                <a:sym typeface="+mn-lt"/>
              </a:rPr>
              <a:t>为主，铝聚合物电解电容、固态电容、陶瓷电容（</a:t>
            </a:r>
            <a:r>
              <a:rPr lang="en-US" altLang="zh-CN" sz="1600" b="1" dirty="0" smtClean="0">
                <a:solidFill>
                  <a:srgbClr val="FF0000"/>
                </a:solidFill>
                <a:latin typeface="微软雅黑" panose="020B0503020204020204" charset="-122"/>
                <a:ea typeface="微软雅黑" panose="020B0503020204020204" charset="-122"/>
                <a:cs typeface="+mn-ea"/>
                <a:sym typeface="+mn-lt"/>
              </a:rPr>
              <a:t>NPO</a:t>
            </a:r>
            <a:r>
              <a:rPr lang="zh-CN" altLang="en-US" sz="1600" b="1" dirty="0" smtClean="0">
                <a:solidFill>
                  <a:srgbClr val="FF0000"/>
                </a:solidFill>
                <a:latin typeface="微软雅黑" panose="020B0503020204020204" charset="-122"/>
                <a:ea typeface="微软雅黑" panose="020B0503020204020204" charset="-122"/>
                <a:cs typeface="+mn-ea"/>
                <a:sym typeface="+mn-lt"/>
              </a:rPr>
              <a:t>、</a:t>
            </a:r>
            <a:r>
              <a:rPr lang="en-US" altLang="zh-CN" sz="1600" b="1" dirty="0" smtClean="0">
                <a:solidFill>
                  <a:srgbClr val="FF0000"/>
                </a:solidFill>
                <a:latin typeface="微软雅黑" panose="020B0503020204020204" charset="-122"/>
                <a:ea typeface="微软雅黑" panose="020B0503020204020204" charset="-122"/>
                <a:cs typeface="+mn-ea"/>
                <a:sym typeface="+mn-lt"/>
              </a:rPr>
              <a:t>X7R</a:t>
            </a:r>
            <a:r>
              <a:rPr lang="zh-CN" altLang="en-US" sz="1600" b="1" dirty="0" smtClean="0">
                <a:solidFill>
                  <a:srgbClr val="FF0000"/>
                </a:solidFill>
                <a:latin typeface="微软雅黑" panose="020B0503020204020204" charset="-122"/>
                <a:ea typeface="微软雅黑" panose="020B0503020204020204" charset="-122"/>
                <a:cs typeface="+mn-ea"/>
                <a:sym typeface="+mn-lt"/>
              </a:rPr>
              <a:t>，温漂小）。</a:t>
            </a:r>
            <a:endParaRPr lang="zh-CN" altLang="en-US" sz="1600" b="1" dirty="0">
              <a:solidFill>
                <a:srgbClr val="FF0000"/>
              </a:solidFill>
              <a:latin typeface="微软雅黑" panose="020B0503020204020204" charset="-122"/>
              <a:ea typeface="微软雅黑" panose="020B0503020204020204" charset="-122"/>
              <a:cs typeface="+mn-ea"/>
              <a:sym typeface="+mn-lt"/>
            </a:endParaRPr>
          </a:p>
        </p:txBody>
      </p:sp>
      <p:sp>
        <p:nvSpPr>
          <p:cNvPr id="11" name="Isosceles Triangle 25"/>
          <p:cNvSpPr/>
          <p:nvPr/>
        </p:nvSpPr>
        <p:spPr>
          <a:xfrm rot="10800000">
            <a:off x="2021424" y="1575219"/>
            <a:ext cx="352866" cy="304194"/>
          </a:xfrm>
          <a:prstGeom prst="triangle">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2315">
              <a:latin typeface="Arial" panose="020B0604020202020204" pitchFamily="34" charset="0"/>
              <a:ea typeface="微软雅黑" panose="020B0503020204020204" charset="-122"/>
              <a:sym typeface="Arial" panose="020B0604020202020204" pitchFamily="34" charset="0"/>
            </a:endParaRPr>
          </a:p>
        </p:txBody>
      </p:sp>
      <p:pic>
        <p:nvPicPr>
          <p:cNvPr id="12" name="图片 11" descr="初代"/>
          <p:cNvPicPr/>
          <p:nvPr/>
        </p:nvPicPr>
        <p:blipFill rotWithShape="1">
          <a:blip r:embed="rId3">
            <a:extLst>
              <a:ext uri="{28A0092B-C50C-407E-A947-70E740481C1C}">
                <a14:useLocalDpi xmlns:a14="http://schemas.microsoft.com/office/drawing/2010/main" val="0"/>
              </a:ext>
            </a:extLst>
          </a:blip>
          <a:srcRect t="40110" b="14962"/>
          <a:stretch/>
        </p:blipFill>
        <p:spPr bwMode="auto">
          <a:xfrm>
            <a:off x="2425914" y="2811942"/>
            <a:ext cx="6925320" cy="2378755"/>
          </a:xfrm>
          <a:prstGeom prst="rect">
            <a:avLst/>
          </a:prstGeom>
          <a:noFill/>
          <a:ln>
            <a:noFill/>
          </a:ln>
        </p:spPr>
      </p:pic>
      <p:sp>
        <p:nvSpPr>
          <p:cNvPr id="10" name="TextBox 23"/>
          <p:cNvSpPr txBox="1"/>
          <p:nvPr/>
        </p:nvSpPr>
        <p:spPr>
          <a:xfrm>
            <a:off x="1309178" y="5133975"/>
            <a:ext cx="9158793" cy="787523"/>
          </a:xfrm>
          <a:prstGeom prst="rect">
            <a:avLst/>
          </a:prstGeom>
          <a:noFill/>
        </p:spPr>
        <p:txBody>
          <a:bodyPr wrap="square" rtlCol="0">
            <a:spAutoFit/>
          </a:bodyPr>
          <a:lstStyle/>
          <a:p>
            <a:pPr>
              <a:lnSpc>
                <a:spcPct val="150000"/>
              </a:lnSpc>
            </a:pPr>
            <a:r>
              <a:rPr lang="zh-CN" altLang="en-US" sz="1600" b="1" dirty="0" smtClean="0">
                <a:solidFill>
                  <a:srgbClr val="FF0000"/>
                </a:solidFill>
                <a:latin typeface="微软雅黑" panose="020B0503020204020204" charset="-122"/>
                <a:ea typeface="微软雅黑" panose="020B0503020204020204" charset="-122"/>
                <a:cs typeface="+mn-ea"/>
                <a:sym typeface="+mn-lt"/>
              </a:rPr>
              <a:t>误差运放选用</a:t>
            </a:r>
            <a:r>
              <a:rPr lang="en-US" altLang="zh-CN" sz="1600" b="1" dirty="0" smtClean="0">
                <a:solidFill>
                  <a:srgbClr val="FF0000"/>
                </a:solidFill>
                <a:latin typeface="微软雅黑" panose="020B0503020204020204" charset="-122"/>
                <a:ea typeface="微软雅黑" panose="020B0503020204020204" charset="-122"/>
                <a:cs typeface="+mn-ea"/>
                <a:sym typeface="+mn-lt"/>
              </a:rPr>
              <a:t>OPA2350</a:t>
            </a:r>
            <a:r>
              <a:rPr lang="zh-CN" altLang="en-US" sz="1600" b="1" dirty="0" smtClean="0">
                <a:solidFill>
                  <a:srgbClr val="FF0000"/>
                </a:solidFill>
                <a:latin typeface="微软雅黑" panose="020B0503020204020204" charset="-122"/>
                <a:ea typeface="微软雅黑" panose="020B0503020204020204" charset="-122"/>
                <a:cs typeface="+mn-ea"/>
                <a:sym typeface="+mn-lt"/>
              </a:rPr>
              <a:t>，其具有诸多特性，其中包括低压、单电源、轨至轨、高共模抑制比及高电源抑制比，最重要的，它是一个高速运放，摆率较高很适合作为电源反馈环节。</a:t>
            </a:r>
          </a:p>
        </p:txBody>
      </p:sp>
    </p:spTree>
    <p:extLst>
      <p:ext uri="{BB962C8B-B14F-4D97-AF65-F5344CB8AC3E}">
        <p14:creationId xmlns:p14="http://schemas.microsoft.com/office/powerpoint/2010/main" val="180984900"/>
      </p:ext>
    </p:extLst>
  </p:cSld>
  <p:clrMapOvr>
    <a:masterClrMapping/>
  </p:clrMapOvr>
  <p:timing>
    <p:tnLst>
      <p:par>
        <p:cTn id="1" dur="indefinite" restart="never" nodeType="tmRoot"/>
      </p:par>
    </p:tnLst>
    <p:bldLst>
      <p:bldP spid="3" grpId="0"/>
      <p:bldP spid="7" grpId="0"/>
      <p:bldP spid="8" grpId="0"/>
      <p:bldP spid="1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Chord 52"/>
          <p:cNvSpPr/>
          <p:nvPr/>
        </p:nvSpPr>
        <p:spPr>
          <a:xfrm rot="9775825">
            <a:off x="7869206" y="951668"/>
            <a:ext cx="2205412" cy="2205412"/>
          </a:xfrm>
          <a:prstGeom prst="chord">
            <a:avLst>
              <a:gd name="adj1" fmla="val 10242766"/>
              <a:gd name="adj2" fmla="val 13367581"/>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2315">
              <a:latin typeface="Arial" panose="020B0604020202020204" pitchFamily="34" charset="0"/>
              <a:ea typeface="微软雅黑" panose="020B0503020204020204" charset="-122"/>
              <a:sym typeface="Arial" panose="020B0604020202020204" pitchFamily="34" charset="0"/>
            </a:endParaRPr>
          </a:p>
        </p:txBody>
      </p:sp>
      <p:grpSp>
        <p:nvGrpSpPr>
          <p:cNvPr id="2" name="组合 1"/>
          <p:cNvGrpSpPr/>
          <p:nvPr/>
        </p:nvGrpSpPr>
        <p:grpSpPr>
          <a:xfrm rot="14940235">
            <a:off x="506223" y="1702606"/>
            <a:ext cx="4230521" cy="2883688"/>
            <a:chOff x="1578623" y="1650804"/>
            <a:chExt cx="4230521" cy="2883688"/>
          </a:xfrm>
        </p:grpSpPr>
        <p:sp>
          <p:nvSpPr>
            <p:cNvPr id="24" name="Chord 23"/>
            <p:cNvSpPr/>
            <p:nvPr/>
          </p:nvSpPr>
          <p:spPr>
            <a:xfrm rot="6745650">
              <a:off x="1578623" y="1711404"/>
              <a:ext cx="2205412" cy="2205412"/>
            </a:xfrm>
            <a:prstGeom prst="chord">
              <a:avLst>
                <a:gd name="adj1" fmla="val 7602610"/>
                <a:gd name="adj2" fmla="val 16872473"/>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2315">
                <a:latin typeface="Arial" panose="020B0604020202020204" pitchFamily="34" charset="0"/>
                <a:ea typeface="微软雅黑" panose="020B0503020204020204" charset="-122"/>
                <a:sym typeface="Arial" panose="020B0604020202020204" pitchFamily="34" charset="0"/>
              </a:endParaRPr>
            </a:p>
          </p:txBody>
        </p:sp>
        <p:sp>
          <p:nvSpPr>
            <p:cNvPr id="47" name="Chord 46"/>
            <p:cNvSpPr/>
            <p:nvPr/>
          </p:nvSpPr>
          <p:spPr>
            <a:xfrm rot="6745650">
              <a:off x="3380117" y="1650804"/>
              <a:ext cx="2205412" cy="2205412"/>
            </a:xfrm>
            <a:prstGeom prst="chord">
              <a:avLst>
                <a:gd name="adj1" fmla="val 1814154"/>
                <a:gd name="adj2" fmla="val 11466974"/>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2315">
                <a:latin typeface="Arial" panose="020B0604020202020204" pitchFamily="34" charset="0"/>
                <a:ea typeface="微软雅黑" panose="020B0503020204020204" charset="-122"/>
                <a:sym typeface="Arial" panose="020B0604020202020204" pitchFamily="34" charset="0"/>
              </a:endParaRPr>
            </a:p>
          </p:txBody>
        </p:sp>
        <p:sp>
          <p:nvSpPr>
            <p:cNvPr id="50" name="Chord 49"/>
            <p:cNvSpPr/>
            <p:nvPr/>
          </p:nvSpPr>
          <p:spPr>
            <a:xfrm rot="6745650">
              <a:off x="3603732" y="2329080"/>
              <a:ext cx="2205412" cy="2205412"/>
            </a:xfrm>
            <a:prstGeom prst="chord">
              <a:avLst>
                <a:gd name="adj1" fmla="val 4058279"/>
                <a:gd name="adj2" fmla="val 15555743"/>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2315">
                <a:latin typeface="Arial" panose="020B0604020202020204" pitchFamily="34" charset="0"/>
                <a:ea typeface="微软雅黑" panose="020B0503020204020204" charset="-122"/>
                <a:sym typeface="Arial" panose="020B0604020202020204" pitchFamily="34" charset="0"/>
              </a:endParaRPr>
            </a:p>
          </p:txBody>
        </p:sp>
        <p:grpSp>
          <p:nvGrpSpPr>
            <p:cNvPr id="22" name="组合 21"/>
            <p:cNvGrpSpPr/>
            <p:nvPr/>
          </p:nvGrpSpPr>
          <p:grpSpPr>
            <a:xfrm>
              <a:off x="3440225" y="2700248"/>
              <a:ext cx="308610" cy="414655"/>
              <a:chOff x="9619" y="3763"/>
              <a:chExt cx="298" cy="453"/>
            </a:xfrm>
            <a:solidFill>
              <a:schemeClr val="bg1"/>
            </a:solidFill>
          </p:grpSpPr>
          <p:sp>
            <p:nvSpPr>
              <p:cNvPr id="529" name="Rectangle 182"/>
              <p:cNvSpPr>
                <a:spLocks noChangeArrowheads="1"/>
              </p:cNvSpPr>
              <p:nvPr/>
            </p:nvSpPr>
            <p:spPr bwMode="auto">
              <a:xfrm>
                <a:off x="9748" y="4192"/>
                <a:ext cx="40" cy="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30" name="Rectangle 183"/>
              <p:cNvSpPr>
                <a:spLocks noChangeArrowheads="1"/>
              </p:cNvSpPr>
              <p:nvPr/>
            </p:nvSpPr>
            <p:spPr bwMode="auto">
              <a:xfrm>
                <a:off x="9704" y="4107"/>
                <a:ext cx="130" cy="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31" name="Rectangle 184"/>
              <p:cNvSpPr>
                <a:spLocks noChangeArrowheads="1"/>
              </p:cNvSpPr>
              <p:nvPr/>
            </p:nvSpPr>
            <p:spPr bwMode="auto">
              <a:xfrm>
                <a:off x="9704" y="4152"/>
                <a:ext cx="130" cy="2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endParaRPr lang="zh-CN" altLang="en-US"/>
              </a:p>
            </p:txBody>
          </p:sp>
          <p:sp>
            <p:nvSpPr>
              <p:cNvPr id="532" name="Freeform 185"/>
              <p:cNvSpPr/>
              <p:nvPr/>
            </p:nvSpPr>
            <p:spPr bwMode="auto">
              <a:xfrm>
                <a:off x="9619" y="3763"/>
                <a:ext cx="299" cy="324"/>
              </a:xfrm>
              <a:custGeom>
                <a:avLst/>
                <a:gdLst>
                  <a:gd name="T0" fmla="*/ 84 w 84"/>
                  <a:gd name="T1" fmla="*/ 42 h 90"/>
                  <a:gd name="T2" fmla="*/ 42 w 84"/>
                  <a:gd name="T3" fmla="*/ 0 h 90"/>
                  <a:gd name="T4" fmla="*/ 0 w 84"/>
                  <a:gd name="T5" fmla="*/ 42 h 90"/>
                  <a:gd name="T6" fmla="*/ 24 w 84"/>
                  <a:gd name="T7" fmla="*/ 80 h 90"/>
                  <a:gd name="T8" fmla="*/ 24 w 84"/>
                  <a:gd name="T9" fmla="*/ 90 h 90"/>
                  <a:gd name="T10" fmla="*/ 60 w 84"/>
                  <a:gd name="T11" fmla="*/ 90 h 90"/>
                  <a:gd name="T12" fmla="*/ 60 w 84"/>
                  <a:gd name="T13" fmla="*/ 80 h 90"/>
                  <a:gd name="T14" fmla="*/ 84 w 84"/>
                  <a:gd name="T15" fmla="*/ 42 h 9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4" h="90">
                    <a:moveTo>
                      <a:pt x="84" y="42"/>
                    </a:moveTo>
                    <a:cubicBezTo>
                      <a:pt x="84" y="19"/>
                      <a:pt x="65" y="0"/>
                      <a:pt x="42" y="0"/>
                    </a:cubicBezTo>
                    <a:cubicBezTo>
                      <a:pt x="19" y="0"/>
                      <a:pt x="0" y="19"/>
                      <a:pt x="0" y="42"/>
                    </a:cubicBezTo>
                    <a:cubicBezTo>
                      <a:pt x="0" y="59"/>
                      <a:pt x="10" y="73"/>
                      <a:pt x="24" y="80"/>
                    </a:cubicBezTo>
                    <a:cubicBezTo>
                      <a:pt x="24" y="90"/>
                      <a:pt x="24" y="90"/>
                      <a:pt x="24" y="90"/>
                    </a:cubicBezTo>
                    <a:cubicBezTo>
                      <a:pt x="60" y="90"/>
                      <a:pt x="60" y="90"/>
                      <a:pt x="60" y="90"/>
                    </a:cubicBezTo>
                    <a:cubicBezTo>
                      <a:pt x="60" y="80"/>
                      <a:pt x="60" y="80"/>
                      <a:pt x="60" y="80"/>
                    </a:cubicBezTo>
                    <a:cubicBezTo>
                      <a:pt x="74" y="73"/>
                      <a:pt x="84" y="59"/>
                      <a:pt x="84" y="4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sp>
        <p:nvSpPr>
          <p:cNvPr id="46" name="矩形 45"/>
          <p:cNvSpPr/>
          <p:nvPr/>
        </p:nvSpPr>
        <p:spPr>
          <a:xfrm>
            <a:off x="5045874" y="287020"/>
            <a:ext cx="2100255"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三 锂电池充电流程</a:t>
            </a:r>
          </a:p>
        </p:txBody>
      </p:sp>
      <p:sp>
        <p:nvSpPr>
          <p:cNvPr id="49" name="TextBox 24"/>
          <p:cNvSpPr txBox="1"/>
          <p:nvPr/>
        </p:nvSpPr>
        <p:spPr>
          <a:xfrm>
            <a:off x="1309182" y="554067"/>
            <a:ext cx="3416320" cy="307777"/>
          </a:xfrm>
          <a:prstGeom prst="rect">
            <a:avLst/>
          </a:prstGeom>
          <a:noFill/>
        </p:spPr>
        <p:txBody>
          <a:bodyPr wrap="none" rtlCol="0">
            <a:spAutoFit/>
          </a:bodyPr>
          <a:lstStyle/>
          <a:p>
            <a:r>
              <a:rPr lang="zh-CN" altLang="en-US" sz="1400" b="1" dirty="0" smtClean="0">
                <a:solidFill>
                  <a:srgbClr val="304371"/>
                </a:solidFill>
                <a:latin typeface="微软雅黑" panose="020B0503020204020204" charset="-122"/>
                <a:ea typeface="微软雅黑" panose="020B0503020204020204" charset="-122"/>
                <a:sym typeface="+mn-ea"/>
              </a:rPr>
              <a:t>简述锂电池组充电过程对电压电流的要求</a:t>
            </a:r>
          </a:p>
        </p:txBody>
      </p:sp>
      <p:cxnSp>
        <p:nvCxnSpPr>
          <p:cNvPr id="52" name="直接连接符 51"/>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pic>
        <p:nvPicPr>
          <p:cNvPr id="55" name="图片 54" descr="充电各阶段制图"/>
          <p:cNvPicPr/>
          <p:nvPr/>
        </p:nvPicPr>
        <p:blipFill>
          <a:blip r:embed="rId4">
            <a:extLst>
              <a:ext uri="{28A0092B-C50C-407E-A947-70E740481C1C}">
                <a14:useLocalDpi xmlns:a14="http://schemas.microsoft.com/office/drawing/2010/main" val="0"/>
              </a:ext>
            </a:extLst>
          </a:blip>
          <a:srcRect/>
          <a:stretch>
            <a:fillRect/>
          </a:stretch>
        </p:blipFill>
        <p:spPr bwMode="auto">
          <a:xfrm>
            <a:off x="2103838" y="1142610"/>
            <a:ext cx="7984326" cy="3917363"/>
          </a:xfrm>
          <a:prstGeom prst="rect">
            <a:avLst/>
          </a:prstGeom>
          <a:noFill/>
          <a:ln>
            <a:noFill/>
          </a:ln>
          <a:effectLst>
            <a:softEdge rad="63500"/>
          </a:effectLst>
        </p:spPr>
      </p:pic>
      <p:graphicFrame>
        <p:nvGraphicFramePr>
          <p:cNvPr id="16" name="对象 15"/>
          <p:cNvGraphicFramePr>
            <a:graphicFrameLocks noChangeAspect="1"/>
          </p:cNvGraphicFramePr>
          <p:nvPr>
            <p:extLst>
              <p:ext uri="{D42A27DB-BD31-4B8C-83A1-F6EECF244321}">
                <p14:modId xmlns:p14="http://schemas.microsoft.com/office/powerpoint/2010/main" val="3936883024"/>
              </p:ext>
            </p:extLst>
          </p:nvPr>
        </p:nvGraphicFramePr>
        <p:xfrm>
          <a:off x="1808212" y="917346"/>
          <a:ext cx="8575577" cy="4657260"/>
        </p:xfrm>
        <a:graphic>
          <a:graphicData uri="http://schemas.openxmlformats.org/presentationml/2006/ole">
            <mc:AlternateContent xmlns:mc="http://schemas.openxmlformats.org/markup-compatibility/2006">
              <mc:Choice xmlns:v="urn:schemas-microsoft-com:vml" Requires="v">
                <p:oleObj spid="_x0000_s1184" name="Visio" r:id="rId6" imgW="8715299" imgH="4810050" progId="Visio.Drawing.15">
                  <p:embed/>
                </p:oleObj>
              </mc:Choice>
              <mc:Fallback>
                <p:oleObj name="Visio" r:id="rId6" imgW="8715299" imgH="4810050" progId="Visio.Drawing.15">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8212" y="917346"/>
                        <a:ext cx="8575577" cy="4657260"/>
                      </a:xfrm>
                      <a:prstGeom prst="rect">
                        <a:avLst/>
                      </a:prstGeom>
                      <a:noFill/>
                    </p:spPr>
                  </p:pic>
                </p:oleObj>
              </mc:Fallback>
            </mc:AlternateContent>
          </a:graphicData>
        </a:graphic>
      </p:graphicFrame>
      <p:sp>
        <p:nvSpPr>
          <p:cNvPr id="56" name="TextBox 23"/>
          <p:cNvSpPr txBox="1"/>
          <p:nvPr/>
        </p:nvSpPr>
        <p:spPr>
          <a:xfrm>
            <a:off x="1080581" y="5650262"/>
            <a:ext cx="9158793" cy="418191"/>
          </a:xfrm>
          <a:prstGeom prst="rect">
            <a:avLst/>
          </a:prstGeom>
          <a:noFill/>
        </p:spPr>
        <p:txBody>
          <a:bodyPr wrap="square" rtlCol="0">
            <a:spAutoFit/>
          </a:bodyPr>
          <a:lstStyle/>
          <a:p>
            <a:pPr>
              <a:lnSpc>
                <a:spcPct val="150000"/>
              </a:lnSpc>
            </a:pPr>
            <a:r>
              <a:rPr lang="zh-CN" altLang="en-US" sz="1600" b="1" dirty="0" smtClean="0">
                <a:solidFill>
                  <a:srgbClr val="FF0000"/>
                </a:solidFill>
                <a:latin typeface="微软雅黑" panose="020B0503020204020204" charset="-122"/>
                <a:ea typeface="微软雅黑" panose="020B0503020204020204" charset="-122"/>
                <a:cs typeface="+mn-ea"/>
                <a:sym typeface="+mn-lt"/>
              </a:rPr>
              <a:t>要设计一个可恒压和恒流输出并可调的电源！</a:t>
            </a:r>
            <a:endParaRPr lang="zh-CN" altLang="en-US" sz="1600" b="1" dirty="0">
              <a:solidFill>
                <a:srgbClr val="FF0000"/>
              </a:solidFill>
              <a:latin typeface="微软雅黑" panose="020B0503020204020204" charset="-122"/>
              <a:ea typeface="微软雅黑" panose="020B0503020204020204" charset="-122"/>
              <a:cs typeface="+mn-ea"/>
              <a:sym typeface="+mn-lt"/>
            </a:endParaRPr>
          </a:p>
        </p:txBody>
      </p:sp>
      <p:sp>
        <p:nvSpPr>
          <p:cNvPr id="57" name="Isosceles Triangle 25"/>
          <p:cNvSpPr/>
          <p:nvPr/>
        </p:nvSpPr>
        <p:spPr>
          <a:xfrm rot="10800000">
            <a:off x="1417901" y="5395141"/>
            <a:ext cx="352866" cy="304194"/>
          </a:xfrm>
          <a:prstGeom prst="triangle">
            <a:avLst/>
          </a:prstGeom>
          <a:solidFill>
            <a:srgbClr val="3043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endParaRPr lang="en-US" sz="2315">
              <a:latin typeface="Arial" panose="020B0604020202020204" pitchFamily="34" charset="0"/>
              <a:ea typeface="微软雅黑" panose="020B0503020204020204" charset="-122"/>
              <a:sym typeface="Arial" panose="020B0604020202020204" pitchFamily="34" charset="0"/>
            </a:endParaRPr>
          </a:p>
        </p:txBody>
      </p:sp>
    </p:spTree>
    <p:extLst>
      <p:ext uri="{BB962C8B-B14F-4D97-AF65-F5344CB8AC3E}">
        <p14:creationId xmlns:p14="http://schemas.microsoft.com/office/powerpoint/2010/main" val="51616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53"/>
                                        </p:tgtEl>
                                      </p:cBhvr>
                                    </p:animEffect>
                                    <p:set>
                                      <p:cBhvr>
                                        <p:cTn id="7" dur="1" fill="hold">
                                          <p:stCondLst>
                                            <p:cond delay="499"/>
                                          </p:stCondLst>
                                        </p:cTn>
                                        <p:tgtEl>
                                          <p:spTgt spid="53"/>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5"/>
                                        </p:tgtEl>
                                      </p:cBhvr>
                                    </p:animEffect>
                                    <p:set>
                                      <p:cBhvr>
                                        <p:cTn id="10" dur="1" fill="hold">
                                          <p:stCondLst>
                                            <p:cond delay="499"/>
                                          </p:stCondLst>
                                        </p:cTn>
                                        <p:tgtEl>
                                          <p:spTgt spid="55"/>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2"/>
                                        </p:tgtEl>
                                      </p:cBhvr>
                                    </p:animEffect>
                                    <p:set>
                                      <p:cBhvr>
                                        <p:cTn id="13" dur="1" fill="hold">
                                          <p:stCondLst>
                                            <p:cond delay="499"/>
                                          </p:stCondLst>
                                        </p:cTn>
                                        <p:tgtEl>
                                          <p:spTgt spid="2"/>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fade">
                                      <p:cBhvr>
                                        <p:cTn id="16" dur="500"/>
                                        <p:tgtEl>
                                          <p:spTgt spid="16"/>
                                        </p:tgtEl>
                                      </p:cBhvr>
                                    </p:animEffect>
                                  </p:childTnLst>
                                </p:cTn>
                              </p:par>
                              <p:par>
                                <p:cTn id="17" presetID="10" presetClass="entr" presetSubtype="0" fill="hold" grpId="1" nodeType="withEffect">
                                  <p:stCondLst>
                                    <p:cond delay="0"/>
                                  </p:stCondLst>
                                  <p:childTnLst>
                                    <p:set>
                                      <p:cBhvr>
                                        <p:cTn id="18" dur="1" fill="hold">
                                          <p:stCondLst>
                                            <p:cond delay="0"/>
                                          </p:stCondLst>
                                        </p:cTn>
                                        <p:tgtEl>
                                          <p:spTgt spid="56"/>
                                        </p:tgtEl>
                                        <p:attrNameLst>
                                          <p:attrName>style.visibility</p:attrName>
                                        </p:attrNameLst>
                                      </p:cBhvr>
                                      <p:to>
                                        <p:strVal val="visible"/>
                                      </p:to>
                                    </p:set>
                                    <p:animEffect transition="in" filter="fade">
                                      <p:cBhvr>
                                        <p:cTn id="19" dur="500"/>
                                        <p:tgtEl>
                                          <p:spTgt spid="5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57"/>
                                        </p:tgtEl>
                                        <p:attrNameLst>
                                          <p:attrName>style.visibility</p:attrName>
                                        </p:attrNameLst>
                                      </p:cBhvr>
                                      <p:to>
                                        <p:strVal val="visible"/>
                                      </p:to>
                                    </p:set>
                                    <p:animEffect transition="in" filter="fade">
                                      <p:cBhvr>
                                        <p:cTn id="22"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49" grpId="0"/>
      <p:bldP spid="56" grpId="0"/>
      <p:bldP spid="56" grpId="1"/>
      <p:bldP spid="5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84210" y="287020"/>
            <a:ext cx="3023585" cy="369332"/>
          </a:xfrm>
          <a:prstGeom prst="rect">
            <a:avLst/>
          </a:prstGeom>
        </p:spPr>
        <p:txBody>
          <a:bodyPr wrap="none">
            <a:spAutoFit/>
          </a:bodyPr>
          <a:lstStyle/>
          <a:p>
            <a:pPr algn="ctr"/>
            <a:r>
              <a:rPr lang="zh-CN" altLang="en-US" b="1" dirty="0" smtClean="0">
                <a:solidFill>
                  <a:srgbClr val="304371"/>
                </a:solidFill>
                <a:latin typeface="微软雅黑" panose="020B0503020204020204" charset="-122"/>
                <a:ea typeface="微软雅黑" panose="020B0503020204020204" charset="-122"/>
                <a:sym typeface="+mn-ea"/>
              </a:rPr>
              <a:t>四 平衡充电方式分类和选择</a:t>
            </a:r>
          </a:p>
        </p:txBody>
      </p:sp>
      <p:sp>
        <p:nvSpPr>
          <p:cNvPr id="3" name="TextBox 24"/>
          <p:cNvSpPr txBox="1"/>
          <p:nvPr/>
        </p:nvSpPr>
        <p:spPr>
          <a:xfrm>
            <a:off x="1309182" y="554067"/>
            <a:ext cx="2877711" cy="307777"/>
          </a:xfrm>
          <a:prstGeom prst="rect">
            <a:avLst/>
          </a:prstGeom>
          <a:noFill/>
        </p:spPr>
        <p:txBody>
          <a:bodyPr wrap="none" rtlCol="0">
            <a:spAutoFit/>
          </a:bodyPr>
          <a:lstStyle/>
          <a:p>
            <a:r>
              <a:rPr lang="zh-CN" altLang="en-US" sz="1400" b="1" dirty="0" smtClean="0">
                <a:solidFill>
                  <a:srgbClr val="304371"/>
                </a:solidFill>
                <a:latin typeface="微软雅黑" panose="020B0503020204020204" charset="-122"/>
                <a:ea typeface="微软雅黑" panose="020B0503020204020204" charset="-122"/>
                <a:sym typeface="+mn-ea"/>
              </a:rPr>
              <a:t>简述锂电池组平衡充电分类和选择</a:t>
            </a:r>
          </a:p>
        </p:txBody>
      </p:sp>
      <p:cxnSp>
        <p:nvCxnSpPr>
          <p:cNvPr id="4" name="直接连接符 3"/>
          <p:cNvCxnSpPr/>
          <p:nvPr/>
        </p:nvCxnSpPr>
        <p:spPr>
          <a:xfrm>
            <a:off x="1309370" y="50996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pic>
        <p:nvPicPr>
          <p:cNvPr id="2050" name="Picture 2" descr="https://timgsa.baidu.com/timg?image&amp;quality=80&amp;size=b9999_10000&amp;sec=1560192103577&amp;di=199dc82787ba21e046aec816722836d3&amp;imgtype=0&amp;src=http%3A%2F%2Fwww.hqew.com%2Ffile%2Ftech2%2Fdoc%2F2010%2F0102%2F320110509165715289.jpg"/>
          <p:cNvPicPr>
            <a:picLocks noChangeAspect="1" noChangeArrowheads="1"/>
          </p:cNvPicPr>
          <p:nvPr/>
        </p:nvPicPr>
        <p:blipFill rotWithShape="1">
          <a:blip r:embed="rId2">
            <a:extLst>
              <a:ext uri="{28A0092B-C50C-407E-A947-70E740481C1C}">
                <a14:useLocalDpi xmlns:a14="http://schemas.microsoft.com/office/drawing/2010/main" val="0"/>
              </a:ext>
            </a:extLst>
          </a:blip>
          <a:srcRect r="656"/>
          <a:stretch/>
        </p:blipFill>
        <p:spPr bwMode="auto">
          <a:xfrm>
            <a:off x="5314239" y="1204912"/>
            <a:ext cx="5062463" cy="4400551"/>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r="1121"/>
          <a:stretch/>
        </p:blipFill>
        <p:spPr>
          <a:xfrm>
            <a:off x="5314239" y="1204912"/>
            <a:ext cx="5039436" cy="4401164"/>
          </a:xfrm>
          <a:prstGeom prst="rect">
            <a:avLst/>
          </a:prstGeom>
        </p:spPr>
      </p:pic>
      <p:sp>
        <p:nvSpPr>
          <p:cNvPr id="8" name="TextBox 24"/>
          <p:cNvSpPr txBox="1"/>
          <p:nvPr/>
        </p:nvSpPr>
        <p:spPr>
          <a:xfrm>
            <a:off x="1309182" y="1376229"/>
            <a:ext cx="2449710" cy="307777"/>
          </a:xfrm>
          <a:prstGeom prst="rect">
            <a:avLst/>
          </a:prstGeom>
          <a:noFill/>
        </p:spPr>
        <p:txBody>
          <a:bodyPr wrap="none" rtlCol="0">
            <a:spAutoFit/>
          </a:bodyPr>
          <a:lstStyle/>
          <a:p>
            <a:pPr algn="l"/>
            <a:r>
              <a:rPr lang="en-US" altLang="zh-CN" sz="1400" b="1" dirty="0" smtClean="0">
                <a:solidFill>
                  <a:srgbClr val="304371"/>
                </a:solidFill>
                <a:latin typeface="微软雅黑" panose="020B0503020204020204" charset="-122"/>
                <a:ea typeface="微软雅黑" panose="020B0503020204020204" charset="-122"/>
                <a:sym typeface="+mn-ea"/>
              </a:rPr>
              <a:t>1</a:t>
            </a:r>
            <a:r>
              <a:rPr lang="zh-CN" altLang="en-US" sz="1400" b="1" dirty="0" smtClean="0">
                <a:solidFill>
                  <a:srgbClr val="304371"/>
                </a:solidFill>
                <a:latin typeface="微软雅黑" panose="020B0503020204020204" charset="-122"/>
                <a:ea typeface="微软雅黑" panose="020B0503020204020204" charset="-122"/>
                <a:sym typeface="+mn-ea"/>
              </a:rPr>
              <a:t>、为什么要加电压平衡模块</a:t>
            </a:r>
          </a:p>
        </p:txBody>
      </p:sp>
      <p:cxnSp>
        <p:nvCxnSpPr>
          <p:cNvPr id="9" name="直接连接符 8"/>
          <p:cNvCxnSpPr/>
          <p:nvPr/>
        </p:nvCxnSpPr>
        <p:spPr>
          <a:xfrm>
            <a:off x="1309370" y="1332128"/>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10" name="TextBox 24"/>
          <p:cNvSpPr txBox="1"/>
          <p:nvPr/>
        </p:nvSpPr>
        <p:spPr>
          <a:xfrm>
            <a:off x="1309182" y="2105147"/>
            <a:ext cx="1192955" cy="307777"/>
          </a:xfrm>
          <a:prstGeom prst="rect">
            <a:avLst/>
          </a:prstGeom>
          <a:noFill/>
        </p:spPr>
        <p:txBody>
          <a:bodyPr wrap="none" rtlCol="0">
            <a:spAutoFit/>
          </a:bodyPr>
          <a:lstStyle/>
          <a:p>
            <a:pPr algn="l"/>
            <a:r>
              <a:rPr lang="en-US" altLang="zh-CN" sz="1400" b="1" dirty="0" smtClean="0">
                <a:solidFill>
                  <a:srgbClr val="304371"/>
                </a:solidFill>
                <a:latin typeface="微软雅黑" panose="020B0503020204020204" charset="-122"/>
                <a:ea typeface="微软雅黑" panose="020B0503020204020204" charset="-122"/>
                <a:sym typeface="+mn-ea"/>
              </a:rPr>
              <a:t>2</a:t>
            </a:r>
            <a:r>
              <a:rPr lang="zh-CN" altLang="en-US" sz="1400" b="1" dirty="0" smtClean="0">
                <a:solidFill>
                  <a:srgbClr val="304371"/>
                </a:solidFill>
                <a:latin typeface="微软雅黑" panose="020B0503020204020204" charset="-122"/>
                <a:ea typeface="微软雅黑" panose="020B0503020204020204" charset="-122"/>
                <a:sym typeface="+mn-ea"/>
              </a:rPr>
              <a:t>、主动平衡</a:t>
            </a:r>
          </a:p>
        </p:txBody>
      </p:sp>
      <p:cxnSp>
        <p:nvCxnSpPr>
          <p:cNvPr id="11" name="直接连接符 10"/>
          <p:cNvCxnSpPr/>
          <p:nvPr/>
        </p:nvCxnSpPr>
        <p:spPr>
          <a:xfrm>
            <a:off x="1309370" y="2061046"/>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12" name="TextBox 24"/>
          <p:cNvSpPr txBox="1"/>
          <p:nvPr/>
        </p:nvSpPr>
        <p:spPr>
          <a:xfrm>
            <a:off x="1309182" y="3582088"/>
            <a:ext cx="1192955" cy="307777"/>
          </a:xfrm>
          <a:prstGeom prst="rect">
            <a:avLst/>
          </a:prstGeom>
          <a:noFill/>
        </p:spPr>
        <p:txBody>
          <a:bodyPr wrap="none" rtlCol="0">
            <a:spAutoFit/>
          </a:bodyPr>
          <a:lstStyle/>
          <a:p>
            <a:pPr algn="l"/>
            <a:r>
              <a:rPr lang="en-US" altLang="zh-CN" sz="1400" b="1" dirty="0">
                <a:solidFill>
                  <a:srgbClr val="304371"/>
                </a:solidFill>
                <a:latin typeface="微软雅黑" panose="020B0503020204020204" charset="-122"/>
                <a:ea typeface="微软雅黑" panose="020B0503020204020204" charset="-122"/>
                <a:sym typeface="+mn-ea"/>
              </a:rPr>
              <a:t>3</a:t>
            </a:r>
            <a:r>
              <a:rPr lang="zh-CN" altLang="en-US" sz="1400" b="1" dirty="0" smtClean="0">
                <a:solidFill>
                  <a:srgbClr val="304371"/>
                </a:solidFill>
                <a:latin typeface="微软雅黑" panose="020B0503020204020204" charset="-122"/>
                <a:ea typeface="微软雅黑" panose="020B0503020204020204" charset="-122"/>
                <a:sym typeface="+mn-ea"/>
              </a:rPr>
              <a:t>、被动平衡</a:t>
            </a:r>
          </a:p>
        </p:txBody>
      </p:sp>
      <p:cxnSp>
        <p:nvCxnSpPr>
          <p:cNvPr id="13" name="直接连接符 12"/>
          <p:cNvCxnSpPr/>
          <p:nvPr/>
        </p:nvCxnSpPr>
        <p:spPr>
          <a:xfrm>
            <a:off x="1309370" y="3537987"/>
            <a:ext cx="0" cy="432003"/>
          </a:xfrm>
          <a:prstGeom prst="line">
            <a:avLst/>
          </a:prstGeom>
          <a:ln w="57150">
            <a:solidFill>
              <a:srgbClr val="304371"/>
            </a:solidFill>
          </a:ln>
        </p:spPr>
        <p:style>
          <a:lnRef idx="1">
            <a:schemeClr val="accent1"/>
          </a:lnRef>
          <a:fillRef idx="0">
            <a:schemeClr val="accent1"/>
          </a:fillRef>
          <a:effectRef idx="0">
            <a:schemeClr val="accent1"/>
          </a:effectRef>
          <a:fontRef idx="minor">
            <a:schemeClr val="tx1"/>
          </a:fontRef>
        </p:style>
      </p:cxnSp>
      <p:sp>
        <p:nvSpPr>
          <p:cNvPr id="15" name="TextBox 24"/>
          <p:cNvSpPr txBox="1"/>
          <p:nvPr/>
        </p:nvSpPr>
        <p:spPr>
          <a:xfrm>
            <a:off x="1309182" y="2520883"/>
            <a:ext cx="4195996" cy="954107"/>
          </a:xfrm>
          <a:prstGeom prst="rect">
            <a:avLst/>
          </a:prstGeom>
          <a:noFill/>
        </p:spPr>
        <p:txBody>
          <a:bodyPr wrap="square" rtlCol="0">
            <a:spAutoFit/>
          </a:bodyPr>
          <a:lstStyle/>
          <a:p>
            <a:r>
              <a:rPr lang="zh-CN" altLang="en-US" sz="1400" b="1" dirty="0" smtClean="0">
                <a:solidFill>
                  <a:srgbClr val="304371"/>
                </a:solidFill>
                <a:latin typeface="微软雅黑" panose="020B0503020204020204" charset="-122"/>
                <a:ea typeface="微软雅黑" panose="020B0503020204020204" charset="-122"/>
                <a:sym typeface="+mn-ea"/>
              </a:rPr>
              <a:t>主动均衡分为两类，一类是轮流性给电压低的电池充电达到均衡，一类是把电量高的电池的能量输送给能量低的电池即现有的飞渡电容法，主动均衡均结构复杂。</a:t>
            </a:r>
          </a:p>
        </p:txBody>
      </p:sp>
      <p:sp>
        <p:nvSpPr>
          <p:cNvPr id="17" name="TextBox 24"/>
          <p:cNvSpPr txBox="1"/>
          <p:nvPr/>
        </p:nvSpPr>
        <p:spPr>
          <a:xfrm>
            <a:off x="1309182" y="4085052"/>
            <a:ext cx="4195996" cy="523220"/>
          </a:xfrm>
          <a:prstGeom prst="rect">
            <a:avLst/>
          </a:prstGeom>
          <a:noFill/>
        </p:spPr>
        <p:txBody>
          <a:bodyPr wrap="square" rtlCol="0">
            <a:spAutoFit/>
          </a:bodyPr>
          <a:lstStyle/>
          <a:p>
            <a:r>
              <a:rPr lang="zh-CN" altLang="en-US" sz="1400" b="1" dirty="0" smtClean="0">
                <a:solidFill>
                  <a:srgbClr val="304371"/>
                </a:solidFill>
                <a:latin typeface="微软雅黑" panose="020B0503020204020204" charset="-122"/>
                <a:ea typeface="微软雅黑" panose="020B0503020204020204" charset="-122"/>
                <a:sym typeface="+mn-ea"/>
              </a:rPr>
              <a:t>被动均衡是给电压最高的单节锂电池进行脉冲放电，故也是消耗性均衡</a:t>
            </a:r>
          </a:p>
        </p:txBody>
      </p:sp>
    </p:spTree>
    <p:extLst>
      <p:ext uri="{BB962C8B-B14F-4D97-AF65-F5344CB8AC3E}">
        <p14:creationId xmlns:p14="http://schemas.microsoft.com/office/powerpoint/2010/main" val="1111117879"/>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10" grpId="0"/>
      <p:bldP spid="12" grpId="0"/>
      <p:bldP spid="15" grpId="0"/>
      <p:bldP spid="17" grpId="0"/>
    </p:bldLst>
  </p:timing>
</p:sld>
</file>

<file path=ppt/theme/theme1.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on Boardroom</Template>
  <TotalTime>303</TotalTime>
  <Words>1387</Words>
  <Application>Microsoft Office PowerPoint</Application>
  <PresentationFormat>宽屏</PresentationFormat>
  <Paragraphs>158</Paragraphs>
  <Slides>24</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6" baseType="lpstr">
      <vt:lpstr>Arial Unicode MS</vt:lpstr>
      <vt:lpstr>Open Sans</vt:lpstr>
      <vt:lpstr>宋体</vt:lpstr>
      <vt:lpstr>微软雅黑</vt:lpstr>
      <vt:lpstr>Arial</vt:lpstr>
      <vt:lpstr>Calibri</vt:lpstr>
      <vt:lpstr>Calibri Light</vt:lpstr>
      <vt:lpstr>Cambria Math</vt:lpstr>
      <vt:lpstr>Lao UI</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haoyang</dc:creator>
  <cp:lastModifiedBy>xu haoyang</cp:lastModifiedBy>
  <cp:revision>282</cp:revision>
  <dcterms:created xsi:type="dcterms:W3CDTF">2019-06-10T12:42:38Z</dcterms:created>
  <dcterms:modified xsi:type="dcterms:W3CDTF">2020-03-26T08:01:44Z</dcterms:modified>
</cp:coreProperties>
</file>